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A6992" w14:textId="77777777" w:rsidR="00AD22B5" w:rsidRDefault="00AD22B5">
      <w:pPr>
        <w:jc w:val="center"/>
        <w:rPr>
          <w:rFonts w:ascii="SimSun,&quot;Songti SC&quot;,宋体,sans-seri" w:eastAsia="SimSun,&quot;Songti SC&quot;,宋体,sans-seri" w:hAnsi="SimSun,&quot;Songti SC&quot;,宋体,sans-seri"/>
          <w:sz w:val="70"/>
          <w:szCs w:val="70"/>
        </w:rPr>
      </w:pPr>
    </w:p>
    <w:p w14:paraId="612105F1" w14:textId="77777777" w:rsidR="00AD22B5" w:rsidRDefault="00AD22B5">
      <w:pPr>
        <w:jc w:val="center"/>
        <w:rPr>
          <w:rFonts w:ascii="SimSun,&quot;Songti SC&quot;,宋体,sans-seri" w:eastAsia="SimSun,&quot;Songti SC&quot;,宋体,sans-seri" w:hAnsi="SimSun,&quot;Songti SC&quot;,宋体,sans-seri"/>
          <w:sz w:val="70"/>
          <w:szCs w:val="70"/>
        </w:rPr>
      </w:pPr>
    </w:p>
    <w:p w14:paraId="4AEDCAB6" w14:textId="77777777" w:rsidR="00AD22B5" w:rsidRDefault="00AD22B5">
      <w:pPr>
        <w:jc w:val="center"/>
        <w:rPr>
          <w:rFonts w:ascii="SimSun,&quot;Songti SC&quot;,宋体,sans-seri" w:eastAsia="SimSun,&quot;Songti SC&quot;,宋体,sans-seri" w:hAnsi="SimSun,&quot;Songti SC&quot;,宋体,sans-seri"/>
          <w:sz w:val="70"/>
          <w:szCs w:val="70"/>
        </w:rPr>
      </w:pPr>
    </w:p>
    <w:p w14:paraId="1F8691FE" w14:textId="77777777" w:rsidR="00AD22B5" w:rsidRDefault="00FA5124">
      <w:pPr>
        <w:jc w:val="center"/>
        <w:rPr>
          <w:rFonts w:ascii="SimSun,&quot;Songti SC&quot;,宋体,sans-seri" w:eastAsia="SimSun,&quot;Songti SC&quot;,宋体,sans-seri" w:hAnsi="SimSun,&quot;Songti SC&quot;,宋体,sans-seri"/>
          <w:b/>
          <w:bCs/>
          <w:sz w:val="70"/>
          <w:szCs w:val="70"/>
        </w:rPr>
      </w:pPr>
      <w:r>
        <w:rPr>
          <w:rFonts w:ascii="SimSun,&quot;Songti SC&quot;,宋体,sans-seri" w:eastAsia="SimSun,&quot;Songti SC&quot;,宋体,sans-seri" w:hAnsi="SimSun,&quot;Songti SC&quot;,宋体,sans-seri"/>
          <w:b/>
          <w:bCs/>
          <w:sz w:val="70"/>
          <w:szCs w:val="70"/>
        </w:rPr>
        <w:t>2020硕士研究生夏令营系统设计说明书</w:t>
      </w:r>
    </w:p>
    <w:p w14:paraId="089B8A01" w14:textId="77777777" w:rsidR="000E4A0E" w:rsidRPr="000E4A0E" w:rsidRDefault="000E4A0E">
      <w:pPr>
        <w:jc w:val="center"/>
        <w:rPr>
          <w:rFonts w:ascii="SimSun,&quot;Songti SC&quot;,宋体,sans-seri" w:eastAsia="SimSun,&quot;Songti SC&quot;,宋体,sans-seri" w:hAnsi="SimSun,&quot;Songti SC&quot;,宋体,sans-seri"/>
          <w:sz w:val="70"/>
          <w:szCs w:val="70"/>
        </w:rPr>
      </w:pPr>
      <w:r>
        <w:rPr>
          <w:rFonts w:ascii="SimSun,&quot;Songti SC&quot;,宋体,sans-seri" w:eastAsia="SimSun,&quot;Songti SC&quot;,宋体,sans-seri" w:hAnsi="SimSun,&quot;Songti SC&quot;,宋体,sans-seri" w:hint="eastAsia"/>
          <w:b/>
          <w:bCs/>
          <w:sz w:val="70"/>
          <w:szCs w:val="70"/>
        </w:rPr>
        <w:t>（内部保密资料，请勿外传）</w:t>
      </w:r>
    </w:p>
    <w:p w14:paraId="5209FBD7" w14:textId="77777777" w:rsidR="00AD22B5" w:rsidRDefault="00AD22B5">
      <w:pPr>
        <w:rPr>
          <w:rFonts w:ascii="微软雅黑" w:eastAsia="微软雅黑" w:hAnsi="微软雅黑"/>
          <w:szCs w:val="21"/>
        </w:rPr>
      </w:pPr>
    </w:p>
    <w:p w14:paraId="640F38C7" w14:textId="77777777" w:rsidR="00AD22B5" w:rsidRDefault="00AD22B5">
      <w:pPr>
        <w:jc w:val="center"/>
        <w:rPr>
          <w:rFonts w:ascii="微软雅黑" w:eastAsia="微软雅黑" w:hAnsi="微软雅黑"/>
          <w:szCs w:val="21"/>
        </w:rPr>
      </w:pPr>
    </w:p>
    <w:p w14:paraId="370203AF" w14:textId="77777777" w:rsidR="00AD22B5" w:rsidRDefault="00AD22B5">
      <w:pPr>
        <w:rPr>
          <w:rFonts w:ascii="SimSun,&quot;Songti SC&quot;,宋体,sans-seri" w:eastAsia="SimSun,&quot;Songti SC&quot;,宋体,sans-seri" w:hAnsi="SimSun,&quot;Songti SC&quot;,宋体,sans-seri"/>
          <w:sz w:val="22"/>
        </w:rPr>
      </w:pPr>
    </w:p>
    <w:p w14:paraId="63541ECC" w14:textId="77777777" w:rsidR="00AD22B5" w:rsidRDefault="00AD22B5">
      <w:pPr>
        <w:rPr>
          <w:rFonts w:ascii="SimSun,&quot;Songti SC&quot;,宋体,sans-seri" w:eastAsia="SimSun,&quot;Songti SC&quot;,宋体,sans-seri" w:hAnsi="SimSun,&quot;Songti SC&quot;,宋体,sans-seri"/>
          <w:sz w:val="22"/>
        </w:rPr>
      </w:pPr>
    </w:p>
    <w:p w14:paraId="2D2E6A3A" w14:textId="77777777" w:rsidR="00AD22B5" w:rsidRDefault="00AD22B5">
      <w:pPr>
        <w:rPr>
          <w:rFonts w:ascii="SimSun,&quot;Songti SC&quot;,宋体,sans-seri" w:eastAsia="SimSun,&quot;Songti SC&quot;,宋体,sans-seri" w:hAnsi="SimSun,&quot;Songti SC&quot;,宋体,sans-seri"/>
          <w:sz w:val="22"/>
        </w:rPr>
      </w:pPr>
    </w:p>
    <w:p w14:paraId="68ADFF0C" w14:textId="77777777" w:rsidR="00AD22B5" w:rsidRDefault="00AD22B5">
      <w:pPr>
        <w:rPr>
          <w:rFonts w:ascii="SimSun,&quot;Songti SC&quot;,宋体,sans-seri" w:eastAsia="SimSun,&quot;Songti SC&quot;,宋体,sans-seri" w:hAnsi="SimSun,&quot;Songti SC&quot;,宋体,sans-seri"/>
          <w:sz w:val="22"/>
        </w:rPr>
      </w:pPr>
    </w:p>
    <w:p w14:paraId="761E503D" w14:textId="77777777" w:rsidR="00AD22B5" w:rsidRDefault="00AD22B5">
      <w:pPr>
        <w:rPr>
          <w:rFonts w:ascii="SimSun,&quot;Songti SC&quot;,宋体,sans-seri" w:eastAsia="SimSun,&quot;Songti SC&quot;,宋体,sans-seri" w:hAnsi="SimSun,&quot;Songti SC&quot;,宋体,sans-seri"/>
          <w:sz w:val="22"/>
        </w:rPr>
      </w:pPr>
    </w:p>
    <w:p w14:paraId="03F92F0C" w14:textId="77777777" w:rsidR="00AD22B5" w:rsidRDefault="00AD22B5">
      <w:pPr>
        <w:rPr>
          <w:rFonts w:ascii="SimSun,&quot;Songti SC&quot;,宋体,sans-seri" w:eastAsia="SimSun,&quot;Songti SC&quot;,宋体,sans-seri" w:hAnsi="SimSun,&quot;Songti SC&quot;,宋体,sans-seri"/>
          <w:sz w:val="22"/>
        </w:rPr>
      </w:pPr>
    </w:p>
    <w:p w14:paraId="098E8EA5" w14:textId="77777777" w:rsidR="00AD22B5" w:rsidRDefault="00AD22B5">
      <w:pPr>
        <w:rPr>
          <w:rFonts w:ascii="SimSun,&quot;Songti SC&quot;,宋体,sans-seri" w:eastAsia="SimSun,&quot;Songti SC&quot;,宋体,sans-seri" w:hAnsi="SimSun,&quot;Songti SC&quot;,宋体,sans-seri"/>
          <w:sz w:val="22"/>
        </w:rPr>
      </w:pPr>
    </w:p>
    <w:p w14:paraId="3D02F4A8" w14:textId="77777777" w:rsidR="00AD22B5" w:rsidRDefault="00AD22B5">
      <w:pPr>
        <w:rPr>
          <w:rFonts w:ascii="SimSun,&quot;Songti SC&quot;,宋体,sans-seri" w:eastAsia="SimSun,&quot;Songti SC&quot;,宋体,sans-seri" w:hAnsi="SimSun,&quot;Songti SC&quot;,宋体,sans-seri"/>
          <w:sz w:val="22"/>
        </w:rPr>
      </w:pPr>
    </w:p>
    <w:p w14:paraId="3570AB05" w14:textId="77777777" w:rsidR="00AD22B5" w:rsidRDefault="00AD22B5">
      <w:pPr>
        <w:rPr>
          <w:rFonts w:ascii="SimSun,&quot;Songti SC&quot;,宋体,sans-seri" w:eastAsia="SimSun,&quot;Songti SC&quot;,宋体,sans-seri" w:hAnsi="SimSun,&quot;Songti SC&quot;,宋体,sans-seri"/>
          <w:sz w:val="22"/>
        </w:rPr>
      </w:pPr>
    </w:p>
    <w:p w14:paraId="3E5DBE6D" w14:textId="77777777" w:rsidR="00AD22B5" w:rsidRDefault="00AD22B5">
      <w:pPr>
        <w:rPr>
          <w:rFonts w:ascii="SimSun,&quot;Songti SC&quot;,宋体,sans-seri" w:eastAsia="SimSun,&quot;Songti SC&quot;,宋体,sans-seri" w:hAnsi="SimSun,&quot;Songti SC&quot;,宋体,sans-seri"/>
          <w:sz w:val="22"/>
        </w:rPr>
      </w:pPr>
    </w:p>
    <w:p w14:paraId="2D5F2CBF" w14:textId="77777777" w:rsidR="00AD22B5" w:rsidRDefault="00AD22B5">
      <w:pPr>
        <w:rPr>
          <w:rFonts w:ascii="SimSun,&quot;Songti SC&quot;,宋体,sans-seri" w:eastAsia="SimSun,&quot;Songti SC&quot;,宋体,sans-seri" w:hAnsi="SimSun,&quot;Songti SC&quot;,宋体,sans-seri"/>
          <w:sz w:val="22"/>
        </w:rPr>
      </w:pPr>
    </w:p>
    <w:p w14:paraId="37446A5D" w14:textId="77777777" w:rsidR="00AD22B5" w:rsidRDefault="00AD22B5">
      <w:pPr>
        <w:rPr>
          <w:rFonts w:ascii="SimSun,&quot;Songti SC&quot;,宋体,sans-seri" w:eastAsia="SimSun,&quot;Songti SC&quot;,宋体,sans-seri" w:hAnsi="SimSun,&quot;Songti SC&quot;,宋体,sans-seri"/>
          <w:sz w:val="22"/>
        </w:rPr>
      </w:pPr>
    </w:p>
    <w:p w14:paraId="56B1367E" w14:textId="77777777" w:rsidR="00AD22B5" w:rsidRDefault="00AD22B5">
      <w:pPr>
        <w:rPr>
          <w:rFonts w:ascii="SimSun,&quot;Songti SC&quot;,宋体,sans-seri" w:eastAsia="SimSun,&quot;Songti SC&quot;,宋体,sans-seri" w:hAnsi="SimSun,&quot;Songti SC&quot;,宋体,sans-seri"/>
          <w:sz w:val="22"/>
        </w:rPr>
      </w:pPr>
    </w:p>
    <w:p w14:paraId="67846F44" w14:textId="77777777" w:rsidR="00AD22B5" w:rsidRDefault="00AD22B5">
      <w:pPr>
        <w:rPr>
          <w:rFonts w:ascii="SimSun,&quot;Songti SC&quot;,宋体,sans-seri" w:eastAsia="SimSun,&quot;Songti SC&quot;,宋体,sans-seri" w:hAnsi="SimSun,&quot;Songti SC&quot;,宋体,sans-seri"/>
          <w:sz w:val="22"/>
        </w:rPr>
      </w:pPr>
    </w:p>
    <w:p w14:paraId="5EAD6855" w14:textId="77777777" w:rsidR="00AD22B5" w:rsidRDefault="00FA5124">
      <w:pPr>
        <w:spacing w:line="360" w:lineRule="auto"/>
        <w:jc w:val="center"/>
        <w:rPr>
          <w:rFonts w:ascii="SimSun,&quot;Songti SC&quot;,宋体,sans-seri" w:eastAsia="SimSun,&quot;Songti SC&quot;,宋体,sans-seri" w:hAnsi="SimSun,&quot;Songti SC&quot;,宋体,sans-seri"/>
          <w:sz w:val="32"/>
          <w:szCs w:val="32"/>
        </w:rPr>
      </w:pPr>
      <w:r>
        <w:rPr>
          <w:rFonts w:ascii="SimSun,&quot;Songti SC&quot;,宋体,sans-seri" w:eastAsia="SimSun,&quot;Songti SC&quot;,宋体,sans-seri" w:hAnsi="SimSun,&quot;Songti SC&quot;,宋体,sans-seri"/>
          <w:kern w:val="0"/>
          <w:sz w:val="32"/>
          <w:szCs w:val="32"/>
        </w:rPr>
        <w:t>委托单位：中国人民大学研究生院</w:t>
      </w:r>
    </w:p>
    <w:p w14:paraId="3D885C8C" w14:textId="77777777" w:rsidR="00AD22B5" w:rsidRDefault="00FA5124">
      <w:pPr>
        <w:spacing w:line="360" w:lineRule="auto"/>
        <w:jc w:val="center"/>
        <w:rPr>
          <w:rFonts w:ascii="SimSun,&quot;Songti SC&quot;,宋体,sans-seri" w:eastAsia="SimSun,&quot;Songti SC&quot;,宋体,sans-seri" w:hAnsi="SimSun,&quot;Songti SC&quot;,宋体,sans-seri"/>
          <w:sz w:val="32"/>
          <w:szCs w:val="32"/>
        </w:rPr>
      </w:pPr>
      <w:r>
        <w:rPr>
          <w:rFonts w:ascii="SimSun,&quot;Songti SC&quot;,宋体,sans-seri" w:eastAsia="SimSun,&quot;Songti SC&quot;,宋体,sans-seri" w:hAnsi="SimSun,&quot;Songti SC&quot;,宋体,sans-seri"/>
          <w:kern w:val="0"/>
          <w:sz w:val="32"/>
          <w:szCs w:val="32"/>
        </w:rPr>
        <w:t>报告编制人：李若楠、褚鸿飞、卢远帆</w:t>
      </w:r>
    </w:p>
    <w:p w14:paraId="33532E44" w14:textId="77777777" w:rsidR="00AD22B5" w:rsidRDefault="00FA5124">
      <w:pPr>
        <w:spacing w:line="360" w:lineRule="auto"/>
        <w:jc w:val="center"/>
        <w:rPr>
          <w:rFonts w:ascii="SimSun,&quot;Songti SC&quot;,宋体,sans-seri" w:eastAsia="SimSun,&quot;Songti SC&quot;,宋体,sans-seri" w:hAnsi="SimSun,&quot;Songti SC&quot;,宋体,sans-seri"/>
          <w:sz w:val="32"/>
          <w:szCs w:val="32"/>
        </w:rPr>
      </w:pPr>
      <w:r>
        <w:rPr>
          <w:rFonts w:ascii="SimSun,&quot;Songti SC&quot;,宋体,sans-seri" w:eastAsia="SimSun,&quot;Songti SC&quot;,宋体,sans-seri" w:hAnsi="SimSun,&quot;Songti SC&quot;,宋体,sans-seri"/>
          <w:kern w:val="0"/>
          <w:sz w:val="32"/>
          <w:szCs w:val="32"/>
        </w:rPr>
        <w:t>报告完成时间：二零二零年三月</w:t>
      </w:r>
    </w:p>
    <w:p w14:paraId="6D8D4537" w14:textId="77777777" w:rsidR="00B66187" w:rsidRDefault="00B66187">
      <w:pPr>
        <w:rPr>
          <w:rFonts w:ascii="微软雅黑" w:eastAsia="微软雅黑" w:hAnsi="微软雅黑"/>
          <w:szCs w:val="21"/>
        </w:rPr>
      </w:pPr>
    </w:p>
    <w:sdt>
      <w:sdtPr>
        <w:rPr>
          <w:rFonts w:asciiTheme="minorHAnsi" w:eastAsiaTheme="minorEastAsia" w:hAnsiTheme="minorHAnsi" w:cstheme="minorBidi"/>
          <w:b w:val="0"/>
          <w:bCs w:val="0"/>
          <w:color w:val="auto"/>
          <w:kern w:val="2"/>
          <w:sz w:val="21"/>
          <w:szCs w:val="22"/>
          <w:lang w:val="zh-CN"/>
        </w:rPr>
        <w:id w:val="-1018775138"/>
        <w:docPartObj>
          <w:docPartGallery w:val="Table of Contents"/>
          <w:docPartUnique/>
        </w:docPartObj>
      </w:sdtPr>
      <w:sdtEndPr>
        <w:rPr>
          <w:noProof/>
          <w:lang w:val="en-US"/>
        </w:rPr>
      </w:sdtEndPr>
      <w:sdtContent>
        <w:p w14:paraId="6BEBDC84" w14:textId="32221C47" w:rsidR="006575F2" w:rsidRDefault="006575F2">
          <w:pPr>
            <w:pStyle w:val="TOC"/>
          </w:pPr>
          <w:r>
            <w:rPr>
              <w:lang w:val="zh-CN"/>
            </w:rPr>
            <w:t>目录</w:t>
          </w:r>
        </w:p>
        <w:p w14:paraId="3EE94F45" w14:textId="5F40C686" w:rsidR="006575F2" w:rsidRDefault="006575F2">
          <w:pPr>
            <w:pStyle w:val="TOC1"/>
            <w:tabs>
              <w:tab w:val="left" w:pos="420"/>
              <w:tab w:val="right" w:leader="dot" w:pos="8290"/>
            </w:tabs>
            <w:rPr>
              <w:b w:val="0"/>
              <w:bCs w:val="0"/>
              <w:caps w:val="0"/>
              <w:noProof/>
              <w:sz w:val="21"/>
              <w:szCs w:val="24"/>
            </w:rPr>
          </w:pPr>
          <w:r>
            <w:rPr>
              <w:b w:val="0"/>
              <w:bCs w:val="0"/>
            </w:rPr>
            <w:fldChar w:fldCharType="begin"/>
          </w:r>
          <w:r>
            <w:instrText>TOC \o "1-3" \h \z \u</w:instrText>
          </w:r>
          <w:r>
            <w:rPr>
              <w:b w:val="0"/>
              <w:bCs w:val="0"/>
            </w:rPr>
            <w:fldChar w:fldCharType="separate"/>
          </w:r>
          <w:hyperlink w:anchor="_Toc36364961" w:history="1">
            <w:r w:rsidRPr="004D19F5">
              <w:rPr>
                <w:rStyle w:val="a9"/>
                <w:rFonts w:ascii="Cambria" w:eastAsia="Cambria" w:hAnsi="Cambria"/>
                <w:noProof/>
              </w:rPr>
              <w:t>1.</w:t>
            </w:r>
            <w:r>
              <w:rPr>
                <w:b w:val="0"/>
                <w:bCs w:val="0"/>
                <w:caps w:val="0"/>
                <w:noProof/>
                <w:sz w:val="21"/>
                <w:szCs w:val="24"/>
              </w:rPr>
              <w:tab/>
            </w:r>
            <w:r w:rsidRPr="004D19F5">
              <w:rPr>
                <w:rStyle w:val="a9"/>
                <w:rFonts w:ascii="SimSun,&quot;Songti SC&quot;,宋体,sans-seri" w:eastAsia="SimSun,&quot;Songti SC&quot;,宋体,sans-seri" w:hAnsi="SimSun,&quot;Songti SC&quot;,宋体,sans-seri"/>
                <w:noProof/>
              </w:rPr>
              <w:t>引言</w:t>
            </w:r>
            <w:r>
              <w:rPr>
                <w:noProof/>
                <w:webHidden/>
              </w:rPr>
              <w:tab/>
            </w:r>
            <w:r>
              <w:rPr>
                <w:noProof/>
                <w:webHidden/>
              </w:rPr>
              <w:fldChar w:fldCharType="begin"/>
            </w:r>
            <w:r>
              <w:rPr>
                <w:noProof/>
                <w:webHidden/>
              </w:rPr>
              <w:instrText xml:space="preserve"> PAGEREF _Toc36364961 \h </w:instrText>
            </w:r>
            <w:r>
              <w:rPr>
                <w:noProof/>
                <w:webHidden/>
              </w:rPr>
            </w:r>
            <w:r>
              <w:rPr>
                <w:noProof/>
                <w:webHidden/>
              </w:rPr>
              <w:fldChar w:fldCharType="separate"/>
            </w:r>
            <w:r w:rsidR="00F04C34">
              <w:rPr>
                <w:noProof/>
                <w:webHidden/>
              </w:rPr>
              <w:t>4</w:t>
            </w:r>
            <w:r>
              <w:rPr>
                <w:noProof/>
                <w:webHidden/>
              </w:rPr>
              <w:fldChar w:fldCharType="end"/>
            </w:r>
          </w:hyperlink>
        </w:p>
        <w:p w14:paraId="1792E136" w14:textId="0396493F" w:rsidR="006575F2" w:rsidRDefault="00396898">
          <w:pPr>
            <w:pStyle w:val="TOC2"/>
            <w:tabs>
              <w:tab w:val="right" w:leader="dot" w:pos="8290"/>
            </w:tabs>
            <w:rPr>
              <w:smallCaps w:val="0"/>
              <w:noProof/>
              <w:sz w:val="21"/>
              <w:szCs w:val="24"/>
            </w:rPr>
          </w:pPr>
          <w:hyperlink w:anchor="_Toc36364962" w:history="1">
            <w:r w:rsidR="006575F2" w:rsidRPr="004D19F5">
              <w:rPr>
                <w:rStyle w:val="a9"/>
                <w:rFonts w:ascii="SimSun,&quot;Songti SC&quot;,宋体,sans-seri" w:eastAsia="SimSun,&quot;Songti SC&quot;,宋体,sans-seri" w:hAnsi="SimSun,&quot;Songti SC&quot;,宋体,sans-seri"/>
                <w:noProof/>
              </w:rPr>
              <w:t>1.1编写目的</w:t>
            </w:r>
            <w:r w:rsidR="006575F2">
              <w:rPr>
                <w:noProof/>
                <w:webHidden/>
              </w:rPr>
              <w:tab/>
            </w:r>
            <w:r w:rsidR="006575F2">
              <w:rPr>
                <w:noProof/>
                <w:webHidden/>
              </w:rPr>
              <w:fldChar w:fldCharType="begin"/>
            </w:r>
            <w:r w:rsidR="006575F2">
              <w:rPr>
                <w:noProof/>
                <w:webHidden/>
              </w:rPr>
              <w:instrText xml:space="preserve"> PAGEREF _Toc36364962 \h </w:instrText>
            </w:r>
            <w:r w:rsidR="006575F2">
              <w:rPr>
                <w:noProof/>
                <w:webHidden/>
              </w:rPr>
            </w:r>
            <w:r w:rsidR="006575F2">
              <w:rPr>
                <w:noProof/>
                <w:webHidden/>
              </w:rPr>
              <w:fldChar w:fldCharType="separate"/>
            </w:r>
            <w:r w:rsidR="00F04C34">
              <w:rPr>
                <w:noProof/>
                <w:webHidden/>
              </w:rPr>
              <w:t>4</w:t>
            </w:r>
            <w:r w:rsidR="006575F2">
              <w:rPr>
                <w:noProof/>
                <w:webHidden/>
              </w:rPr>
              <w:fldChar w:fldCharType="end"/>
            </w:r>
          </w:hyperlink>
        </w:p>
        <w:p w14:paraId="78D6919B" w14:textId="7A05A810" w:rsidR="006575F2" w:rsidRDefault="00396898">
          <w:pPr>
            <w:pStyle w:val="TOC2"/>
            <w:tabs>
              <w:tab w:val="right" w:leader="dot" w:pos="8290"/>
            </w:tabs>
            <w:rPr>
              <w:smallCaps w:val="0"/>
              <w:noProof/>
              <w:sz w:val="21"/>
              <w:szCs w:val="24"/>
            </w:rPr>
          </w:pPr>
          <w:hyperlink w:anchor="_Toc36364963" w:history="1">
            <w:r w:rsidR="006575F2" w:rsidRPr="004D19F5">
              <w:rPr>
                <w:rStyle w:val="a9"/>
                <w:rFonts w:ascii="SimSun,&quot;Songti SC&quot;,宋体,sans-seri" w:eastAsia="SimSun,&quot;Songti SC&quot;,宋体,sans-seri" w:hAnsi="SimSun,&quot;Songti SC&quot;,宋体,sans-seri"/>
                <w:noProof/>
              </w:rPr>
              <w:t>1.2背景</w:t>
            </w:r>
            <w:r w:rsidR="006575F2">
              <w:rPr>
                <w:noProof/>
                <w:webHidden/>
              </w:rPr>
              <w:tab/>
            </w:r>
            <w:r w:rsidR="006575F2">
              <w:rPr>
                <w:noProof/>
                <w:webHidden/>
              </w:rPr>
              <w:fldChar w:fldCharType="begin"/>
            </w:r>
            <w:r w:rsidR="006575F2">
              <w:rPr>
                <w:noProof/>
                <w:webHidden/>
              </w:rPr>
              <w:instrText xml:space="preserve"> PAGEREF _Toc36364963 \h </w:instrText>
            </w:r>
            <w:r w:rsidR="006575F2">
              <w:rPr>
                <w:noProof/>
                <w:webHidden/>
              </w:rPr>
            </w:r>
            <w:r w:rsidR="006575F2">
              <w:rPr>
                <w:noProof/>
                <w:webHidden/>
              </w:rPr>
              <w:fldChar w:fldCharType="separate"/>
            </w:r>
            <w:r w:rsidR="00F04C34">
              <w:rPr>
                <w:noProof/>
                <w:webHidden/>
              </w:rPr>
              <w:t>4</w:t>
            </w:r>
            <w:r w:rsidR="006575F2">
              <w:rPr>
                <w:noProof/>
                <w:webHidden/>
              </w:rPr>
              <w:fldChar w:fldCharType="end"/>
            </w:r>
          </w:hyperlink>
        </w:p>
        <w:p w14:paraId="5A9CE1F7" w14:textId="0AC9D212" w:rsidR="006575F2" w:rsidRDefault="00396898">
          <w:pPr>
            <w:pStyle w:val="TOC2"/>
            <w:tabs>
              <w:tab w:val="right" w:leader="dot" w:pos="8290"/>
            </w:tabs>
            <w:rPr>
              <w:smallCaps w:val="0"/>
              <w:noProof/>
              <w:sz w:val="21"/>
              <w:szCs w:val="24"/>
            </w:rPr>
          </w:pPr>
          <w:hyperlink w:anchor="_Toc36364964" w:history="1">
            <w:r w:rsidR="006575F2" w:rsidRPr="004D19F5">
              <w:rPr>
                <w:rStyle w:val="a9"/>
                <w:rFonts w:ascii="SimSun,&quot;Songti SC&quot;,宋体,sans-seri" w:eastAsia="SimSun,&quot;Songti SC&quot;,宋体,sans-seri" w:hAnsi="SimSun,&quot;Songti SC&quot;,宋体,sans-seri"/>
                <w:noProof/>
              </w:rPr>
              <w:t>1.3 文档说明</w:t>
            </w:r>
            <w:r w:rsidR="006575F2">
              <w:rPr>
                <w:noProof/>
                <w:webHidden/>
              </w:rPr>
              <w:tab/>
            </w:r>
            <w:r w:rsidR="006575F2">
              <w:rPr>
                <w:noProof/>
                <w:webHidden/>
              </w:rPr>
              <w:fldChar w:fldCharType="begin"/>
            </w:r>
            <w:r w:rsidR="006575F2">
              <w:rPr>
                <w:noProof/>
                <w:webHidden/>
              </w:rPr>
              <w:instrText xml:space="preserve"> PAGEREF _Toc36364964 \h </w:instrText>
            </w:r>
            <w:r w:rsidR="006575F2">
              <w:rPr>
                <w:noProof/>
                <w:webHidden/>
              </w:rPr>
            </w:r>
            <w:r w:rsidR="006575F2">
              <w:rPr>
                <w:noProof/>
                <w:webHidden/>
              </w:rPr>
              <w:fldChar w:fldCharType="separate"/>
            </w:r>
            <w:r w:rsidR="00F04C34">
              <w:rPr>
                <w:noProof/>
                <w:webHidden/>
              </w:rPr>
              <w:t>4</w:t>
            </w:r>
            <w:r w:rsidR="006575F2">
              <w:rPr>
                <w:noProof/>
                <w:webHidden/>
              </w:rPr>
              <w:fldChar w:fldCharType="end"/>
            </w:r>
          </w:hyperlink>
        </w:p>
        <w:p w14:paraId="4F95A7E8" w14:textId="5FA2771D" w:rsidR="006575F2" w:rsidRDefault="00396898">
          <w:pPr>
            <w:pStyle w:val="TOC1"/>
            <w:tabs>
              <w:tab w:val="right" w:leader="dot" w:pos="8290"/>
            </w:tabs>
            <w:rPr>
              <w:b w:val="0"/>
              <w:bCs w:val="0"/>
              <w:caps w:val="0"/>
              <w:noProof/>
              <w:sz w:val="21"/>
              <w:szCs w:val="24"/>
            </w:rPr>
          </w:pPr>
          <w:hyperlink w:anchor="_Toc36364965" w:history="1">
            <w:r w:rsidR="006575F2" w:rsidRPr="004D19F5">
              <w:rPr>
                <w:rStyle w:val="a9"/>
                <w:rFonts w:ascii="SimSun,&quot;Songti SC&quot;,宋体,sans-seri" w:eastAsia="SimSun,&quot;Songti SC&quot;,宋体,sans-seri" w:hAnsi="SimSun,&quot;Songti SC&quot;,宋体,sans-seri"/>
                <w:noProof/>
              </w:rPr>
              <w:t>2．系统概述</w:t>
            </w:r>
            <w:r w:rsidR="006575F2">
              <w:rPr>
                <w:noProof/>
                <w:webHidden/>
              </w:rPr>
              <w:tab/>
            </w:r>
            <w:r w:rsidR="006575F2">
              <w:rPr>
                <w:noProof/>
                <w:webHidden/>
              </w:rPr>
              <w:fldChar w:fldCharType="begin"/>
            </w:r>
            <w:r w:rsidR="006575F2">
              <w:rPr>
                <w:noProof/>
                <w:webHidden/>
              </w:rPr>
              <w:instrText xml:space="preserve"> PAGEREF _Toc36364965 \h </w:instrText>
            </w:r>
            <w:r w:rsidR="006575F2">
              <w:rPr>
                <w:noProof/>
                <w:webHidden/>
              </w:rPr>
            </w:r>
            <w:r w:rsidR="006575F2">
              <w:rPr>
                <w:noProof/>
                <w:webHidden/>
              </w:rPr>
              <w:fldChar w:fldCharType="separate"/>
            </w:r>
            <w:r w:rsidR="00F04C34">
              <w:rPr>
                <w:noProof/>
                <w:webHidden/>
              </w:rPr>
              <w:t>4</w:t>
            </w:r>
            <w:r w:rsidR="006575F2">
              <w:rPr>
                <w:noProof/>
                <w:webHidden/>
              </w:rPr>
              <w:fldChar w:fldCharType="end"/>
            </w:r>
          </w:hyperlink>
        </w:p>
        <w:p w14:paraId="3B574DB1" w14:textId="52FC61D5" w:rsidR="006575F2" w:rsidRDefault="00396898">
          <w:pPr>
            <w:pStyle w:val="TOC2"/>
            <w:tabs>
              <w:tab w:val="right" w:leader="dot" w:pos="8290"/>
            </w:tabs>
            <w:rPr>
              <w:smallCaps w:val="0"/>
              <w:noProof/>
              <w:sz w:val="21"/>
              <w:szCs w:val="24"/>
            </w:rPr>
          </w:pPr>
          <w:hyperlink w:anchor="_Toc36364966" w:history="1">
            <w:r w:rsidR="006575F2" w:rsidRPr="004D19F5">
              <w:rPr>
                <w:rStyle w:val="a9"/>
                <w:rFonts w:ascii="SimSun,&quot;Songti SC&quot;,宋体,sans-seri" w:eastAsia="SimSun,&quot;Songti SC&quot;,宋体,sans-seri" w:hAnsi="SimSun,&quot;Songti SC&quot;,宋体,sans-seri"/>
                <w:noProof/>
              </w:rPr>
              <w:t>2.1系统用户</w:t>
            </w:r>
            <w:r w:rsidR="006575F2">
              <w:rPr>
                <w:noProof/>
                <w:webHidden/>
              </w:rPr>
              <w:tab/>
            </w:r>
            <w:r w:rsidR="006575F2">
              <w:rPr>
                <w:noProof/>
                <w:webHidden/>
              </w:rPr>
              <w:fldChar w:fldCharType="begin"/>
            </w:r>
            <w:r w:rsidR="006575F2">
              <w:rPr>
                <w:noProof/>
                <w:webHidden/>
              </w:rPr>
              <w:instrText xml:space="preserve"> PAGEREF _Toc36364966 \h </w:instrText>
            </w:r>
            <w:r w:rsidR="006575F2">
              <w:rPr>
                <w:noProof/>
                <w:webHidden/>
              </w:rPr>
            </w:r>
            <w:r w:rsidR="006575F2">
              <w:rPr>
                <w:noProof/>
                <w:webHidden/>
              </w:rPr>
              <w:fldChar w:fldCharType="separate"/>
            </w:r>
            <w:r w:rsidR="00F04C34">
              <w:rPr>
                <w:noProof/>
                <w:webHidden/>
              </w:rPr>
              <w:t>4</w:t>
            </w:r>
            <w:r w:rsidR="006575F2">
              <w:rPr>
                <w:noProof/>
                <w:webHidden/>
              </w:rPr>
              <w:fldChar w:fldCharType="end"/>
            </w:r>
          </w:hyperlink>
        </w:p>
        <w:p w14:paraId="1F4C540C" w14:textId="7E444302" w:rsidR="006575F2" w:rsidRDefault="00396898">
          <w:pPr>
            <w:pStyle w:val="TOC2"/>
            <w:tabs>
              <w:tab w:val="right" w:leader="dot" w:pos="8290"/>
            </w:tabs>
            <w:rPr>
              <w:smallCaps w:val="0"/>
              <w:noProof/>
              <w:sz w:val="21"/>
              <w:szCs w:val="24"/>
            </w:rPr>
          </w:pPr>
          <w:hyperlink w:anchor="_Toc36364967" w:history="1">
            <w:r w:rsidR="006575F2" w:rsidRPr="004D19F5">
              <w:rPr>
                <w:rStyle w:val="a9"/>
                <w:rFonts w:ascii="SimSun,&quot;Songti SC&quot;,宋体,sans-seri" w:eastAsia="SimSun,&quot;Songti SC&quot;,宋体,sans-seri" w:hAnsi="SimSun,&quot;Songti SC&quot;,宋体,sans-seri"/>
                <w:noProof/>
              </w:rPr>
              <w:t>2.2系统运行流程</w:t>
            </w:r>
            <w:r w:rsidR="006575F2">
              <w:rPr>
                <w:noProof/>
                <w:webHidden/>
              </w:rPr>
              <w:tab/>
            </w:r>
            <w:r w:rsidR="006575F2">
              <w:rPr>
                <w:noProof/>
                <w:webHidden/>
              </w:rPr>
              <w:fldChar w:fldCharType="begin"/>
            </w:r>
            <w:r w:rsidR="006575F2">
              <w:rPr>
                <w:noProof/>
                <w:webHidden/>
              </w:rPr>
              <w:instrText xml:space="preserve"> PAGEREF _Toc36364967 \h </w:instrText>
            </w:r>
            <w:r w:rsidR="006575F2">
              <w:rPr>
                <w:noProof/>
                <w:webHidden/>
              </w:rPr>
            </w:r>
            <w:r w:rsidR="006575F2">
              <w:rPr>
                <w:noProof/>
                <w:webHidden/>
              </w:rPr>
              <w:fldChar w:fldCharType="separate"/>
            </w:r>
            <w:r w:rsidR="00F04C34">
              <w:rPr>
                <w:noProof/>
                <w:webHidden/>
              </w:rPr>
              <w:t>5</w:t>
            </w:r>
            <w:r w:rsidR="006575F2">
              <w:rPr>
                <w:noProof/>
                <w:webHidden/>
              </w:rPr>
              <w:fldChar w:fldCharType="end"/>
            </w:r>
          </w:hyperlink>
        </w:p>
        <w:p w14:paraId="4E41148B" w14:textId="6C180D54" w:rsidR="006575F2" w:rsidRDefault="00396898">
          <w:pPr>
            <w:pStyle w:val="TOC2"/>
            <w:tabs>
              <w:tab w:val="right" w:leader="dot" w:pos="8290"/>
            </w:tabs>
            <w:rPr>
              <w:smallCaps w:val="0"/>
              <w:noProof/>
              <w:sz w:val="21"/>
              <w:szCs w:val="24"/>
            </w:rPr>
          </w:pPr>
          <w:hyperlink w:anchor="_Toc36364968" w:history="1">
            <w:r w:rsidR="006575F2" w:rsidRPr="004D19F5">
              <w:rPr>
                <w:rStyle w:val="a9"/>
                <w:rFonts w:ascii="SimSun,&quot;Songti SC&quot;,宋体,sans-seri" w:eastAsia="SimSun,&quot;Songti SC&quot;,宋体,sans-seri" w:hAnsi="SimSun,&quot;Songti SC&quot;,宋体,sans-seri"/>
                <w:noProof/>
              </w:rPr>
              <w:t>2.3系统功能需求</w:t>
            </w:r>
            <w:r w:rsidR="006575F2">
              <w:rPr>
                <w:noProof/>
                <w:webHidden/>
              </w:rPr>
              <w:tab/>
            </w:r>
            <w:r w:rsidR="006575F2">
              <w:rPr>
                <w:noProof/>
                <w:webHidden/>
              </w:rPr>
              <w:fldChar w:fldCharType="begin"/>
            </w:r>
            <w:r w:rsidR="006575F2">
              <w:rPr>
                <w:noProof/>
                <w:webHidden/>
              </w:rPr>
              <w:instrText xml:space="preserve"> PAGEREF _Toc36364968 \h </w:instrText>
            </w:r>
            <w:r w:rsidR="006575F2">
              <w:rPr>
                <w:noProof/>
                <w:webHidden/>
              </w:rPr>
            </w:r>
            <w:r w:rsidR="006575F2">
              <w:rPr>
                <w:noProof/>
                <w:webHidden/>
              </w:rPr>
              <w:fldChar w:fldCharType="separate"/>
            </w:r>
            <w:r w:rsidR="00F04C34">
              <w:rPr>
                <w:noProof/>
                <w:webHidden/>
              </w:rPr>
              <w:t>6</w:t>
            </w:r>
            <w:r w:rsidR="006575F2">
              <w:rPr>
                <w:noProof/>
                <w:webHidden/>
              </w:rPr>
              <w:fldChar w:fldCharType="end"/>
            </w:r>
          </w:hyperlink>
        </w:p>
        <w:p w14:paraId="31BDFD93" w14:textId="1272802F" w:rsidR="006575F2" w:rsidRDefault="00396898">
          <w:pPr>
            <w:pStyle w:val="TOC1"/>
            <w:tabs>
              <w:tab w:val="right" w:leader="dot" w:pos="8290"/>
            </w:tabs>
            <w:rPr>
              <w:b w:val="0"/>
              <w:bCs w:val="0"/>
              <w:caps w:val="0"/>
              <w:noProof/>
              <w:sz w:val="21"/>
              <w:szCs w:val="24"/>
            </w:rPr>
          </w:pPr>
          <w:hyperlink w:anchor="_Toc36364969" w:history="1">
            <w:r w:rsidR="006575F2" w:rsidRPr="004D19F5">
              <w:rPr>
                <w:rStyle w:val="a9"/>
                <w:noProof/>
              </w:rPr>
              <w:t>3</w:t>
            </w:r>
            <w:r w:rsidR="006575F2" w:rsidRPr="004D19F5">
              <w:rPr>
                <w:rStyle w:val="a9"/>
                <w:noProof/>
              </w:rPr>
              <w:t>．总体设计</w:t>
            </w:r>
            <w:r w:rsidR="006575F2">
              <w:rPr>
                <w:noProof/>
                <w:webHidden/>
              </w:rPr>
              <w:tab/>
            </w:r>
            <w:r w:rsidR="006575F2">
              <w:rPr>
                <w:noProof/>
                <w:webHidden/>
              </w:rPr>
              <w:fldChar w:fldCharType="begin"/>
            </w:r>
            <w:r w:rsidR="006575F2">
              <w:rPr>
                <w:noProof/>
                <w:webHidden/>
              </w:rPr>
              <w:instrText xml:space="preserve"> PAGEREF _Toc36364969 \h </w:instrText>
            </w:r>
            <w:r w:rsidR="006575F2">
              <w:rPr>
                <w:noProof/>
                <w:webHidden/>
              </w:rPr>
            </w:r>
            <w:r w:rsidR="006575F2">
              <w:rPr>
                <w:noProof/>
                <w:webHidden/>
              </w:rPr>
              <w:fldChar w:fldCharType="separate"/>
            </w:r>
            <w:r w:rsidR="00F04C34">
              <w:rPr>
                <w:noProof/>
                <w:webHidden/>
              </w:rPr>
              <w:t>7</w:t>
            </w:r>
            <w:r w:rsidR="006575F2">
              <w:rPr>
                <w:noProof/>
                <w:webHidden/>
              </w:rPr>
              <w:fldChar w:fldCharType="end"/>
            </w:r>
          </w:hyperlink>
        </w:p>
        <w:p w14:paraId="60B5CB83" w14:textId="64FC6C7A" w:rsidR="006575F2" w:rsidRDefault="00396898">
          <w:pPr>
            <w:pStyle w:val="TOC2"/>
            <w:tabs>
              <w:tab w:val="right" w:leader="dot" w:pos="8290"/>
            </w:tabs>
            <w:rPr>
              <w:smallCaps w:val="0"/>
              <w:noProof/>
              <w:sz w:val="21"/>
              <w:szCs w:val="24"/>
            </w:rPr>
          </w:pPr>
          <w:hyperlink w:anchor="_Toc36364970" w:history="1">
            <w:r w:rsidR="006575F2" w:rsidRPr="004D19F5">
              <w:rPr>
                <w:rStyle w:val="a9"/>
                <w:noProof/>
              </w:rPr>
              <w:t>3.1</w:t>
            </w:r>
            <w:r w:rsidR="006575F2" w:rsidRPr="004D19F5">
              <w:rPr>
                <w:rStyle w:val="a9"/>
                <w:noProof/>
              </w:rPr>
              <w:t>系统架构设计</w:t>
            </w:r>
            <w:r w:rsidR="006575F2">
              <w:rPr>
                <w:noProof/>
                <w:webHidden/>
              </w:rPr>
              <w:tab/>
            </w:r>
            <w:r w:rsidR="006575F2">
              <w:rPr>
                <w:noProof/>
                <w:webHidden/>
              </w:rPr>
              <w:fldChar w:fldCharType="begin"/>
            </w:r>
            <w:r w:rsidR="006575F2">
              <w:rPr>
                <w:noProof/>
                <w:webHidden/>
              </w:rPr>
              <w:instrText xml:space="preserve"> PAGEREF _Toc36364970 \h </w:instrText>
            </w:r>
            <w:r w:rsidR="006575F2">
              <w:rPr>
                <w:noProof/>
                <w:webHidden/>
              </w:rPr>
            </w:r>
            <w:r w:rsidR="006575F2">
              <w:rPr>
                <w:noProof/>
                <w:webHidden/>
              </w:rPr>
              <w:fldChar w:fldCharType="separate"/>
            </w:r>
            <w:r w:rsidR="00F04C34">
              <w:rPr>
                <w:noProof/>
                <w:webHidden/>
              </w:rPr>
              <w:t>7</w:t>
            </w:r>
            <w:r w:rsidR="006575F2">
              <w:rPr>
                <w:noProof/>
                <w:webHidden/>
              </w:rPr>
              <w:fldChar w:fldCharType="end"/>
            </w:r>
          </w:hyperlink>
        </w:p>
        <w:p w14:paraId="394D5BFF" w14:textId="523DAFD2" w:rsidR="006575F2" w:rsidRDefault="00396898">
          <w:pPr>
            <w:pStyle w:val="TOC2"/>
            <w:tabs>
              <w:tab w:val="right" w:leader="dot" w:pos="8290"/>
            </w:tabs>
            <w:rPr>
              <w:smallCaps w:val="0"/>
              <w:noProof/>
              <w:sz w:val="21"/>
              <w:szCs w:val="24"/>
            </w:rPr>
          </w:pPr>
          <w:hyperlink w:anchor="_Toc36364971" w:history="1">
            <w:r w:rsidR="006575F2" w:rsidRPr="004D19F5">
              <w:rPr>
                <w:rStyle w:val="a9"/>
                <w:noProof/>
              </w:rPr>
              <w:t>3.2</w:t>
            </w:r>
            <w:r w:rsidR="006575F2" w:rsidRPr="004D19F5">
              <w:rPr>
                <w:rStyle w:val="a9"/>
                <w:noProof/>
              </w:rPr>
              <w:t>各阶段详细功能描述</w:t>
            </w:r>
            <w:r w:rsidR="006575F2">
              <w:rPr>
                <w:noProof/>
                <w:webHidden/>
              </w:rPr>
              <w:tab/>
            </w:r>
            <w:r w:rsidR="006575F2">
              <w:rPr>
                <w:noProof/>
                <w:webHidden/>
              </w:rPr>
              <w:fldChar w:fldCharType="begin"/>
            </w:r>
            <w:r w:rsidR="006575F2">
              <w:rPr>
                <w:noProof/>
                <w:webHidden/>
              </w:rPr>
              <w:instrText xml:space="preserve"> PAGEREF _Toc36364971 \h </w:instrText>
            </w:r>
            <w:r w:rsidR="006575F2">
              <w:rPr>
                <w:noProof/>
                <w:webHidden/>
              </w:rPr>
            </w:r>
            <w:r w:rsidR="006575F2">
              <w:rPr>
                <w:noProof/>
                <w:webHidden/>
              </w:rPr>
              <w:fldChar w:fldCharType="separate"/>
            </w:r>
            <w:r w:rsidR="00F04C34">
              <w:rPr>
                <w:noProof/>
                <w:webHidden/>
              </w:rPr>
              <w:t>8</w:t>
            </w:r>
            <w:r w:rsidR="006575F2">
              <w:rPr>
                <w:noProof/>
                <w:webHidden/>
              </w:rPr>
              <w:fldChar w:fldCharType="end"/>
            </w:r>
          </w:hyperlink>
        </w:p>
        <w:p w14:paraId="67CF25B1" w14:textId="3AF0808F" w:rsidR="006575F2" w:rsidRDefault="00396898">
          <w:pPr>
            <w:pStyle w:val="TOC3"/>
            <w:tabs>
              <w:tab w:val="right" w:leader="dot" w:pos="8290"/>
            </w:tabs>
            <w:rPr>
              <w:i w:val="0"/>
              <w:iCs w:val="0"/>
              <w:noProof/>
              <w:sz w:val="21"/>
              <w:szCs w:val="24"/>
            </w:rPr>
          </w:pPr>
          <w:hyperlink w:anchor="_Toc36364972" w:history="1">
            <w:r w:rsidR="006575F2" w:rsidRPr="004D19F5">
              <w:rPr>
                <w:rStyle w:val="a9"/>
                <w:noProof/>
              </w:rPr>
              <w:t>3.2.1</w:t>
            </w:r>
            <w:r w:rsidR="006575F2" w:rsidRPr="004D19F5">
              <w:rPr>
                <w:rStyle w:val="a9"/>
                <w:noProof/>
              </w:rPr>
              <w:t>学生模块设计</w:t>
            </w:r>
            <w:r w:rsidR="006575F2">
              <w:rPr>
                <w:noProof/>
                <w:webHidden/>
              </w:rPr>
              <w:tab/>
            </w:r>
            <w:r w:rsidR="006575F2">
              <w:rPr>
                <w:noProof/>
                <w:webHidden/>
              </w:rPr>
              <w:fldChar w:fldCharType="begin"/>
            </w:r>
            <w:r w:rsidR="006575F2">
              <w:rPr>
                <w:noProof/>
                <w:webHidden/>
              </w:rPr>
              <w:instrText xml:space="preserve"> PAGEREF _Toc36364972 \h </w:instrText>
            </w:r>
            <w:r w:rsidR="006575F2">
              <w:rPr>
                <w:noProof/>
                <w:webHidden/>
              </w:rPr>
            </w:r>
            <w:r w:rsidR="006575F2">
              <w:rPr>
                <w:noProof/>
                <w:webHidden/>
              </w:rPr>
              <w:fldChar w:fldCharType="separate"/>
            </w:r>
            <w:r w:rsidR="00F04C34">
              <w:rPr>
                <w:noProof/>
                <w:webHidden/>
              </w:rPr>
              <w:t>8</w:t>
            </w:r>
            <w:r w:rsidR="006575F2">
              <w:rPr>
                <w:noProof/>
                <w:webHidden/>
              </w:rPr>
              <w:fldChar w:fldCharType="end"/>
            </w:r>
          </w:hyperlink>
        </w:p>
        <w:p w14:paraId="10E5F243" w14:textId="61BFAA97" w:rsidR="006575F2" w:rsidRDefault="00396898">
          <w:pPr>
            <w:pStyle w:val="TOC3"/>
            <w:tabs>
              <w:tab w:val="right" w:leader="dot" w:pos="8290"/>
            </w:tabs>
            <w:rPr>
              <w:i w:val="0"/>
              <w:iCs w:val="0"/>
              <w:noProof/>
              <w:sz w:val="21"/>
              <w:szCs w:val="24"/>
            </w:rPr>
          </w:pPr>
          <w:hyperlink w:anchor="_Toc36364973" w:history="1">
            <w:r w:rsidR="006575F2" w:rsidRPr="004D19F5">
              <w:rPr>
                <w:rStyle w:val="a9"/>
                <w:noProof/>
              </w:rPr>
              <w:t>3.2.2</w:t>
            </w:r>
            <w:r w:rsidR="006575F2" w:rsidRPr="004D19F5">
              <w:rPr>
                <w:rStyle w:val="a9"/>
                <w:noProof/>
              </w:rPr>
              <w:t>组长模块设计</w:t>
            </w:r>
            <w:r w:rsidR="006575F2">
              <w:rPr>
                <w:noProof/>
                <w:webHidden/>
              </w:rPr>
              <w:tab/>
            </w:r>
            <w:r w:rsidR="006575F2">
              <w:rPr>
                <w:noProof/>
                <w:webHidden/>
              </w:rPr>
              <w:fldChar w:fldCharType="begin"/>
            </w:r>
            <w:r w:rsidR="006575F2">
              <w:rPr>
                <w:noProof/>
                <w:webHidden/>
              </w:rPr>
              <w:instrText xml:space="preserve"> PAGEREF _Toc36364973 \h </w:instrText>
            </w:r>
            <w:r w:rsidR="006575F2">
              <w:rPr>
                <w:noProof/>
                <w:webHidden/>
              </w:rPr>
            </w:r>
            <w:r w:rsidR="006575F2">
              <w:rPr>
                <w:noProof/>
                <w:webHidden/>
              </w:rPr>
              <w:fldChar w:fldCharType="separate"/>
            </w:r>
            <w:r w:rsidR="00F04C34">
              <w:rPr>
                <w:noProof/>
                <w:webHidden/>
              </w:rPr>
              <w:t>9</w:t>
            </w:r>
            <w:r w:rsidR="006575F2">
              <w:rPr>
                <w:noProof/>
                <w:webHidden/>
              </w:rPr>
              <w:fldChar w:fldCharType="end"/>
            </w:r>
          </w:hyperlink>
        </w:p>
        <w:p w14:paraId="608BAA96" w14:textId="5198452A" w:rsidR="006575F2" w:rsidRDefault="00396898">
          <w:pPr>
            <w:pStyle w:val="TOC3"/>
            <w:tabs>
              <w:tab w:val="right" w:leader="dot" w:pos="8290"/>
            </w:tabs>
            <w:rPr>
              <w:i w:val="0"/>
              <w:iCs w:val="0"/>
              <w:noProof/>
              <w:sz w:val="21"/>
              <w:szCs w:val="24"/>
            </w:rPr>
          </w:pPr>
          <w:hyperlink w:anchor="_Toc36364974" w:history="1">
            <w:r w:rsidR="006575F2" w:rsidRPr="004D19F5">
              <w:rPr>
                <w:rStyle w:val="a9"/>
                <w:noProof/>
              </w:rPr>
              <w:t>3.2.3</w:t>
            </w:r>
            <w:r w:rsidR="006575F2" w:rsidRPr="004D19F5">
              <w:rPr>
                <w:rStyle w:val="a9"/>
                <w:noProof/>
              </w:rPr>
              <w:t>院级模块设计</w:t>
            </w:r>
            <w:r w:rsidR="006575F2">
              <w:rPr>
                <w:noProof/>
                <w:webHidden/>
              </w:rPr>
              <w:tab/>
            </w:r>
            <w:r w:rsidR="006575F2">
              <w:rPr>
                <w:noProof/>
                <w:webHidden/>
              </w:rPr>
              <w:fldChar w:fldCharType="begin"/>
            </w:r>
            <w:r w:rsidR="006575F2">
              <w:rPr>
                <w:noProof/>
                <w:webHidden/>
              </w:rPr>
              <w:instrText xml:space="preserve"> PAGEREF _Toc36364974 \h </w:instrText>
            </w:r>
            <w:r w:rsidR="006575F2">
              <w:rPr>
                <w:noProof/>
                <w:webHidden/>
              </w:rPr>
            </w:r>
            <w:r w:rsidR="006575F2">
              <w:rPr>
                <w:noProof/>
                <w:webHidden/>
              </w:rPr>
              <w:fldChar w:fldCharType="separate"/>
            </w:r>
            <w:r w:rsidR="00F04C34">
              <w:rPr>
                <w:noProof/>
                <w:webHidden/>
              </w:rPr>
              <w:t>10</w:t>
            </w:r>
            <w:r w:rsidR="006575F2">
              <w:rPr>
                <w:noProof/>
                <w:webHidden/>
              </w:rPr>
              <w:fldChar w:fldCharType="end"/>
            </w:r>
          </w:hyperlink>
        </w:p>
        <w:p w14:paraId="691C29CF" w14:textId="3D3C0330" w:rsidR="006575F2" w:rsidRDefault="00396898">
          <w:pPr>
            <w:pStyle w:val="TOC3"/>
            <w:tabs>
              <w:tab w:val="right" w:leader="dot" w:pos="8290"/>
            </w:tabs>
            <w:rPr>
              <w:i w:val="0"/>
              <w:iCs w:val="0"/>
              <w:noProof/>
              <w:sz w:val="21"/>
              <w:szCs w:val="24"/>
            </w:rPr>
          </w:pPr>
          <w:hyperlink w:anchor="_Toc36364975" w:history="1">
            <w:r w:rsidR="006575F2" w:rsidRPr="004D19F5">
              <w:rPr>
                <w:rStyle w:val="a9"/>
                <w:noProof/>
              </w:rPr>
              <w:t>3.2.4</w:t>
            </w:r>
            <w:r w:rsidR="006575F2" w:rsidRPr="004D19F5">
              <w:rPr>
                <w:rStyle w:val="a9"/>
                <w:noProof/>
              </w:rPr>
              <w:t>研究生院模块设计</w:t>
            </w:r>
            <w:r w:rsidR="006575F2">
              <w:rPr>
                <w:noProof/>
                <w:webHidden/>
              </w:rPr>
              <w:tab/>
            </w:r>
            <w:r w:rsidR="006575F2">
              <w:rPr>
                <w:noProof/>
                <w:webHidden/>
              </w:rPr>
              <w:fldChar w:fldCharType="begin"/>
            </w:r>
            <w:r w:rsidR="006575F2">
              <w:rPr>
                <w:noProof/>
                <w:webHidden/>
              </w:rPr>
              <w:instrText xml:space="preserve"> PAGEREF _Toc36364975 \h </w:instrText>
            </w:r>
            <w:r w:rsidR="006575F2">
              <w:rPr>
                <w:noProof/>
                <w:webHidden/>
              </w:rPr>
            </w:r>
            <w:r w:rsidR="006575F2">
              <w:rPr>
                <w:noProof/>
                <w:webHidden/>
              </w:rPr>
              <w:fldChar w:fldCharType="separate"/>
            </w:r>
            <w:r w:rsidR="00F04C34">
              <w:rPr>
                <w:noProof/>
                <w:webHidden/>
              </w:rPr>
              <w:t>11</w:t>
            </w:r>
            <w:r w:rsidR="006575F2">
              <w:rPr>
                <w:noProof/>
                <w:webHidden/>
              </w:rPr>
              <w:fldChar w:fldCharType="end"/>
            </w:r>
          </w:hyperlink>
        </w:p>
        <w:p w14:paraId="787CEAEC" w14:textId="0A1D520E" w:rsidR="006575F2" w:rsidRDefault="00396898">
          <w:pPr>
            <w:pStyle w:val="TOC3"/>
            <w:tabs>
              <w:tab w:val="right" w:leader="dot" w:pos="8290"/>
            </w:tabs>
            <w:rPr>
              <w:i w:val="0"/>
              <w:iCs w:val="0"/>
              <w:noProof/>
              <w:sz w:val="21"/>
              <w:szCs w:val="24"/>
            </w:rPr>
          </w:pPr>
          <w:hyperlink w:anchor="_Toc36364976" w:history="1">
            <w:r w:rsidR="006575F2" w:rsidRPr="004D19F5">
              <w:rPr>
                <w:rStyle w:val="a9"/>
                <w:noProof/>
              </w:rPr>
              <w:t>3.2.5</w:t>
            </w:r>
            <w:r w:rsidR="006575F2" w:rsidRPr="004D19F5">
              <w:rPr>
                <w:rStyle w:val="a9"/>
                <w:noProof/>
              </w:rPr>
              <w:t>审核模块</w:t>
            </w:r>
            <w:r w:rsidR="006575F2">
              <w:rPr>
                <w:noProof/>
                <w:webHidden/>
              </w:rPr>
              <w:tab/>
            </w:r>
            <w:r w:rsidR="006575F2">
              <w:rPr>
                <w:noProof/>
                <w:webHidden/>
              </w:rPr>
              <w:fldChar w:fldCharType="begin"/>
            </w:r>
            <w:r w:rsidR="006575F2">
              <w:rPr>
                <w:noProof/>
                <w:webHidden/>
              </w:rPr>
              <w:instrText xml:space="preserve"> PAGEREF _Toc36364976 \h </w:instrText>
            </w:r>
            <w:r w:rsidR="006575F2">
              <w:rPr>
                <w:noProof/>
                <w:webHidden/>
              </w:rPr>
            </w:r>
            <w:r w:rsidR="006575F2">
              <w:rPr>
                <w:noProof/>
                <w:webHidden/>
              </w:rPr>
              <w:fldChar w:fldCharType="separate"/>
            </w:r>
            <w:r w:rsidR="00F04C34">
              <w:rPr>
                <w:noProof/>
                <w:webHidden/>
              </w:rPr>
              <w:t>11</w:t>
            </w:r>
            <w:r w:rsidR="006575F2">
              <w:rPr>
                <w:noProof/>
                <w:webHidden/>
              </w:rPr>
              <w:fldChar w:fldCharType="end"/>
            </w:r>
          </w:hyperlink>
        </w:p>
        <w:p w14:paraId="6B4D622F" w14:textId="67231AEE" w:rsidR="006575F2" w:rsidRDefault="00396898">
          <w:pPr>
            <w:pStyle w:val="TOC3"/>
            <w:tabs>
              <w:tab w:val="right" w:leader="dot" w:pos="8290"/>
            </w:tabs>
            <w:rPr>
              <w:i w:val="0"/>
              <w:iCs w:val="0"/>
              <w:noProof/>
              <w:sz w:val="21"/>
              <w:szCs w:val="24"/>
            </w:rPr>
          </w:pPr>
          <w:hyperlink w:anchor="_Toc36364977" w:history="1">
            <w:r w:rsidR="006575F2" w:rsidRPr="004D19F5">
              <w:rPr>
                <w:rStyle w:val="a9"/>
                <w:noProof/>
              </w:rPr>
              <w:t>3.2.6</w:t>
            </w:r>
            <w:r w:rsidR="006575F2" w:rsidRPr="004D19F5">
              <w:rPr>
                <w:rStyle w:val="a9"/>
                <w:noProof/>
              </w:rPr>
              <w:t>信息模块</w:t>
            </w:r>
            <w:r w:rsidR="006575F2">
              <w:rPr>
                <w:noProof/>
                <w:webHidden/>
              </w:rPr>
              <w:tab/>
            </w:r>
            <w:r w:rsidR="006575F2">
              <w:rPr>
                <w:noProof/>
                <w:webHidden/>
              </w:rPr>
              <w:fldChar w:fldCharType="begin"/>
            </w:r>
            <w:r w:rsidR="006575F2">
              <w:rPr>
                <w:noProof/>
                <w:webHidden/>
              </w:rPr>
              <w:instrText xml:space="preserve"> PAGEREF _Toc36364977 \h </w:instrText>
            </w:r>
            <w:r w:rsidR="006575F2">
              <w:rPr>
                <w:noProof/>
                <w:webHidden/>
              </w:rPr>
            </w:r>
            <w:r w:rsidR="006575F2">
              <w:rPr>
                <w:noProof/>
                <w:webHidden/>
              </w:rPr>
              <w:fldChar w:fldCharType="separate"/>
            </w:r>
            <w:r w:rsidR="00F04C34">
              <w:rPr>
                <w:noProof/>
                <w:webHidden/>
              </w:rPr>
              <w:t>12</w:t>
            </w:r>
            <w:r w:rsidR="006575F2">
              <w:rPr>
                <w:noProof/>
                <w:webHidden/>
              </w:rPr>
              <w:fldChar w:fldCharType="end"/>
            </w:r>
          </w:hyperlink>
        </w:p>
        <w:p w14:paraId="12BC880F" w14:textId="7CC39A9A" w:rsidR="006575F2" w:rsidRDefault="00396898">
          <w:pPr>
            <w:pStyle w:val="TOC3"/>
            <w:tabs>
              <w:tab w:val="right" w:leader="dot" w:pos="8290"/>
            </w:tabs>
            <w:rPr>
              <w:i w:val="0"/>
              <w:iCs w:val="0"/>
              <w:noProof/>
              <w:sz w:val="21"/>
              <w:szCs w:val="24"/>
            </w:rPr>
          </w:pPr>
          <w:hyperlink w:anchor="_Toc36364978" w:history="1">
            <w:r w:rsidR="006575F2" w:rsidRPr="004D19F5">
              <w:rPr>
                <w:rStyle w:val="a9"/>
                <w:noProof/>
              </w:rPr>
              <w:t>3.2.7</w:t>
            </w:r>
            <w:r w:rsidR="006575F2" w:rsidRPr="004D19F5">
              <w:rPr>
                <w:rStyle w:val="a9"/>
                <w:noProof/>
              </w:rPr>
              <w:t>学生数据统计可视化模块</w:t>
            </w:r>
            <w:r w:rsidR="006575F2">
              <w:rPr>
                <w:noProof/>
                <w:webHidden/>
              </w:rPr>
              <w:tab/>
            </w:r>
            <w:r w:rsidR="006575F2">
              <w:rPr>
                <w:noProof/>
                <w:webHidden/>
              </w:rPr>
              <w:fldChar w:fldCharType="begin"/>
            </w:r>
            <w:r w:rsidR="006575F2">
              <w:rPr>
                <w:noProof/>
                <w:webHidden/>
              </w:rPr>
              <w:instrText xml:space="preserve"> PAGEREF _Toc36364978 \h </w:instrText>
            </w:r>
            <w:r w:rsidR="006575F2">
              <w:rPr>
                <w:noProof/>
                <w:webHidden/>
              </w:rPr>
            </w:r>
            <w:r w:rsidR="006575F2">
              <w:rPr>
                <w:noProof/>
                <w:webHidden/>
              </w:rPr>
              <w:fldChar w:fldCharType="separate"/>
            </w:r>
            <w:r w:rsidR="00F04C34">
              <w:rPr>
                <w:noProof/>
                <w:webHidden/>
              </w:rPr>
              <w:t>13</w:t>
            </w:r>
            <w:r w:rsidR="006575F2">
              <w:rPr>
                <w:noProof/>
                <w:webHidden/>
              </w:rPr>
              <w:fldChar w:fldCharType="end"/>
            </w:r>
          </w:hyperlink>
        </w:p>
        <w:p w14:paraId="65BC58FA" w14:textId="179C63D9" w:rsidR="006575F2" w:rsidRDefault="00396898">
          <w:pPr>
            <w:pStyle w:val="TOC1"/>
            <w:tabs>
              <w:tab w:val="right" w:leader="dot" w:pos="8290"/>
            </w:tabs>
            <w:rPr>
              <w:b w:val="0"/>
              <w:bCs w:val="0"/>
              <w:caps w:val="0"/>
              <w:noProof/>
              <w:sz w:val="21"/>
              <w:szCs w:val="24"/>
            </w:rPr>
          </w:pPr>
          <w:hyperlink w:anchor="_Toc36364979" w:history="1">
            <w:r w:rsidR="006575F2" w:rsidRPr="004D19F5">
              <w:rPr>
                <w:rStyle w:val="a9"/>
                <w:noProof/>
              </w:rPr>
              <w:t>4.</w:t>
            </w:r>
            <w:r w:rsidR="006575F2" w:rsidRPr="004D19F5">
              <w:rPr>
                <w:rStyle w:val="a9"/>
                <w:noProof/>
              </w:rPr>
              <w:t>数据库设计</w:t>
            </w:r>
            <w:r w:rsidR="006575F2">
              <w:rPr>
                <w:noProof/>
                <w:webHidden/>
              </w:rPr>
              <w:tab/>
            </w:r>
            <w:r w:rsidR="006575F2">
              <w:rPr>
                <w:noProof/>
                <w:webHidden/>
              </w:rPr>
              <w:fldChar w:fldCharType="begin"/>
            </w:r>
            <w:r w:rsidR="006575F2">
              <w:rPr>
                <w:noProof/>
                <w:webHidden/>
              </w:rPr>
              <w:instrText xml:space="preserve"> PAGEREF _Toc36364979 \h </w:instrText>
            </w:r>
            <w:r w:rsidR="006575F2">
              <w:rPr>
                <w:noProof/>
                <w:webHidden/>
              </w:rPr>
            </w:r>
            <w:r w:rsidR="006575F2">
              <w:rPr>
                <w:noProof/>
                <w:webHidden/>
              </w:rPr>
              <w:fldChar w:fldCharType="separate"/>
            </w:r>
            <w:r w:rsidR="00F04C34">
              <w:rPr>
                <w:noProof/>
                <w:webHidden/>
              </w:rPr>
              <w:t>13</w:t>
            </w:r>
            <w:r w:rsidR="006575F2">
              <w:rPr>
                <w:noProof/>
                <w:webHidden/>
              </w:rPr>
              <w:fldChar w:fldCharType="end"/>
            </w:r>
          </w:hyperlink>
        </w:p>
        <w:p w14:paraId="05AE4B23" w14:textId="0B7A899A" w:rsidR="006575F2" w:rsidRDefault="00396898">
          <w:pPr>
            <w:pStyle w:val="TOC2"/>
            <w:tabs>
              <w:tab w:val="right" w:leader="dot" w:pos="8290"/>
            </w:tabs>
            <w:rPr>
              <w:smallCaps w:val="0"/>
              <w:noProof/>
              <w:sz w:val="21"/>
              <w:szCs w:val="24"/>
            </w:rPr>
          </w:pPr>
          <w:hyperlink w:anchor="_Toc36364980" w:history="1">
            <w:r w:rsidR="006575F2" w:rsidRPr="004D19F5">
              <w:rPr>
                <w:rStyle w:val="a9"/>
                <w:noProof/>
              </w:rPr>
              <w:t>4.1</w:t>
            </w:r>
            <w:r w:rsidR="006575F2" w:rsidRPr="004D19F5">
              <w:rPr>
                <w:rStyle w:val="a9"/>
                <w:noProof/>
              </w:rPr>
              <w:t>实体</w:t>
            </w:r>
            <w:r w:rsidR="006575F2">
              <w:rPr>
                <w:noProof/>
                <w:webHidden/>
              </w:rPr>
              <w:tab/>
            </w:r>
            <w:r w:rsidR="006575F2">
              <w:rPr>
                <w:noProof/>
                <w:webHidden/>
              </w:rPr>
              <w:fldChar w:fldCharType="begin"/>
            </w:r>
            <w:r w:rsidR="006575F2">
              <w:rPr>
                <w:noProof/>
                <w:webHidden/>
              </w:rPr>
              <w:instrText xml:space="preserve"> PAGEREF _Toc36364980 \h </w:instrText>
            </w:r>
            <w:r w:rsidR="006575F2">
              <w:rPr>
                <w:noProof/>
                <w:webHidden/>
              </w:rPr>
            </w:r>
            <w:r w:rsidR="006575F2">
              <w:rPr>
                <w:noProof/>
                <w:webHidden/>
              </w:rPr>
              <w:fldChar w:fldCharType="separate"/>
            </w:r>
            <w:r w:rsidR="00F04C34">
              <w:rPr>
                <w:noProof/>
                <w:webHidden/>
              </w:rPr>
              <w:t>13</w:t>
            </w:r>
            <w:r w:rsidR="006575F2">
              <w:rPr>
                <w:noProof/>
                <w:webHidden/>
              </w:rPr>
              <w:fldChar w:fldCharType="end"/>
            </w:r>
          </w:hyperlink>
        </w:p>
        <w:p w14:paraId="0A8528CD" w14:textId="76E169D6" w:rsidR="006575F2" w:rsidRDefault="00396898">
          <w:pPr>
            <w:pStyle w:val="TOC2"/>
            <w:tabs>
              <w:tab w:val="right" w:leader="dot" w:pos="8290"/>
            </w:tabs>
            <w:rPr>
              <w:smallCaps w:val="0"/>
              <w:noProof/>
              <w:sz w:val="21"/>
              <w:szCs w:val="24"/>
            </w:rPr>
          </w:pPr>
          <w:hyperlink w:anchor="_Toc36364981" w:history="1">
            <w:r w:rsidR="006575F2" w:rsidRPr="004D19F5">
              <w:rPr>
                <w:rStyle w:val="a9"/>
                <w:noProof/>
              </w:rPr>
              <w:t>4.2</w:t>
            </w:r>
            <w:r w:rsidR="006575F2" w:rsidRPr="004D19F5">
              <w:rPr>
                <w:rStyle w:val="a9"/>
                <w:noProof/>
              </w:rPr>
              <w:t>表结构设计</w:t>
            </w:r>
            <w:r w:rsidR="006575F2">
              <w:rPr>
                <w:noProof/>
                <w:webHidden/>
              </w:rPr>
              <w:tab/>
            </w:r>
            <w:r w:rsidR="006575F2">
              <w:rPr>
                <w:noProof/>
                <w:webHidden/>
              </w:rPr>
              <w:fldChar w:fldCharType="begin"/>
            </w:r>
            <w:r w:rsidR="006575F2">
              <w:rPr>
                <w:noProof/>
                <w:webHidden/>
              </w:rPr>
              <w:instrText xml:space="preserve"> PAGEREF _Toc36364981 \h </w:instrText>
            </w:r>
            <w:r w:rsidR="006575F2">
              <w:rPr>
                <w:noProof/>
                <w:webHidden/>
              </w:rPr>
            </w:r>
            <w:r w:rsidR="006575F2">
              <w:rPr>
                <w:noProof/>
                <w:webHidden/>
              </w:rPr>
              <w:fldChar w:fldCharType="separate"/>
            </w:r>
            <w:r w:rsidR="00F04C34">
              <w:rPr>
                <w:noProof/>
                <w:webHidden/>
              </w:rPr>
              <w:t>14</w:t>
            </w:r>
            <w:r w:rsidR="006575F2">
              <w:rPr>
                <w:noProof/>
                <w:webHidden/>
              </w:rPr>
              <w:fldChar w:fldCharType="end"/>
            </w:r>
          </w:hyperlink>
        </w:p>
        <w:p w14:paraId="317B04F5" w14:textId="420FC540" w:rsidR="006575F2" w:rsidRDefault="00396898">
          <w:pPr>
            <w:pStyle w:val="TOC3"/>
            <w:tabs>
              <w:tab w:val="right" w:leader="dot" w:pos="8290"/>
            </w:tabs>
            <w:rPr>
              <w:i w:val="0"/>
              <w:iCs w:val="0"/>
              <w:noProof/>
              <w:sz w:val="21"/>
              <w:szCs w:val="24"/>
            </w:rPr>
          </w:pPr>
          <w:hyperlink w:anchor="_Toc36364982" w:history="1">
            <w:r w:rsidR="006575F2" w:rsidRPr="004D19F5">
              <w:rPr>
                <w:rStyle w:val="a9"/>
                <w:noProof/>
              </w:rPr>
              <w:t>4.2.1</w:t>
            </w:r>
            <w:r w:rsidR="006575F2" w:rsidRPr="004D19F5">
              <w:rPr>
                <w:rStyle w:val="a9"/>
                <w:noProof/>
              </w:rPr>
              <w:t>全局表</w:t>
            </w:r>
            <w:r w:rsidR="006575F2">
              <w:rPr>
                <w:noProof/>
                <w:webHidden/>
              </w:rPr>
              <w:tab/>
            </w:r>
            <w:r w:rsidR="006575F2">
              <w:rPr>
                <w:noProof/>
                <w:webHidden/>
              </w:rPr>
              <w:fldChar w:fldCharType="begin"/>
            </w:r>
            <w:r w:rsidR="006575F2">
              <w:rPr>
                <w:noProof/>
                <w:webHidden/>
              </w:rPr>
              <w:instrText xml:space="preserve"> PAGEREF _Toc36364982 \h </w:instrText>
            </w:r>
            <w:r w:rsidR="006575F2">
              <w:rPr>
                <w:noProof/>
                <w:webHidden/>
              </w:rPr>
            </w:r>
            <w:r w:rsidR="006575F2">
              <w:rPr>
                <w:noProof/>
                <w:webHidden/>
              </w:rPr>
              <w:fldChar w:fldCharType="separate"/>
            </w:r>
            <w:r w:rsidR="00F04C34">
              <w:rPr>
                <w:noProof/>
                <w:webHidden/>
              </w:rPr>
              <w:t>14</w:t>
            </w:r>
            <w:r w:rsidR="006575F2">
              <w:rPr>
                <w:noProof/>
                <w:webHidden/>
              </w:rPr>
              <w:fldChar w:fldCharType="end"/>
            </w:r>
          </w:hyperlink>
        </w:p>
        <w:p w14:paraId="577A0597" w14:textId="438B2CA4" w:rsidR="006575F2" w:rsidRDefault="00396898">
          <w:pPr>
            <w:pStyle w:val="TOC3"/>
            <w:tabs>
              <w:tab w:val="right" w:leader="dot" w:pos="8290"/>
            </w:tabs>
            <w:rPr>
              <w:i w:val="0"/>
              <w:iCs w:val="0"/>
              <w:noProof/>
              <w:sz w:val="21"/>
              <w:szCs w:val="24"/>
            </w:rPr>
          </w:pPr>
          <w:hyperlink w:anchor="_Toc36364983" w:history="1">
            <w:r w:rsidR="006575F2" w:rsidRPr="004D19F5">
              <w:rPr>
                <w:rStyle w:val="a9"/>
                <w:noProof/>
              </w:rPr>
              <w:t>4.2.2</w:t>
            </w:r>
            <w:r w:rsidR="006575F2" w:rsidRPr="004D19F5">
              <w:rPr>
                <w:rStyle w:val="a9"/>
                <w:noProof/>
              </w:rPr>
              <w:t>基础信息库</w:t>
            </w:r>
            <w:r w:rsidR="006575F2">
              <w:rPr>
                <w:noProof/>
                <w:webHidden/>
              </w:rPr>
              <w:tab/>
            </w:r>
            <w:r w:rsidR="006575F2">
              <w:rPr>
                <w:noProof/>
                <w:webHidden/>
              </w:rPr>
              <w:fldChar w:fldCharType="begin"/>
            </w:r>
            <w:r w:rsidR="006575F2">
              <w:rPr>
                <w:noProof/>
                <w:webHidden/>
              </w:rPr>
              <w:instrText xml:space="preserve"> PAGEREF _Toc36364983 \h </w:instrText>
            </w:r>
            <w:r w:rsidR="006575F2">
              <w:rPr>
                <w:noProof/>
                <w:webHidden/>
              </w:rPr>
            </w:r>
            <w:r w:rsidR="006575F2">
              <w:rPr>
                <w:noProof/>
                <w:webHidden/>
              </w:rPr>
              <w:fldChar w:fldCharType="separate"/>
            </w:r>
            <w:r w:rsidR="00F04C34">
              <w:rPr>
                <w:noProof/>
                <w:webHidden/>
              </w:rPr>
              <w:t>15</w:t>
            </w:r>
            <w:r w:rsidR="006575F2">
              <w:rPr>
                <w:noProof/>
                <w:webHidden/>
              </w:rPr>
              <w:fldChar w:fldCharType="end"/>
            </w:r>
          </w:hyperlink>
        </w:p>
        <w:p w14:paraId="7F3562D8" w14:textId="2262B702" w:rsidR="006575F2" w:rsidRDefault="00396898">
          <w:pPr>
            <w:pStyle w:val="TOC3"/>
            <w:tabs>
              <w:tab w:val="right" w:leader="dot" w:pos="8290"/>
            </w:tabs>
            <w:rPr>
              <w:i w:val="0"/>
              <w:iCs w:val="0"/>
              <w:noProof/>
              <w:sz w:val="21"/>
              <w:szCs w:val="24"/>
            </w:rPr>
          </w:pPr>
          <w:hyperlink w:anchor="_Toc36364984" w:history="1">
            <w:r w:rsidR="006575F2" w:rsidRPr="004D19F5">
              <w:rPr>
                <w:rStyle w:val="a9"/>
                <w:noProof/>
              </w:rPr>
              <w:t>4.2.3</w:t>
            </w:r>
            <w:r w:rsidR="006575F2" w:rsidRPr="004D19F5">
              <w:rPr>
                <w:rStyle w:val="a9"/>
                <w:noProof/>
              </w:rPr>
              <w:t>用户信息</w:t>
            </w:r>
            <w:r w:rsidR="006575F2">
              <w:rPr>
                <w:noProof/>
                <w:webHidden/>
              </w:rPr>
              <w:tab/>
            </w:r>
            <w:r w:rsidR="006575F2">
              <w:rPr>
                <w:noProof/>
                <w:webHidden/>
              </w:rPr>
              <w:fldChar w:fldCharType="begin"/>
            </w:r>
            <w:r w:rsidR="006575F2">
              <w:rPr>
                <w:noProof/>
                <w:webHidden/>
              </w:rPr>
              <w:instrText xml:space="preserve"> PAGEREF _Toc36364984 \h </w:instrText>
            </w:r>
            <w:r w:rsidR="006575F2">
              <w:rPr>
                <w:noProof/>
                <w:webHidden/>
              </w:rPr>
            </w:r>
            <w:r w:rsidR="006575F2">
              <w:rPr>
                <w:noProof/>
                <w:webHidden/>
              </w:rPr>
              <w:fldChar w:fldCharType="separate"/>
            </w:r>
            <w:r w:rsidR="00F04C34">
              <w:rPr>
                <w:noProof/>
                <w:webHidden/>
              </w:rPr>
              <w:t>16</w:t>
            </w:r>
            <w:r w:rsidR="006575F2">
              <w:rPr>
                <w:noProof/>
                <w:webHidden/>
              </w:rPr>
              <w:fldChar w:fldCharType="end"/>
            </w:r>
          </w:hyperlink>
        </w:p>
        <w:p w14:paraId="3E1DF560" w14:textId="4B949012" w:rsidR="006575F2" w:rsidRDefault="00396898">
          <w:pPr>
            <w:pStyle w:val="TOC3"/>
            <w:tabs>
              <w:tab w:val="right" w:leader="dot" w:pos="8290"/>
            </w:tabs>
            <w:rPr>
              <w:i w:val="0"/>
              <w:iCs w:val="0"/>
              <w:noProof/>
              <w:sz w:val="21"/>
              <w:szCs w:val="24"/>
            </w:rPr>
          </w:pPr>
          <w:hyperlink w:anchor="_Toc36364985" w:history="1">
            <w:r w:rsidR="006575F2" w:rsidRPr="004D19F5">
              <w:rPr>
                <w:rStyle w:val="a9"/>
                <w:noProof/>
              </w:rPr>
              <w:t>4.2.4</w:t>
            </w:r>
            <w:r w:rsidR="006575F2" w:rsidRPr="004D19F5">
              <w:rPr>
                <w:rStyle w:val="a9"/>
                <w:noProof/>
              </w:rPr>
              <w:t>招生信息</w:t>
            </w:r>
            <w:r w:rsidR="006575F2">
              <w:rPr>
                <w:noProof/>
                <w:webHidden/>
              </w:rPr>
              <w:tab/>
            </w:r>
            <w:r w:rsidR="006575F2">
              <w:rPr>
                <w:noProof/>
                <w:webHidden/>
              </w:rPr>
              <w:fldChar w:fldCharType="begin"/>
            </w:r>
            <w:r w:rsidR="006575F2">
              <w:rPr>
                <w:noProof/>
                <w:webHidden/>
              </w:rPr>
              <w:instrText xml:space="preserve"> PAGEREF _Toc36364985 \h </w:instrText>
            </w:r>
            <w:r w:rsidR="006575F2">
              <w:rPr>
                <w:noProof/>
                <w:webHidden/>
              </w:rPr>
            </w:r>
            <w:r w:rsidR="006575F2">
              <w:rPr>
                <w:noProof/>
                <w:webHidden/>
              </w:rPr>
              <w:fldChar w:fldCharType="separate"/>
            </w:r>
            <w:r w:rsidR="00F04C34">
              <w:rPr>
                <w:noProof/>
                <w:webHidden/>
              </w:rPr>
              <w:t>17</w:t>
            </w:r>
            <w:r w:rsidR="006575F2">
              <w:rPr>
                <w:noProof/>
                <w:webHidden/>
              </w:rPr>
              <w:fldChar w:fldCharType="end"/>
            </w:r>
          </w:hyperlink>
        </w:p>
        <w:p w14:paraId="1E5B35ED" w14:textId="37CB60E4" w:rsidR="006575F2" w:rsidRDefault="00396898">
          <w:pPr>
            <w:pStyle w:val="TOC3"/>
            <w:tabs>
              <w:tab w:val="right" w:leader="dot" w:pos="8290"/>
            </w:tabs>
            <w:rPr>
              <w:i w:val="0"/>
              <w:iCs w:val="0"/>
              <w:noProof/>
              <w:sz w:val="21"/>
              <w:szCs w:val="24"/>
            </w:rPr>
          </w:pPr>
          <w:hyperlink w:anchor="_Toc36364986" w:history="1">
            <w:r w:rsidR="006575F2" w:rsidRPr="004D19F5">
              <w:rPr>
                <w:rStyle w:val="a9"/>
                <w:noProof/>
              </w:rPr>
              <w:t>4.2.5</w:t>
            </w:r>
            <w:r w:rsidR="006575F2" w:rsidRPr="004D19F5">
              <w:rPr>
                <w:rStyle w:val="a9"/>
                <w:noProof/>
              </w:rPr>
              <w:t>学生信息</w:t>
            </w:r>
            <w:r w:rsidR="006575F2">
              <w:rPr>
                <w:noProof/>
                <w:webHidden/>
              </w:rPr>
              <w:tab/>
            </w:r>
            <w:r w:rsidR="006575F2">
              <w:rPr>
                <w:noProof/>
                <w:webHidden/>
              </w:rPr>
              <w:fldChar w:fldCharType="begin"/>
            </w:r>
            <w:r w:rsidR="006575F2">
              <w:rPr>
                <w:noProof/>
                <w:webHidden/>
              </w:rPr>
              <w:instrText xml:space="preserve"> PAGEREF _Toc36364986 \h </w:instrText>
            </w:r>
            <w:r w:rsidR="006575F2">
              <w:rPr>
                <w:noProof/>
                <w:webHidden/>
              </w:rPr>
            </w:r>
            <w:r w:rsidR="006575F2">
              <w:rPr>
                <w:noProof/>
                <w:webHidden/>
              </w:rPr>
              <w:fldChar w:fldCharType="separate"/>
            </w:r>
            <w:r w:rsidR="00F04C34">
              <w:rPr>
                <w:noProof/>
                <w:webHidden/>
              </w:rPr>
              <w:t>18</w:t>
            </w:r>
            <w:r w:rsidR="006575F2">
              <w:rPr>
                <w:noProof/>
                <w:webHidden/>
              </w:rPr>
              <w:fldChar w:fldCharType="end"/>
            </w:r>
          </w:hyperlink>
        </w:p>
        <w:p w14:paraId="2C30749B" w14:textId="06F76D1D" w:rsidR="006575F2" w:rsidRDefault="00396898">
          <w:pPr>
            <w:pStyle w:val="TOC3"/>
            <w:tabs>
              <w:tab w:val="right" w:leader="dot" w:pos="8290"/>
            </w:tabs>
            <w:rPr>
              <w:i w:val="0"/>
              <w:iCs w:val="0"/>
              <w:noProof/>
              <w:sz w:val="21"/>
              <w:szCs w:val="24"/>
            </w:rPr>
          </w:pPr>
          <w:hyperlink w:anchor="_Toc36364987" w:history="1">
            <w:r w:rsidR="006575F2" w:rsidRPr="004D19F5">
              <w:rPr>
                <w:rStyle w:val="a9"/>
                <w:noProof/>
              </w:rPr>
              <w:t>4.2.6.</w:t>
            </w:r>
            <w:r w:rsidR="006575F2" w:rsidRPr="004D19F5">
              <w:rPr>
                <w:rStyle w:val="a9"/>
                <w:noProof/>
              </w:rPr>
              <w:t>考查阶段信息</w:t>
            </w:r>
            <w:r w:rsidR="006575F2">
              <w:rPr>
                <w:noProof/>
                <w:webHidden/>
              </w:rPr>
              <w:tab/>
            </w:r>
            <w:r w:rsidR="006575F2">
              <w:rPr>
                <w:noProof/>
                <w:webHidden/>
              </w:rPr>
              <w:fldChar w:fldCharType="begin"/>
            </w:r>
            <w:r w:rsidR="006575F2">
              <w:rPr>
                <w:noProof/>
                <w:webHidden/>
              </w:rPr>
              <w:instrText xml:space="preserve"> PAGEREF _Toc36364987 \h </w:instrText>
            </w:r>
            <w:r w:rsidR="006575F2">
              <w:rPr>
                <w:noProof/>
                <w:webHidden/>
              </w:rPr>
            </w:r>
            <w:r w:rsidR="006575F2">
              <w:rPr>
                <w:noProof/>
                <w:webHidden/>
              </w:rPr>
              <w:fldChar w:fldCharType="separate"/>
            </w:r>
            <w:r w:rsidR="00F04C34">
              <w:rPr>
                <w:noProof/>
                <w:webHidden/>
              </w:rPr>
              <w:t>20</w:t>
            </w:r>
            <w:r w:rsidR="006575F2">
              <w:rPr>
                <w:noProof/>
                <w:webHidden/>
              </w:rPr>
              <w:fldChar w:fldCharType="end"/>
            </w:r>
          </w:hyperlink>
        </w:p>
        <w:p w14:paraId="59F617ED" w14:textId="6CB90D4C" w:rsidR="006575F2" w:rsidRDefault="00396898">
          <w:pPr>
            <w:pStyle w:val="TOC3"/>
            <w:tabs>
              <w:tab w:val="right" w:leader="dot" w:pos="8290"/>
            </w:tabs>
            <w:rPr>
              <w:i w:val="0"/>
              <w:iCs w:val="0"/>
              <w:noProof/>
              <w:sz w:val="21"/>
              <w:szCs w:val="24"/>
            </w:rPr>
          </w:pPr>
          <w:hyperlink w:anchor="_Toc36364988" w:history="1">
            <w:r w:rsidR="006575F2" w:rsidRPr="004D19F5">
              <w:rPr>
                <w:rStyle w:val="a9"/>
                <w:noProof/>
              </w:rPr>
              <w:t>4.2.7</w:t>
            </w:r>
            <w:r w:rsidR="006575F2" w:rsidRPr="004D19F5">
              <w:rPr>
                <w:rStyle w:val="a9"/>
                <w:noProof/>
              </w:rPr>
              <w:t>信息相关</w:t>
            </w:r>
            <w:r w:rsidR="006575F2">
              <w:rPr>
                <w:noProof/>
                <w:webHidden/>
              </w:rPr>
              <w:tab/>
            </w:r>
            <w:r w:rsidR="006575F2">
              <w:rPr>
                <w:noProof/>
                <w:webHidden/>
              </w:rPr>
              <w:fldChar w:fldCharType="begin"/>
            </w:r>
            <w:r w:rsidR="006575F2">
              <w:rPr>
                <w:noProof/>
                <w:webHidden/>
              </w:rPr>
              <w:instrText xml:space="preserve"> PAGEREF _Toc36364988 \h </w:instrText>
            </w:r>
            <w:r w:rsidR="006575F2">
              <w:rPr>
                <w:noProof/>
                <w:webHidden/>
              </w:rPr>
            </w:r>
            <w:r w:rsidR="006575F2">
              <w:rPr>
                <w:noProof/>
                <w:webHidden/>
              </w:rPr>
              <w:fldChar w:fldCharType="separate"/>
            </w:r>
            <w:r w:rsidR="00F04C34">
              <w:rPr>
                <w:noProof/>
                <w:webHidden/>
              </w:rPr>
              <w:t>21</w:t>
            </w:r>
            <w:r w:rsidR="006575F2">
              <w:rPr>
                <w:noProof/>
                <w:webHidden/>
              </w:rPr>
              <w:fldChar w:fldCharType="end"/>
            </w:r>
          </w:hyperlink>
        </w:p>
        <w:p w14:paraId="5100D316" w14:textId="3DF7C7D5" w:rsidR="006575F2" w:rsidRDefault="00396898">
          <w:pPr>
            <w:pStyle w:val="TOC3"/>
            <w:tabs>
              <w:tab w:val="right" w:leader="dot" w:pos="8290"/>
            </w:tabs>
            <w:rPr>
              <w:i w:val="0"/>
              <w:iCs w:val="0"/>
              <w:noProof/>
              <w:sz w:val="21"/>
              <w:szCs w:val="24"/>
            </w:rPr>
          </w:pPr>
          <w:hyperlink w:anchor="_Toc36364989" w:history="1">
            <w:r w:rsidR="006575F2" w:rsidRPr="004D19F5">
              <w:rPr>
                <w:rStyle w:val="a9"/>
                <w:noProof/>
              </w:rPr>
              <w:t>4.2.8</w:t>
            </w:r>
            <w:r w:rsidR="006575F2" w:rsidRPr="004D19F5">
              <w:rPr>
                <w:rStyle w:val="a9"/>
                <w:noProof/>
              </w:rPr>
              <w:t>其它</w:t>
            </w:r>
            <w:r w:rsidR="006575F2">
              <w:rPr>
                <w:noProof/>
                <w:webHidden/>
              </w:rPr>
              <w:tab/>
            </w:r>
            <w:r w:rsidR="006575F2">
              <w:rPr>
                <w:noProof/>
                <w:webHidden/>
              </w:rPr>
              <w:fldChar w:fldCharType="begin"/>
            </w:r>
            <w:r w:rsidR="006575F2">
              <w:rPr>
                <w:noProof/>
                <w:webHidden/>
              </w:rPr>
              <w:instrText xml:space="preserve"> PAGEREF _Toc36364989 \h </w:instrText>
            </w:r>
            <w:r w:rsidR="006575F2">
              <w:rPr>
                <w:noProof/>
                <w:webHidden/>
              </w:rPr>
            </w:r>
            <w:r w:rsidR="006575F2">
              <w:rPr>
                <w:noProof/>
                <w:webHidden/>
              </w:rPr>
              <w:fldChar w:fldCharType="separate"/>
            </w:r>
            <w:r w:rsidR="00F04C34">
              <w:rPr>
                <w:noProof/>
                <w:webHidden/>
              </w:rPr>
              <w:t>22</w:t>
            </w:r>
            <w:r w:rsidR="006575F2">
              <w:rPr>
                <w:noProof/>
                <w:webHidden/>
              </w:rPr>
              <w:fldChar w:fldCharType="end"/>
            </w:r>
          </w:hyperlink>
        </w:p>
        <w:p w14:paraId="27AED3BA" w14:textId="2B4CC5B4" w:rsidR="006575F2" w:rsidRDefault="00396898">
          <w:pPr>
            <w:pStyle w:val="TOC2"/>
            <w:tabs>
              <w:tab w:val="right" w:leader="dot" w:pos="8290"/>
            </w:tabs>
            <w:rPr>
              <w:smallCaps w:val="0"/>
              <w:noProof/>
              <w:sz w:val="21"/>
              <w:szCs w:val="24"/>
            </w:rPr>
          </w:pPr>
          <w:hyperlink w:anchor="_Toc36364990" w:history="1">
            <w:r w:rsidR="006575F2" w:rsidRPr="004D19F5">
              <w:rPr>
                <w:rStyle w:val="a9"/>
                <w:noProof/>
              </w:rPr>
              <w:t>4.4</w:t>
            </w:r>
            <w:r w:rsidR="006575F2" w:rsidRPr="004D19F5">
              <w:rPr>
                <w:rStyle w:val="a9"/>
                <w:noProof/>
              </w:rPr>
              <w:t>物理设计</w:t>
            </w:r>
            <w:r w:rsidR="006575F2">
              <w:rPr>
                <w:noProof/>
                <w:webHidden/>
              </w:rPr>
              <w:tab/>
            </w:r>
            <w:r w:rsidR="006575F2">
              <w:rPr>
                <w:noProof/>
                <w:webHidden/>
              </w:rPr>
              <w:fldChar w:fldCharType="begin"/>
            </w:r>
            <w:r w:rsidR="006575F2">
              <w:rPr>
                <w:noProof/>
                <w:webHidden/>
              </w:rPr>
              <w:instrText xml:space="preserve"> PAGEREF _Toc36364990 \h </w:instrText>
            </w:r>
            <w:r w:rsidR="006575F2">
              <w:rPr>
                <w:noProof/>
                <w:webHidden/>
              </w:rPr>
            </w:r>
            <w:r w:rsidR="006575F2">
              <w:rPr>
                <w:noProof/>
                <w:webHidden/>
              </w:rPr>
              <w:fldChar w:fldCharType="separate"/>
            </w:r>
            <w:r w:rsidR="00F04C34">
              <w:rPr>
                <w:noProof/>
                <w:webHidden/>
              </w:rPr>
              <w:t>23</w:t>
            </w:r>
            <w:r w:rsidR="006575F2">
              <w:rPr>
                <w:noProof/>
                <w:webHidden/>
              </w:rPr>
              <w:fldChar w:fldCharType="end"/>
            </w:r>
          </w:hyperlink>
        </w:p>
        <w:p w14:paraId="78FD4D26" w14:textId="059A8B05" w:rsidR="006575F2" w:rsidRDefault="00396898">
          <w:pPr>
            <w:pStyle w:val="TOC3"/>
            <w:tabs>
              <w:tab w:val="right" w:leader="dot" w:pos="8290"/>
            </w:tabs>
            <w:rPr>
              <w:i w:val="0"/>
              <w:iCs w:val="0"/>
              <w:noProof/>
              <w:sz w:val="21"/>
              <w:szCs w:val="24"/>
            </w:rPr>
          </w:pPr>
          <w:hyperlink w:anchor="_Toc36364991" w:history="1">
            <w:r w:rsidR="006575F2" w:rsidRPr="004D19F5">
              <w:rPr>
                <w:rStyle w:val="a9"/>
                <w:noProof/>
              </w:rPr>
              <w:t>4.4.1</w:t>
            </w:r>
            <w:r w:rsidR="006575F2" w:rsidRPr="004D19F5">
              <w:rPr>
                <w:rStyle w:val="a9"/>
                <w:noProof/>
              </w:rPr>
              <w:t>索引</w:t>
            </w:r>
            <w:r w:rsidR="006575F2">
              <w:rPr>
                <w:noProof/>
                <w:webHidden/>
              </w:rPr>
              <w:tab/>
            </w:r>
            <w:r w:rsidR="006575F2">
              <w:rPr>
                <w:noProof/>
                <w:webHidden/>
              </w:rPr>
              <w:fldChar w:fldCharType="begin"/>
            </w:r>
            <w:r w:rsidR="006575F2">
              <w:rPr>
                <w:noProof/>
                <w:webHidden/>
              </w:rPr>
              <w:instrText xml:space="preserve"> PAGEREF _Toc36364991 \h </w:instrText>
            </w:r>
            <w:r w:rsidR="006575F2">
              <w:rPr>
                <w:noProof/>
                <w:webHidden/>
              </w:rPr>
            </w:r>
            <w:r w:rsidR="006575F2">
              <w:rPr>
                <w:noProof/>
                <w:webHidden/>
              </w:rPr>
              <w:fldChar w:fldCharType="separate"/>
            </w:r>
            <w:r w:rsidR="00F04C34">
              <w:rPr>
                <w:noProof/>
                <w:webHidden/>
              </w:rPr>
              <w:t>23</w:t>
            </w:r>
            <w:r w:rsidR="006575F2">
              <w:rPr>
                <w:noProof/>
                <w:webHidden/>
              </w:rPr>
              <w:fldChar w:fldCharType="end"/>
            </w:r>
          </w:hyperlink>
        </w:p>
        <w:p w14:paraId="2885AF0E" w14:textId="22B810C6" w:rsidR="006575F2" w:rsidRDefault="00396898">
          <w:pPr>
            <w:pStyle w:val="TOC3"/>
            <w:tabs>
              <w:tab w:val="right" w:leader="dot" w:pos="8290"/>
            </w:tabs>
            <w:rPr>
              <w:i w:val="0"/>
              <w:iCs w:val="0"/>
              <w:noProof/>
              <w:sz w:val="21"/>
              <w:szCs w:val="24"/>
            </w:rPr>
          </w:pPr>
          <w:hyperlink w:anchor="_Toc36364992" w:history="1">
            <w:r w:rsidR="006575F2" w:rsidRPr="004D19F5">
              <w:rPr>
                <w:rStyle w:val="a9"/>
                <w:noProof/>
              </w:rPr>
              <w:t>4.4.2</w:t>
            </w:r>
            <w:r w:rsidR="006575F2" w:rsidRPr="004D19F5">
              <w:rPr>
                <w:rStyle w:val="a9"/>
                <w:noProof/>
              </w:rPr>
              <w:t>存储过程</w:t>
            </w:r>
            <w:r w:rsidR="006575F2" w:rsidRPr="004D19F5">
              <w:rPr>
                <w:rStyle w:val="a9"/>
                <w:noProof/>
              </w:rPr>
              <w:t>/</w:t>
            </w:r>
            <w:r w:rsidR="006575F2" w:rsidRPr="004D19F5">
              <w:rPr>
                <w:rStyle w:val="a9"/>
                <w:noProof/>
              </w:rPr>
              <w:t>函数</w:t>
            </w:r>
            <w:r w:rsidR="006575F2" w:rsidRPr="004D19F5">
              <w:rPr>
                <w:rStyle w:val="a9"/>
                <w:noProof/>
              </w:rPr>
              <w:t>/</w:t>
            </w:r>
            <w:r w:rsidR="006575F2" w:rsidRPr="004D19F5">
              <w:rPr>
                <w:rStyle w:val="a9"/>
                <w:noProof/>
              </w:rPr>
              <w:t>触发器</w:t>
            </w:r>
            <w:r w:rsidR="006575F2">
              <w:rPr>
                <w:noProof/>
                <w:webHidden/>
              </w:rPr>
              <w:tab/>
            </w:r>
            <w:r w:rsidR="006575F2">
              <w:rPr>
                <w:noProof/>
                <w:webHidden/>
              </w:rPr>
              <w:fldChar w:fldCharType="begin"/>
            </w:r>
            <w:r w:rsidR="006575F2">
              <w:rPr>
                <w:noProof/>
                <w:webHidden/>
              </w:rPr>
              <w:instrText xml:space="preserve"> PAGEREF _Toc36364992 \h </w:instrText>
            </w:r>
            <w:r w:rsidR="006575F2">
              <w:rPr>
                <w:noProof/>
                <w:webHidden/>
              </w:rPr>
            </w:r>
            <w:r w:rsidR="006575F2">
              <w:rPr>
                <w:noProof/>
                <w:webHidden/>
              </w:rPr>
              <w:fldChar w:fldCharType="separate"/>
            </w:r>
            <w:r w:rsidR="00F04C34">
              <w:rPr>
                <w:noProof/>
                <w:webHidden/>
              </w:rPr>
              <w:t>23</w:t>
            </w:r>
            <w:r w:rsidR="006575F2">
              <w:rPr>
                <w:noProof/>
                <w:webHidden/>
              </w:rPr>
              <w:fldChar w:fldCharType="end"/>
            </w:r>
          </w:hyperlink>
        </w:p>
        <w:p w14:paraId="2B99767E" w14:textId="5B344BD7" w:rsidR="006575F2" w:rsidRDefault="00396898">
          <w:pPr>
            <w:pStyle w:val="TOC1"/>
            <w:tabs>
              <w:tab w:val="right" w:leader="dot" w:pos="8290"/>
            </w:tabs>
            <w:rPr>
              <w:b w:val="0"/>
              <w:bCs w:val="0"/>
              <w:caps w:val="0"/>
              <w:noProof/>
              <w:sz w:val="21"/>
              <w:szCs w:val="24"/>
            </w:rPr>
          </w:pPr>
          <w:hyperlink w:anchor="_Toc36364993" w:history="1">
            <w:r w:rsidR="006575F2" w:rsidRPr="004D19F5">
              <w:rPr>
                <w:rStyle w:val="a9"/>
                <w:noProof/>
              </w:rPr>
              <w:t>5.</w:t>
            </w:r>
            <w:r w:rsidR="006575F2" w:rsidRPr="004D19F5">
              <w:rPr>
                <w:rStyle w:val="a9"/>
                <w:noProof/>
              </w:rPr>
              <w:t>界面设计</w:t>
            </w:r>
            <w:r w:rsidR="006575F2">
              <w:rPr>
                <w:noProof/>
                <w:webHidden/>
              </w:rPr>
              <w:tab/>
            </w:r>
            <w:r w:rsidR="006575F2">
              <w:rPr>
                <w:noProof/>
                <w:webHidden/>
              </w:rPr>
              <w:fldChar w:fldCharType="begin"/>
            </w:r>
            <w:r w:rsidR="006575F2">
              <w:rPr>
                <w:noProof/>
                <w:webHidden/>
              </w:rPr>
              <w:instrText xml:space="preserve"> PAGEREF _Toc36364993 \h </w:instrText>
            </w:r>
            <w:r w:rsidR="006575F2">
              <w:rPr>
                <w:noProof/>
                <w:webHidden/>
              </w:rPr>
            </w:r>
            <w:r w:rsidR="006575F2">
              <w:rPr>
                <w:noProof/>
                <w:webHidden/>
              </w:rPr>
              <w:fldChar w:fldCharType="separate"/>
            </w:r>
            <w:r w:rsidR="00F04C34">
              <w:rPr>
                <w:noProof/>
                <w:webHidden/>
              </w:rPr>
              <w:t>24</w:t>
            </w:r>
            <w:r w:rsidR="006575F2">
              <w:rPr>
                <w:noProof/>
                <w:webHidden/>
              </w:rPr>
              <w:fldChar w:fldCharType="end"/>
            </w:r>
          </w:hyperlink>
        </w:p>
        <w:p w14:paraId="39638169" w14:textId="56A6CF8B" w:rsidR="006575F2" w:rsidRDefault="00396898">
          <w:pPr>
            <w:pStyle w:val="TOC2"/>
            <w:tabs>
              <w:tab w:val="right" w:leader="dot" w:pos="8290"/>
            </w:tabs>
            <w:rPr>
              <w:smallCaps w:val="0"/>
              <w:noProof/>
              <w:sz w:val="21"/>
              <w:szCs w:val="24"/>
            </w:rPr>
          </w:pPr>
          <w:hyperlink w:anchor="_Toc36364994" w:history="1">
            <w:r w:rsidR="006575F2" w:rsidRPr="004D19F5">
              <w:rPr>
                <w:rStyle w:val="a9"/>
                <w:noProof/>
              </w:rPr>
              <w:t>5.1state1</w:t>
            </w:r>
            <w:r w:rsidR="006575F2" w:rsidRPr="004D19F5">
              <w:rPr>
                <w:rStyle w:val="a9"/>
                <w:noProof/>
              </w:rPr>
              <w:t>系统配置阶段界面</w:t>
            </w:r>
            <w:r w:rsidR="006575F2">
              <w:rPr>
                <w:noProof/>
                <w:webHidden/>
              </w:rPr>
              <w:tab/>
            </w:r>
            <w:r w:rsidR="006575F2">
              <w:rPr>
                <w:noProof/>
                <w:webHidden/>
              </w:rPr>
              <w:fldChar w:fldCharType="begin"/>
            </w:r>
            <w:r w:rsidR="006575F2">
              <w:rPr>
                <w:noProof/>
                <w:webHidden/>
              </w:rPr>
              <w:instrText xml:space="preserve"> PAGEREF _Toc36364994 \h </w:instrText>
            </w:r>
            <w:r w:rsidR="006575F2">
              <w:rPr>
                <w:noProof/>
                <w:webHidden/>
              </w:rPr>
            </w:r>
            <w:r w:rsidR="006575F2">
              <w:rPr>
                <w:noProof/>
                <w:webHidden/>
              </w:rPr>
              <w:fldChar w:fldCharType="separate"/>
            </w:r>
            <w:r w:rsidR="00F04C34">
              <w:rPr>
                <w:noProof/>
                <w:webHidden/>
              </w:rPr>
              <w:t>24</w:t>
            </w:r>
            <w:r w:rsidR="006575F2">
              <w:rPr>
                <w:noProof/>
                <w:webHidden/>
              </w:rPr>
              <w:fldChar w:fldCharType="end"/>
            </w:r>
          </w:hyperlink>
        </w:p>
        <w:p w14:paraId="3968777B" w14:textId="1873CF1A" w:rsidR="006575F2" w:rsidRDefault="00396898">
          <w:pPr>
            <w:pStyle w:val="TOC3"/>
            <w:tabs>
              <w:tab w:val="right" w:leader="dot" w:pos="8290"/>
            </w:tabs>
            <w:rPr>
              <w:i w:val="0"/>
              <w:iCs w:val="0"/>
              <w:noProof/>
              <w:sz w:val="21"/>
              <w:szCs w:val="24"/>
            </w:rPr>
          </w:pPr>
          <w:hyperlink w:anchor="_Toc36364995" w:history="1">
            <w:r w:rsidR="006575F2" w:rsidRPr="004D19F5">
              <w:rPr>
                <w:rStyle w:val="a9"/>
                <w:noProof/>
              </w:rPr>
              <w:t>5.1.1</w:t>
            </w:r>
            <w:r w:rsidR="006575F2" w:rsidRPr="004D19F5">
              <w:rPr>
                <w:rStyle w:val="a9"/>
                <w:noProof/>
              </w:rPr>
              <w:t>参与用户</w:t>
            </w:r>
            <w:r w:rsidR="006575F2">
              <w:rPr>
                <w:noProof/>
                <w:webHidden/>
              </w:rPr>
              <w:tab/>
            </w:r>
            <w:r w:rsidR="006575F2">
              <w:rPr>
                <w:noProof/>
                <w:webHidden/>
              </w:rPr>
              <w:fldChar w:fldCharType="begin"/>
            </w:r>
            <w:r w:rsidR="006575F2">
              <w:rPr>
                <w:noProof/>
                <w:webHidden/>
              </w:rPr>
              <w:instrText xml:space="preserve"> PAGEREF _Toc36364995 \h </w:instrText>
            </w:r>
            <w:r w:rsidR="006575F2">
              <w:rPr>
                <w:noProof/>
                <w:webHidden/>
              </w:rPr>
            </w:r>
            <w:r w:rsidR="006575F2">
              <w:rPr>
                <w:noProof/>
                <w:webHidden/>
              </w:rPr>
              <w:fldChar w:fldCharType="separate"/>
            </w:r>
            <w:r w:rsidR="00F04C34">
              <w:rPr>
                <w:noProof/>
                <w:webHidden/>
              </w:rPr>
              <w:t>24</w:t>
            </w:r>
            <w:r w:rsidR="006575F2">
              <w:rPr>
                <w:noProof/>
                <w:webHidden/>
              </w:rPr>
              <w:fldChar w:fldCharType="end"/>
            </w:r>
          </w:hyperlink>
        </w:p>
        <w:p w14:paraId="77BC7775" w14:textId="0DD7E842" w:rsidR="006575F2" w:rsidRDefault="00396898">
          <w:pPr>
            <w:pStyle w:val="TOC3"/>
            <w:tabs>
              <w:tab w:val="right" w:leader="dot" w:pos="8290"/>
            </w:tabs>
            <w:rPr>
              <w:i w:val="0"/>
              <w:iCs w:val="0"/>
              <w:noProof/>
              <w:sz w:val="21"/>
              <w:szCs w:val="24"/>
            </w:rPr>
          </w:pPr>
          <w:hyperlink w:anchor="_Toc36364996" w:history="1">
            <w:r w:rsidR="006575F2" w:rsidRPr="004D19F5">
              <w:rPr>
                <w:rStyle w:val="a9"/>
                <w:noProof/>
              </w:rPr>
              <w:t>5.1.2</w:t>
            </w:r>
            <w:r w:rsidR="006575F2" w:rsidRPr="004D19F5">
              <w:rPr>
                <w:rStyle w:val="a9"/>
                <w:noProof/>
              </w:rPr>
              <w:t>研究生院操作界面</w:t>
            </w:r>
            <w:r w:rsidR="006575F2">
              <w:rPr>
                <w:noProof/>
                <w:webHidden/>
              </w:rPr>
              <w:tab/>
            </w:r>
            <w:r w:rsidR="006575F2">
              <w:rPr>
                <w:noProof/>
                <w:webHidden/>
              </w:rPr>
              <w:fldChar w:fldCharType="begin"/>
            </w:r>
            <w:r w:rsidR="006575F2">
              <w:rPr>
                <w:noProof/>
                <w:webHidden/>
              </w:rPr>
              <w:instrText xml:space="preserve"> PAGEREF _Toc36364996 \h </w:instrText>
            </w:r>
            <w:r w:rsidR="006575F2">
              <w:rPr>
                <w:noProof/>
                <w:webHidden/>
              </w:rPr>
            </w:r>
            <w:r w:rsidR="006575F2">
              <w:rPr>
                <w:noProof/>
                <w:webHidden/>
              </w:rPr>
              <w:fldChar w:fldCharType="separate"/>
            </w:r>
            <w:r w:rsidR="00F04C34">
              <w:rPr>
                <w:noProof/>
                <w:webHidden/>
              </w:rPr>
              <w:t>24</w:t>
            </w:r>
            <w:r w:rsidR="006575F2">
              <w:rPr>
                <w:noProof/>
                <w:webHidden/>
              </w:rPr>
              <w:fldChar w:fldCharType="end"/>
            </w:r>
          </w:hyperlink>
        </w:p>
        <w:p w14:paraId="143FB22D" w14:textId="2B420307" w:rsidR="006575F2" w:rsidRDefault="00396898">
          <w:pPr>
            <w:pStyle w:val="TOC2"/>
            <w:tabs>
              <w:tab w:val="right" w:leader="dot" w:pos="8290"/>
            </w:tabs>
            <w:rPr>
              <w:smallCaps w:val="0"/>
              <w:noProof/>
              <w:sz w:val="21"/>
              <w:szCs w:val="24"/>
            </w:rPr>
          </w:pPr>
          <w:hyperlink w:anchor="_Toc36364997" w:history="1">
            <w:r w:rsidR="006575F2" w:rsidRPr="004D19F5">
              <w:rPr>
                <w:rStyle w:val="a9"/>
                <w:rFonts w:ascii="SimSun,&quot;Songti SC&quot;,宋体,sans-seri" w:eastAsia="SimSun,&quot;Songti SC&quot;,宋体,sans-seri" w:hAnsi="SimSun,&quot;Songti SC&quot;,宋体,sans-seri"/>
                <w:noProof/>
              </w:rPr>
              <w:t>5.2 state2夏令营准备阶段</w:t>
            </w:r>
            <w:r w:rsidR="006575F2">
              <w:rPr>
                <w:noProof/>
                <w:webHidden/>
              </w:rPr>
              <w:tab/>
            </w:r>
            <w:r w:rsidR="006575F2">
              <w:rPr>
                <w:noProof/>
                <w:webHidden/>
              </w:rPr>
              <w:fldChar w:fldCharType="begin"/>
            </w:r>
            <w:r w:rsidR="006575F2">
              <w:rPr>
                <w:noProof/>
                <w:webHidden/>
              </w:rPr>
              <w:instrText xml:space="preserve"> PAGEREF _Toc36364997 \h </w:instrText>
            </w:r>
            <w:r w:rsidR="006575F2">
              <w:rPr>
                <w:noProof/>
                <w:webHidden/>
              </w:rPr>
            </w:r>
            <w:r w:rsidR="006575F2">
              <w:rPr>
                <w:noProof/>
                <w:webHidden/>
              </w:rPr>
              <w:fldChar w:fldCharType="separate"/>
            </w:r>
            <w:r w:rsidR="00F04C34">
              <w:rPr>
                <w:noProof/>
                <w:webHidden/>
              </w:rPr>
              <w:t>28</w:t>
            </w:r>
            <w:r w:rsidR="006575F2">
              <w:rPr>
                <w:noProof/>
                <w:webHidden/>
              </w:rPr>
              <w:fldChar w:fldCharType="end"/>
            </w:r>
          </w:hyperlink>
        </w:p>
        <w:p w14:paraId="6AA326C3" w14:textId="6CC527E3" w:rsidR="006575F2" w:rsidRDefault="00396898">
          <w:pPr>
            <w:pStyle w:val="TOC3"/>
            <w:tabs>
              <w:tab w:val="right" w:leader="dot" w:pos="8290"/>
            </w:tabs>
            <w:rPr>
              <w:i w:val="0"/>
              <w:iCs w:val="0"/>
              <w:noProof/>
              <w:sz w:val="21"/>
              <w:szCs w:val="24"/>
            </w:rPr>
          </w:pPr>
          <w:hyperlink w:anchor="_Toc36364998" w:history="1">
            <w:r w:rsidR="006575F2" w:rsidRPr="004D19F5">
              <w:rPr>
                <w:rStyle w:val="a9"/>
                <w:noProof/>
              </w:rPr>
              <w:t>5.2.1</w:t>
            </w:r>
            <w:r w:rsidR="006575F2" w:rsidRPr="004D19F5">
              <w:rPr>
                <w:rStyle w:val="a9"/>
                <w:noProof/>
              </w:rPr>
              <w:t>参与用户</w:t>
            </w:r>
            <w:r w:rsidR="006575F2">
              <w:rPr>
                <w:noProof/>
                <w:webHidden/>
              </w:rPr>
              <w:tab/>
            </w:r>
            <w:r w:rsidR="006575F2">
              <w:rPr>
                <w:noProof/>
                <w:webHidden/>
              </w:rPr>
              <w:fldChar w:fldCharType="begin"/>
            </w:r>
            <w:r w:rsidR="006575F2">
              <w:rPr>
                <w:noProof/>
                <w:webHidden/>
              </w:rPr>
              <w:instrText xml:space="preserve"> PAGEREF _Toc36364998 \h </w:instrText>
            </w:r>
            <w:r w:rsidR="006575F2">
              <w:rPr>
                <w:noProof/>
                <w:webHidden/>
              </w:rPr>
            </w:r>
            <w:r w:rsidR="006575F2">
              <w:rPr>
                <w:noProof/>
                <w:webHidden/>
              </w:rPr>
              <w:fldChar w:fldCharType="separate"/>
            </w:r>
            <w:r w:rsidR="00F04C34">
              <w:rPr>
                <w:noProof/>
                <w:webHidden/>
              </w:rPr>
              <w:t>28</w:t>
            </w:r>
            <w:r w:rsidR="006575F2">
              <w:rPr>
                <w:noProof/>
                <w:webHidden/>
              </w:rPr>
              <w:fldChar w:fldCharType="end"/>
            </w:r>
          </w:hyperlink>
        </w:p>
        <w:p w14:paraId="1012EC72" w14:textId="010B0016" w:rsidR="006575F2" w:rsidRDefault="00396898">
          <w:pPr>
            <w:pStyle w:val="TOC3"/>
            <w:tabs>
              <w:tab w:val="right" w:leader="dot" w:pos="8290"/>
            </w:tabs>
            <w:rPr>
              <w:i w:val="0"/>
              <w:iCs w:val="0"/>
              <w:noProof/>
              <w:sz w:val="21"/>
              <w:szCs w:val="24"/>
            </w:rPr>
          </w:pPr>
          <w:hyperlink w:anchor="_Toc36364999" w:history="1">
            <w:r w:rsidR="006575F2" w:rsidRPr="004D19F5">
              <w:rPr>
                <w:rStyle w:val="a9"/>
                <w:noProof/>
              </w:rPr>
              <w:t>5.2.2</w:t>
            </w:r>
            <w:r w:rsidR="006575F2" w:rsidRPr="004D19F5">
              <w:rPr>
                <w:rStyle w:val="a9"/>
                <w:noProof/>
              </w:rPr>
              <w:t>院级操作界面</w:t>
            </w:r>
            <w:r w:rsidR="006575F2">
              <w:rPr>
                <w:noProof/>
                <w:webHidden/>
              </w:rPr>
              <w:tab/>
            </w:r>
            <w:r w:rsidR="006575F2">
              <w:rPr>
                <w:noProof/>
                <w:webHidden/>
              </w:rPr>
              <w:fldChar w:fldCharType="begin"/>
            </w:r>
            <w:r w:rsidR="006575F2">
              <w:rPr>
                <w:noProof/>
                <w:webHidden/>
              </w:rPr>
              <w:instrText xml:space="preserve"> PAGEREF _Toc36364999 \h </w:instrText>
            </w:r>
            <w:r w:rsidR="006575F2">
              <w:rPr>
                <w:noProof/>
                <w:webHidden/>
              </w:rPr>
            </w:r>
            <w:r w:rsidR="006575F2">
              <w:rPr>
                <w:noProof/>
                <w:webHidden/>
              </w:rPr>
              <w:fldChar w:fldCharType="separate"/>
            </w:r>
            <w:r w:rsidR="00F04C34">
              <w:rPr>
                <w:noProof/>
                <w:webHidden/>
              </w:rPr>
              <w:t>29</w:t>
            </w:r>
            <w:r w:rsidR="006575F2">
              <w:rPr>
                <w:noProof/>
                <w:webHidden/>
              </w:rPr>
              <w:fldChar w:fldCharType="end"/>
            </w:r>
          </w:hyperlink>
        </w:p>
        <w:p w14:paraId="41059094" w14:textId="3E6EA728" w:rsidR="006575F2" w:rsidRDefault="00396898">
          <w:pPr>
            <w:pStyle w:val="TOC3"/>
            <w:tabs>
              <w:tab w:val="right" w:leader="dot" w:pos="8290"/>
            </w:tabs>
            <w:rPr>
              <w:i w:val="0"/>
              <w:iCs w:val="0"/>
              <w:noProof/>
              <w:sz w:val="21"/>
              <w:szCs w:val="24"/>
            </w:rPr>
          </w:pPr>
          <w:hyperlink w:anchor="_Toc36365000" w:history="1">
            <w:r w:rsidR="006575F2" w:rsidRPr="004D19F5">
              <w:rPr>
                <w:rStyle w:val="a9"/>
                <w:noProof/>
              </w:rPr>
              <w:t>5.2.3</w:t>
            </w:r>
            <w:r w:rsidR="006575F2" w:rsidRPr="004D19F5">
              <w:rPr>
                <w:rStyle w:val="a9"/>
                <w:noProof/>
              </w:rPr>
              <w:t>组长操作界面</w:t>
            </w:r>
            <w:r w:rsidR="006575F2">
              <w:rPr>
                <w:noProof/>
                <w:webHidden/>
              </w:rPr>
              <w:tab/>
            </w:r>
            <w:r w:rsidR="006575F2">
              <w:rPr>
                <w:noProof/>
                <w:webHidden/>
              </w:rPr>
              <w:fldChar w:fldCharType="begin"/>
            </w:r>
            <w:r w:rsidR="006575F2">
              <w:rPr>
                <w:noProof/>
                <w:webHidden/>
              </w:rPr>
              <w:instrText xml:space="preserve"> PAGEREF _Toc36365000 \h </w:instrText>
            </w:r>
            <w:r w:rsidR="006575F2">
              <w:rPr>
                <w:noProof/>
                <w:webHidden/>
              </w:rPr>
            </w:r>
            <w:r w:rsidR="006575F2">
              <w:rPr>
                <w:noProof/>
                <w:webHidden/>
              </w:rPr>
              <w:fldChar w:fldCharType="separate"/>
            </w:r>
            <w:r w:rsidR="00F04C34">
              <w:rPr>
                <w:noProof/>
                <w:webHidden/>
              </w:rPr>
              <w:t>30</w:t>
            </w:r>
            <w:r w:rsidR="006575F2">
              <w:rPr>
                <w:noProof/>
                <w:webHidden/>
              </w:rPr>
              <w:fldChar w:fldCharType="end"/>
            </w:r>
          </w:hyperlink>
        </w:p>
        <w:p w14:paraId="0D885C54" w14:textId="0DEBC12B" w:rsidR="006575F2" w:rsidRDefault="00396898">
          <w:pPr>
            <w:pStyle w:val="TOC3"/>
            <w:tabs>
              <w:tab w:val="right" w:leader="dot" w:pos="8290"/>
            </w:tabs>
            <w:rPr>
              <w:i w:val="0"/>
              <w:iCs w:val="0"/>
              <w:noProof/>
              <w:sz w:val="21"/>
              <w:szCs w:val="24"/>
            </w:rPr>
          </w:pPr>
          <w:hyperlink w:anchor="_Toc36365001" w:history="1">
            <w:r w:rsidR="006575F2" w:rsidRPr="004D19F5">
              <w:rPr>
                <w:rStyle w:val="a9"/>
                <w:noProof/>
              </w:rPr>
              <w:t>5.2.4</w:t>
            </w:r>
            <w:r w:rsidR="006575F2" w:rsidRPr="004D19F5">
              <w:rPr>
                <w:rStyle w:val="a9"/>
                <w:noProof/>
              </w:rPr>
              <w:t>研究生院操作界面</w:t>
            </w:r>
            <w:r w:rsidR="006575F2">
              <w:rPr>
                <w:noProof/>
                <w:webHidden/>
              </w:rPr>
              <w:tab/>
            </w:r>
            <w:r w:rsidR="006575F2">
              <w:rPr>
                <w:noProof/>
                <w:webHidden/>
              </w:rPr>
              <w:fldChar w:fldCharType="begin"/>
            </w:r>
            <w:r w:rsidR="006575F2">
              <w:rPr>
                <w:noProof/>
                <w:webHidden/>
              </w:rPr>
              <w:instrText xml:space="preserve"> PAGEREF _Toc36365001 \h </w:instrText>
            </w:r>
            <w:r w:rsidR="006575F2">
              <w:rPr>
                <w:noProof/>
                <w:webHidden/>
              </w:rPr>
            </w:r>
            <w:r w:rsidR="006575F2">
              <w:rPr>
                <w:noProof/>
                <w:webHidden/>
              </w:rPr>
              <w:fldChar w:fldCharType="separate"/>
            </w:r>
            <w:r w:rsidR="00F04C34">
              <w:rPr>
                <w:noProof/>
                <w:webHidden/>
              </w:rPr>
              <w:t>31</w:t>
            </w:r>
            <w:r w:rsidR="006575F2">
              <w:rPr>
                <w:noProof/>
                <w:webHidden/>
              </w:rPr>
              <w:fldChar w:fldCharType="end"/>
            </w:r>
          </w:hyperlink>
        </w:p>
        <w:p w14:paraId="434ABED5" w14:textId="44D536D6" w:rsidR="006575F2" w:rsidRDefault="00396898">
          <w:pPr>
            <w:pStyle w:val="TOC2"/>
            <w:tabs>
              <w:tab w:val="right" w:leader="dot" w:pos="8290"/>
            </w:tabs>
            <w:rPr>
              <w:smallCaps w:val="0"/>
              <w:noProof/>
              <w:sz w:val="21"/>
              <w:szCs w:val="24"/>
            </w:rPr>
          </w:pPr>
          <w:hyperlink w:anchor="_Toc36365002" w:history="1">
            <w:r w:rsidR="006575F2" w:rsidRPr="004D19F5">
              <w:rPr>
                <w:rStyle w:val="a9"/>
                <w:rFonts w:ascii="SimSun,&quot;Songti SC&quot;,宋体,sans-seri" w:eastAsia="SimSun,&quot;Songti SC&quot;,宋体,sans-seri" w:hAnsi="SimSun,&quot;Songti SC&quot;,宋体,sans-seri"/>
                <w:noProof/>
              </w:rPr>
              <w:t>5.3 state3报名审核阶段</w:t>
            </w:r>
            <w:r w:rsidR="006575F2">
              <w:rPr>
                <w:noProof/>
                <w:webHidden/>
              </w:rPr>
              <w:tab/>
            </w:r>
            <w:r w:rsidR="006575F2">
              <w:rPr>
                <w:noProof/>
                <w:webHidden/>
              </w:rPr>
              <w:fldChar w:fldCharType="begin"/>
            </w:r>
            <w:r w:rsidR="006575F2">
              <w:rPr>
                <w:noProof/>
                <w:webHidden/>
              </w:rPr>
              <w:instrText xml:space="preserve"> PAGEREF _Toc36365002 \h </w:instrText>
            </w:r>
            <w:r w:rsidR="006575F2">
              <w:rPr>
                <w:noProof/>
                <w:webHidden/>
              </w:rPr>
            </w:r>
            <w:r w:rsidR="006575F2">
              <w:rPr>
                <w:noProof/>
                <w:webHidden/>
              </w:rPr>
              <w:fldChar w:fldCharType="separate"/>
            </w:r>
            <w:r w:rsidR="00F04C34">
              <w:rPr>
                <w:noProof/>
                <w:webHidden/>
              </w:rPr>
              <w:t>32</w:t>
            </w:r>
            <w:r w:rsidR="006575F2">
              <w:rPr>
                <w:noProof/>
                <w:webHidden/>
              </w:rPr>
              <w:fldChar w:fldCharType="end"/>
            </w:r>
          </w:hyperlink>
        </w:p>
        <w:p w14:paraId="2587D3B0" w14:textId="662B4D50" w:rsidR="006575F2" w:rsidRDefault="00396898">
          <w:pPr>
            <w:pStyle w:val="TOC3"/>
            <w:tabs>
              <w:tab w:val="right" w:leader="dot" w:pos="8290"/>
            </w:tabs>
            <w:rPr>
              <w:i w:val="0"/>
              <w:iCs w:val="0"/>
              <w:noProof/>
              <w:sz w:val="21"/>
              <w:szCs w:val="24"/>
            </w:rPr>
          </w:pPr>
          <w:hyperlink w:anchor="_Toc36365003" w:history="1">
            <w:r w:rsidR="006575F2" w:rsidRPr="004D19F5">
              <w:rPr>
                <w:rStyle w:val="a9"/>
                <w:noProof/>
              </w:rPr>
              <w:t>5.3.1</w:t>
            </w:r>
            <w:r w:rsidR="006575F2" w:rsidRPr="004D19F5">
              <w:rPr>
                <w:rStyle w:val="a9"/>
                <w:noProof/>
              </w:rPr>
              <w:t>参与用户</w:t>
            </w:r>
            <w:r w:rsidR="006575F2">
              <w:rPr>
                <w:noProof/>
                <w:webHidden/>
              </w:rPr>
              <w:tab/>
            </w:r>
            <w:r w:rsidR="006575F2">
              <w:rPr>
                <w:noProof/>
                <w:webHidden/>
              </w:rPr>
              <w:fldChar w:fldCharType="begin"/>
            </w:r>
            <w:r w:rsidR="006575F2">
              <w:rPr>
                <w:noProof/>
                <w:webHidden/>
              </w:rPr>
              <w:instrText xml:space="preserve"> PAGEREF _Toc36365003 \h </w:instrText>
            </w:r>
            <w:r w:rsidR="006575F2">
              <w:rPr>
                <w:noProof/>
                <w:webHidden/>
              </w:rPr>
            </w:r>
            <w:r w:rsidR="006575F2">
              <w:rPr>
                <w:noProof/>
                <w:webHidden/>
              </w:rPr>
              <w:fldChar w:fldCharType="separate"/>
            </w:r>
            <w:r w:rsidR="00F04C34">
              <w:rPr>
                <w:noProof/>
                <w:webHidden/>
              </w:rPr>
              <w:t>32</w:t>
            </w:r>
            <w:r w:rsidR="006575F2">
              <w:rPr>
                <w:noProof/>
                <w:webHidden/>
              </w:rPr>
              <w:fldChar w:fldCharType="end"/>
            </w:r>
          </w:hyperlink>
        </w:p>
        <w:p w14:paraId="66D0C666" w14:textId="48ABC1BE" w:rsidR="006575F2" w:rsidRDefault="00396898">
          <w:pPr>
            <w:pStyle w:val="TOC3"/>
            <w:tabs>
              <w:tab w:val="right" w:leader="dot" w:pos="8290"/>
            </w:tabs>
            <w:rPr>
              <w:i w:val="0"/>
              <w:iCs w:val="0"/>
              <w:noProof/>
              <w:sz w:val="21"/>
              <w:szCs w:val="24"/>
            </w:rPr>
          </w:pPr>
          <w:hyperlink w:anchor="_Toc36365004" w:history="1">
            <w:r w:rsidR="006575F2" w:rsidRPr="004D19F5">
              <w:rPr>
                <w:rStyle w:val="a9"/>
                <w:noProof/>
              </w:rPr>
              <w:t>5.3.2</w:t>
            </w:r>
            <w:r w:rsidR="006575F2" w:rsidRPr="004D19F5">
              <w:rPr>
                <w:rStyle w:val="a9"/>
                <w:noProof/>
              </w:rPr>
              <w:t>学生操作界面</w:t>
            </w:r>
            <w:r w:rsidR="006575F2">
              <w:rPr>
                <w:noProof/>
                <w:webHidden/>
              </w:rPr>
              <w:tab/>
            </w:r>
            <w:r w:rsidR="006575F2">
              <w:rPr>
                <w:noProof/>
                <w:webHidden/>
              </w:rPr>
              <w:fldChar w:fldCharType="begin"/>
            </w:r>
            <w:r w:rsidR="006575F2">
              <w:rPr>
                <w:noProof/>
                <w:webHidden/>
              </w:rPr>
              <w:instrText xml:space="preserve"> PAGEREF _Toc36365004 \h </w:instrText>
            </w:r>
            <w:r w:rsidR="006575F2">
              <w:rPr>
                <w:noProof/>
                <w:webHidden/>
              </w:rPr>
            </w:r>
            <w:r w:rsidR="006575F2">
              <w:rPr>
                <w:noProof/>
                <w:webHidden/>
              </w:rPr>
              <w:fldChar w:fldCharType="separate"/>
            </w:r>
            <w:r w:rsidR="00F04C34">
              <w:rPr>
                <w:noProof/>
                <w:webHidden/>
              </w:rPr>
              <w:t>32</w:t>
            </w:r>
            <w:r w:rsidR="006575F2">
              <w:rPr>
                <w:noProof/>
                <w:webHidden/>
              </w:rPr>
              <w:fldChar w:fldCharType="end"/>
            </w:r>
          </w:hyperlink>
        </w:p>
        <w:p w14:paraId="7258317C" w14:textId="74FF569D" w:rsidR="006575F2" w:rsidRDefault="00396898">
          <w:pPr>
            <w:pStyle w:val="TOC3"/>
            <w:tabs>
              <w:tab w:val="right" w:leader="dot" w:pos="8290"/>
            </w:tabs>
            <w:rPr>
              <w:i w:val="0"/>
              <w:iCs w:val="0"/>
              <w:noProof/>
              <w:sz w:val="21"/>
              <w:szCs w:val="24"/>
            </w:rPr>
          </w:pPr>
          <w:hyperlink w:anchor="_Toc36365005" w:history="1">
            <w:r w:rsidR="006575F2" w:rsidRPr="004D19F5">
              <w:rPr>
                <w:rStyle w:val="a9"/>
                <w:noProof/>
              </w:rPr>
              <w:t>5.3.3</w:t>
            </w:r>
            <w:r w:rsidR="006575F2" w:rsidRPr="004D19F5">
              <w:rPr>
                <w:rStyle w:val="a9"/>
                <w:noProof/>
              </w:rPr>
              <w:t>组长操作界面</w:t>
            </w:r>
            <w:r w:rsidR="006575F2">
              <w:rPr>
                <w:noProof/>
                <w:webHidden/>
              </w:rPr>
              <w:tab/>
            </w:r>
            <w:r w:rsidR="006575F2">
              <w:rPr>
                <w:noProof/>
                <w:webHidden/>
              </w:rPr>
              <w:fldChar w:fldCharType="begin"/>
            </w:r>
            <w:r w:rsidR="006575F2">
              <w:rPr>
                <w:noProof/>
                <w:webHidden/>
              </w:rPr>
              <w:instrText xml:space="preserve"> PAGEREF _Toc36365005 \h </w:instrText>
            </w:r>
            <w:r w:rsidR="006575F2">
              <w:rPr>
                <w:noProof/>
                <w:webHidden/>
              </w:rPr>
            </w:r>
            <w:r w:rsidR="006575F2">
              <w:rPr>
                <w:noProof/>
                <w:webHidden/>
              </w:rPr>
              <w:fldChar w:fldCharType="separate"/>
            </w:r>
            <w:r w:rsidR="00F04C34">
              <w:rPr>
                <w:noProof/>
                <w:webHidden/>
              </w:rPr>
              <w:t>38</w:t>
            </w:r>
            <w:r w:rsidR="006575F2">
              <w:rPr>
                <w:noProof/>
                <w:webHidden/>
              </w:rPr>
              <w:fldChar w:fldCharType="end"/>
            </w:r>
          </w:hyperlink>
        </w:p>
        <w:p w14:paraId="3C6F5A9B" w14:textId="686F828E" w:rsidR="006575F2" w:rsidRDefault="00396898">
          <w:pPr>
            <w:pStyle w:val="TOC3"/>
            <w:tabs>
              <w:tab w:val="right" w:leader="dot" w:pos="8290"/>
            </w:tabs>
            <w:rPr>
              <w:i w:val="0"/>
              <w:iCs w:val="0"/>
              <w:noProof/>
              <w:sz w:val="21"/>
              <w:szCs w:val="24"/>
            </w:rPr>
          </w:pPr>
          <w:hyperlink w:anchor="_Toc36365006" w:history="1">
            <w:r w:rsidR="006575F2" w:rsidRPr="004D19F5">
              <w:rPr>
                <w:rStyle w:val="a9"/>
                <w:noProof/>
              </w:rPr>
              <w:t>5.3.4</w:t>
            </w:r>
            <w:r w:rsidR="006575F2" w:rsidRPr="004D19F5">
              <w:rPr>
                <w:rStyle w:val="a9"/>
                <w:noProof/>
              </w:rPr>
              <w:t>院负责人操作界面</w:t>
            </w:r>
            <w:r w:rsidR="006575F2">
              <w:rPr>
                <w:noProof/>
                <w:webHidden/>
              </w:rPr>
              <w:tab/>
            </w:r>
            <w:r w:rsidR="006575F2">
              <w:rPr>
                <w:noProof/>
                <w:webHidden/>
              </w:rPr>
              <w:fldChar w:fldCharType="begin"/>
            </w:r>
            <w:r w:rsidR="006575F2">
              <w:rPr>
                <w:noProof/>
                <w:webHidden/>
              </w:rPr>
              <w:instrText xml:space="preserve"> PAGEREF _Toc36365006 \h </w:instrText>
            </w:r>
            <w:r w:rsidR="006575F2">
              <w:rPr>
                <w:noProof/>
                <w:webHidden/>
              </w:rPr>
            </w:r>
            <w:r w:rsidR="006575F2">
              <w:rPr>
                <w:noProof/>
                <w:webHidden/>
              </w:rPr>
              <w:fldChar w:fldCharType="separate"/>
            </w:r>
            <w:r w:rsidR="00F04C34">
              <w:rPr>
                <w:noProof/>
                <w:webHidden/>
              </w:rPr>
              <w:t>39</w:t>
            </w:r>
            <w:r w:rsidR="006575F2">
              <w:rPr>
                <w:noProof/>
                <w:webHidden/>
              </w:rPr>
              <w:fldChar w:fldCharType="end"/>
            </w:r>
          </w:hyperlink>
        </w:p>
        <w:p w14:paraId="16F3D031" w14:textId="5BA202B9" w:rsidR="006575F2" w:rsidRDefault="00396898">
          <w:pPr>
            <w:pStyle w:val="TOC3"/>
            <w:tabs>
              <w:tab w:val="right" w:leader="dot" w:pos="8290"/>
            </w:tabs>
            <w:rPr>
              <w:i w:val="0"/>
              <w:iCs w:val="0"/>
              <w:noProof/>
              <w:sz w:val="21"/>
              <w:szCs w:val="24"/>
            </w:rPr>
          </w:pPr>
          <w:hyperlink w:anchor="_Toc36365007" w:history="1">
            <w:r w:rsidR="006575F2" w:rsidRPr="004D19F5">
              <w:rPr>
                <w:rStyle w:val="a9"/>
                <w:noProof/>
              </w:rPr>
              <w:t>5.3.5</w:t>
            </w:r>
            <w:r w:rsidR="006575F2" w:rsidRPr="004D19F5">
              <w:rPr>
                <w:rStyle w:val="a9"/>
                <w:noProof/>
              </w:rPr>
              <w:t>研究生浏览统计界面</w:t>
            </w:r>
            <w:r w:rsidR="006575F2">
              <w:rPr>
                <w:noProof/>
                <w:webHidden/>
              </w:rPr>
              <w:tab/>
            </w:r>
            <w:r w:rsidR="006575F2">
              <w:rPr>
                <w:noProof/>
                <w:webHidden/>
              </w:rPr>
              <w:fldChar w:fldCharType="begin"/>
            </w:r>
            <w:r w:rsidR="006575F2">
              <w:rPr>
                <w:noProof/>
                <w:webHidden/>
              </w:rPr>
              <w:instrText xml:space="preserve"> PAGEREF _Toc36365007 \h </w:instrText>
            </w:r>
            <w:r w:rsidR="006575F2">
              <w:rPr>
                <w:noProof/>
                <w:webHidden/>
              </w:rPr>
            </w:r>
            <w:r w:rsidR="006575F2">
              <w:rPr>
                <w:noProof/>
                <w:webHidden/>
              </w:rPr>
              <w:fldChar w:fldCharType="separate"/>
            </w:r>
            <w:r w:rsidR="00F04C34">
              <w:rPr>
                <w:noProof/>
                <w:webHidden/>
              </w:rPr>
              <w:t>40</w:t>
            </w:r>
            <w:r w:rsidR="006575F2">
              <w:rPr>
                <w:noProof/>
                <w:webHidden/>
              </w:rPr>
              <w:fldChar w:fldCharType="end"/>
            </w:r>
          </w:hyperlink>
        </w:p>
        <w:p w14:paraId="2286A026" w14:textId="0CA73BE0" w:rsidR="006575F2" w:rsidRDefault="00396898">
          <w:pPr>
            <w:pStyle w:val="TOC2"/>
            <w:tabs>
              <w:tab w:val="right" w:leader="dot" w:pos="8290"/>
            </w:tabs>
            <w:rPr>
              <w:smallCaps w:val="0"/>
              <w:noProof/>
              <w:sz w:val="21"/>
              <w:szCs w:val="24"/>
            </w:rPr>
          </w:pPr>
          <w:hyperlink w:anchor="_Toc36365008" w:history="1">
            <w:r w:rsidR="006575F2" w:rsidRPr="004D19F5">
              <w:rPr>
                <w:rStyle w:val="a9"/>
                <w:rFonts w:ascii="SimSun,&quot;Songti SC&quot;,宋体,sans-seri" w:eastAsia="SimSun,&quot;Songti SC&quot;,宋体,sans-seri" w:hAnsi="SimSun,&quot;Songti SC&quot;,宋体,sans-seri"/>
                <w:noProof/>
              </w:rPr>
              <w:t>5.4 state4考察阶段面</w:t>
            </w:r>
            <w:r w:rsidR="006575F2">
              <w:rPr>
                <w:noProof/>
                <w:webHidden/>
              </w:rPr>
              <w:tab/>
            </w:r>
            <w:r w:rsidR="006575F2">
              <w:rPr>
                <w:noProof/>
                <w:webHidden/>
              </w:rPr>
              <w:fldChar w:fldCharType="begin"/>
            </w:r>
            <w:r w:rsidR="006575F2">
              <w:rPr>
                <w:noProof/>
                <w:webHidden/>
              </w:rPr>
              <w:instrText xml:space="preserve"> PAGEREF _Toc36365008 \h </w:instrText>
            </w:r>
            <w:r w:rsidR="006575F2">
              <w:rPr>
                <w:noProof/>
                <w:webHidden/>
              </w:rPr>
            </w:r>
            <w:r w:rsidR="006575F2">
              <w:rPr>
                <w:noProof/>
                <w:webHidden/>
              </w:rPr>
              <w:fldChar w:fldCharType="separate"/>
            </w:r>
            <w:r w:rsidR="00F04C34">
              <w:rPr>
                <w:noProof/>
                <w:webHidden/>
              </w:rPr>
              <w:t>40</w:t>
            </w:r>
            <w:r w:rsidR="006575F2">
              <w:rPr>
                <w:noProof/>
                <w:webHidden/>
              </w:rPr>
              <w:fldChar w:fldCharType="end"/>
            </w:r>
          </w:hyperlink>
        </w:p>
        <w:p w14:paraId="21BA9C10" w14:textId="4668E76A" w:rsidR="006575F2" w:rsidRDefault="00396898">
          <w:pPr>
            <w:pStyle w:val="TOC3"/>
            <w:tabs>
              <w:tab w:val="right" w:leader="dot" w:pos="8290"/>
            </w:tabs>
            <w:rPr>
              <w:i w:val="0"/>
              <w:iCs w:val="0"/>
              <w:noProof/>
              <w:sz w:val="21"/>
              <w:szCs w:val="24"/>
            </w:rPr>
          </w:pPr>
          <w:hyperlink w:anchor="_Toc36365009" w:history="1">
            <w:r w:rsidR="006575F2" w:rsidRPr="004D19F5">
              <w:rPr>
                <w:rStyle w:val="a9"/>
                <w:noProof/>
              </w:rPr>
              <w:t>5.4.1</w:t>
            </w:r>
            <w:r w:rsidR="006575F2" w:rsidRPr="004D19F5">
              <w:rPr>
                <w:rStyle w:val="a9"/>
                <w:noProof/>
              </w:rPr>
              <w:t>参与用户</w:t>
            </w:r>
            <w:r w:rsidR="006575F2">
              <w:rPr>
                <w:noProof/>
                <w:webHidden/>
              </w:rPr>
              <w:tab/>
            </w:r>
            <w:r w:rsidR="006575F2">
              <w:rPr>
                <w:noProof/>
                <w:webHidden/>
              </w:rPr>
              <w:fldChar w:fldCharType="begin"/>
            </w:r>
            <w:r w:rsidR="006575F2">
              <w:rPr>
                <w:noProof/>
                <w:webHidden/>
              </w:rPr>
              <w:instrText xml:space="preserve"> PAGEREF _Toc36365009 \h </w:instrText>
            </w:r>
            <w:r w:rsidR="006575F2">
              <w:rPr>
                <w:noProof/>
                <w:webHidden/>
              </w:rPr>
            </w:r>
            <w:r w:rsidR="006575F2">
              <w:rPr>
                <w:noProof/>
                <w:webHidden/>
              </w:rPr>
              <w:fldChar w:fldCharType="separate"/>
            </w:r>
            <w:r w:rsidR="00F04C34">
              <w:rPr>
                <w:noProof/>
                <w:webHidden/>
              </w:rPr>
              <w:t>40</w:t>
            </w:r>
            <w:r w:rsidR="006575F2">
              <w:rPr>
                <w:noProof/>
                <w:webHidden/>
              </w:rPr>
              <w:fldChar w:fldCharType="end"/>
            </w:r>
          </w:hyperlink>
        </w:p>
        <w:p w14:paraId="0F01C584" w14:textId="4E65FB77" w:rsidR="006575F2" w:rsidRDefault="00396898">
          <w:pPr>
            <w:pStyle w:val="TOC3"/>
            <w:tabs>
              <w:tab w:val="right" w:leader="dot" w:pos="8290"/>
            </w:tabs>
            <w:rPr>
              <w:i w:val="0"/>
              <w:iCs w:val="0"/>
              <w:noProof/>
              <w:sz w:val="21"/>
              <w:szCs w:val="24"/>
            </w:rPr>
          </w:pPr>
          <w:hyperlink w:anchor="_Toc36365010" w:history="1">
            <w:r w:rsidR="006575F2" w:rsidRPr="004D19F5">
              <w:rPr>
                <w:rStyle w:val="a9"/>
                <w:noProof/>
              </w:rPr>
              <w:t>5.4.2</w:t>
            </w:r>
            <w:r w:rsidR="006575F2" w:rsidRPr="004D19F5">
              <w:rPr>
                <w:rStyle w:val="a9"/>
                <w:noProof/>
              </w:rPr>
              <w:t>组长操作界面</w:t>
            </w:r>
            <w:r w:rsidR="006575F2">
              <w:rPr>
                <w:noProof/>
                <w:webHidden/>
              </w:rPr>
              <w:tab/>
            </w:r>
            <w:r w:rsidR="006575F2">
              <w:rPr>
                <w:noProof/>
                <w:webHidden/>
              </w:rPr>
              <w:fldChar w:fldCharType="begin"/>
            </w:r>
            <w:r w:rsidR="006575F2">
              <w:rPr>
                <w:noProof/>
                <w:webHidden/>
              </w:rPr>
              <w:instrText xml:space="preserve"> PAGEREF _Toc36365010 \h </w:instrText>
            </w:r>
            <w:r w:rsidR="006575F2">
              <w:rPr>
                <w:noProof/>
                <w:webHidden/>
              </w:rPr>
            </w:r>
            <w:r w:rsidR="006575F2">
              <w:rPr>
                <w:noProof/>
                <w:webHidden/>
              </w:rPr>
              <w:fldChar w:fldCharType="separate"/>
            </w:r>
            <w:r w:rsidR="00F04C34">
              <w:rPr>
                <w:noProof/>
                <w:webHidden/>
              </w:rPr>
              <w:t>40</w:t>
            </w:r>
            <w:r w:rsidR="006575F2">
              <w:rPr>
                <w:noProof/>
                <w:webHidden/>
              </w:rPr>
              <w:fldChar w:fldCharType="end"/>
            </w:r>
          </w:hyperlink>
        </w:p>
        <w:p w14:paraId="5203192A" w14:textId="23140D3E" w:rsidR="006575F2" w:rsidRDefault="00396898">
          <w:pPr>
            <w:pStyle w:val="TOC2"/>
            <w:tabs>
              <w:tab w:val="right" w:leader="dot" w:pos="8290"/>
            </w:tabs>
            <w:rPr>
              <w:smallCaps w:val="0"/>
              <w:noProof/>
              <w:sz w:val="21"/>
              <w:szCs w:val="24"/>
            </w:rPr>
          </w:pPr>
          <w:hyperlink w:anchor="_Toc36365011" w:history="1">
            <w:r w:rsidR="006575F2" w:rsidRPr="004D19F5">
              <w:rPr>
                <w:rStyle w:val="a9"/>
                <w:noProof/>
              </w:rPr>
              <w:t>5.5 state5</w:t>
            </w:r>
            <w:r w:rsidR="006575F2" w:rsidRPr="004D19F5">
              <w:rPr>
                <w:rStyle w:val="a9"/>
                <w:noProof/>
              </w:rPr>
              <w:t>授信阶段界面</w:t>
            </w:r>
            <w:r w:rsidR="006575F2">
              <w:rPr>
                <w:noProof/>
                <w:webHidden/>
              </w:rPr>
              <w:tab/>
            </w:r>
            <w:r w:rsidR="006575F2">
              <w:rPr>
                <w:noProof/>
                <w:webHidden/>
              </w:rPr>
              <w:fldChar w:fldCharType="begin"/>
            </w:r>
            <w:r w:rsidR="006575F2">
              <w:rPr>
                <w:noProof/>
                <w:webHidden/>
              </w:rPr>
              <w:instrText xml:space="preserve"> PAGEREF _Toc36365011 \h </w:instrText>
            </w:r>
            <w:r w:rsidR="006575F2">
              <w:rPr>
                <w:noProof/>
                <w:webHidden/>
              </w:rPr>
            </w:r>
            <w:r w:rsidR="006575F2">
              <w:rPr>
                <w:noProof/>
                <w:webHidden/>
              </w:rPr>
              <w:fldChar w:fldCharType="separate"/>
            </w:r>
            <w:r w:rsidR="00F04C34">
              <w:rPr>
                <w:noProof/>
                <w:webHidden/>
              </w:rPr>
              <w:t>41</w:t>
            </w:r>
            <w:r w:rsidR="006575F2">
              <w:rPr>
                <w:noProof/>
                <w:webHidden/>
              </w:rPr>
              <w:fldChar w:fldCharType="end"/>
            </w:r>
          </w:hyperlink>
        </w:p>
        <w:p w14:paraId="5BE953A5" w14:textId="4667CF5F" w:rsidR="006575F2" w:rsidRDefault="00396898">
          <w:pPr>
            <w:pStyle w:val="TOC3"/>
            <w:tabs>
              <w:tab w:val="right" w:leader="dot" w:pos="8290"/>
            </w:tabs>
            <w:rPr>
              <w:i w:val="0"/>
              <w:iCs w:val="0"/>
              <w:noProof/>
              <w:sz w:val="21"/>
              <w:szCs w:val="24"/>
            </w:rPr>
          </w:pPr>
          <w:hyperlink w:anchor="_Toc36365012" w:history="1">
            <w:r w:rsidR="006575F2" w:rsidRPr="004D19F5">
              <w:rPr>
                <w:rStyle w:val="a9"/>
                <w:noProof/>
              </w:rPr>
              <w:t>5.5.1</w:t>
            </w:r>
            <w:r w:rsidR="006575F2" w:rsidRPr="004D19F5">
              <w:rPr>
                <w:rStyle w:val="a9"/>
                <w:noProof/>
              </w:rPr>
              <w:t>参与用户</w:t>
            </w:r>
            <w:r w:rsidR="006575F2">
              <w:rPr>
                <w:noProof/>
                <w:webHidden/>
              </w:rPr>
              <w:tab/>
            </w:r>
            <w:r w:rsidR="006575F2">
              <w:rPr>
                <w:noProof/>
                <w:webHidden/>
              </w:rPr>
              <w:fldChar w:fldCharType="begin"/>
            </w:r>
            <w:r w:rsidR="006575F2">
              <w:rPr>
                <w:noProof/>
                <w:webHidden/>
              </w:rPr>
              <w:instrText xml:space="preserve"> PAGEREF _Toc36365012 \h </w:instrText>
            </w:r>
            <w:r w:rsidR="006575F2">
              <w:rPr>
                <w:noProof/>
                <w:webHidden/>
              </w:rPr>
            </w:r>
            <w:r w:rsidR="006575F2">
              <w:rPr>
                <w:noProof/>
                <w:webHidden/>
              </w:rPr>
              <w:fldChar w:fldCharType="separate"/>
            </w:r>
            <w:r w:rsidR="00F04C34">
              <w:rPr>
                <w:noProof/>
                <w:webHidden/>
              </w:rPr>
              <w:t>41</w:t>
            </w:r>
            <w:r w:rsidR="006575F2">
              <w:rPr>
                <w:noProof/>
                <w:webHidden/>
              </w:rPr>
              <w:fldChar w:fldCharType="end"/>
            </w:r>
          </w:hyperlink>
        </w:p>
        <w:p w14:paraId="213AD6A8" w14:textId="55F14EB6" w:rsidR="006575F2" w:rsidRDefault="00396898">
          <w:pPr>
            <w:pStyle w:val="TOC3"/>
            <w:tabs>
              <w:tab w:val="right" w:leader="dot" w:pos="8290"/>
            </w:tabs>
            <w:rPr>
              <w:i w:val="0"/>
              <w:iCs w:val="0"/>
              <w:noProof/>
              <w:sz w:val="21"/>
              <w:szCs w:val="24"/>
            </w:rPr>
          </w:pPr>
          <w:hyperlink w:anchor="_Toc36365013" w:history="1">
            <w:r w:rsidR="006575F2" w:rsidRPr="004D19F5">
              <w:rPr>
                <w:rStyle w:val="a9"/>
                <w:noProof/>
              </w:rPr>
              <w:t xml:space="preserve">5.5.2 </w:t>
            </w:r>
            <w:r w:rsidR="006575F2" w:rsidRPr="004D19F5">
              <w:rPr>
                <w:rStyle w:val="a9"/>
                <w:noProof/>
              </w:rPr>
              <w:t>组长操作界面</w:t>
            </w:r>
            <w:r w:rsidR="006575F2">
              <w:rPr>
                <w:noProof/>
                <w:webHidden/>
              </w:rPr>
              <w:tab/>
            </w:r>
            <w:r w:rsidR="006575F2">
              <w:rPr>
                <w:noProof/>
                <w:webHidden/>
              </w:rPr>
              <w:fldChar w:fldCharType="begin"/>
            </w:r>
            <w:r w:rsidR="006575F2">
              <w:rPr>
                <w:noProof/>
                <w:webHidden/>
              </w:rPr>
              <w:instrText xml:space="preserve"> PAGEREF _Toc36365013 \h </w:instrText>
            </w:r>
            <w:r w:rsidR="006575F2">
              <w:rPr>
                <w:noProof/>
                <w:webHidden/>
              </w:rPr>
            </w:r>
            <w:r w:rsidR="006575F2">
              <w:rPr>
                <w:noProof/>
                <w:webHidden/>
              </w:rPr>
              <w:fldChar w:fldCharType="separate"/>
            </w:r>
            <w:r w:rsidR="00F04C34">
              <w:rPr>
                <w:noProof/>
                <w:webHidden/>
              </w:rPr>
              <w:t>41</w:t>
            </w:r>
            <w:r w:rsidR="006575F2">
              <w:rPr>
                <w:noProof/>
                <w:webHidden/>
              </w:rPr>
              <w:fldChar w:fldCharType="end"/>
            </w:r>
          </w:hyperlink>
        </w:p>
        <w:p w14:paraId="6949AC37" w14:textId="411D41A8" w:rsidR="006575F2" w:rsidRDefault="00396898">
          <w:pPr>
            <w:pStyle w:val="TOC3"/>
            <w:tabs>
              <w:tab w:val="right" w:leader="dot" w:pos="8290"/>
            </w:tabs>
            <w:rPr>
              <w:i w:val="0"/>
              <w:iCs w:val="0"/>
              <w:noProof/>
              <w:sz w:val="21"/>
              <w:szCs w:val="24"/>
            </w:rPr>
          </w:pPr>
          <w:hyperlink w:anchor="_Toc36365014" w:history="1">
            <w:r w:rsidR="006575F2" w:rsidRPr="004D19F5">
              <w:rPr>
                <w:rStyle w:val="a9"/>
                <w:noProof/>
              </w:rPr>
              <w:t xml:space="preserve">5.5.3 </w:t>
            </w:r>
            <w:r w:rsidR="006575F2" w:rsidRPr="004D19F5">
              <w:rPr>
                <w:rStyle w:val="a9"/>
                <w:noProof/>
              </w:rPr>
              <w:t>学院负责人操作界面</w:t>
            </w:r>
            <w:r w:rsidR="006575F2">
              <w:rPr>
                <w:noProof/>
                <w:webHidden/>
              </w:rPr>
              <w:tab/>
            </w:r>
            <w:r w:rsidR="006575F2">
              <w:rPr>
                <w:noProof/>
                <w:webHidden/>
              </w:rPr>
              <w:fldChar w:fldCharType="begin"/>
            </w:r>
            <w:r w:rsidR="006575F2">
              <w:rPr>
                <w:noProof/>
                <w:webHidden/>
              </w:rPr>
              <w:instrText xml:space="preserve"> PAGEREF _Toc36365014 \h </w:instrText>
            </w:r>
            <w:r w:rsidR="006575F2">
              <w:rPr>
                <w:noProof/>
                <w:webHidden/>
              </w:rPr>
            </w:r>
            <w:r w:rsidR="006575F2">
              <w:rPr>
                <w:noProof/>
                <w:webHidden/>
              </w:rPr>
              <w:fldChar w:fldCharType="separate"/>
            </w:r>
            <w:r w:rsidR="00F04C34">
              <w:rPr>
                <w:noProof/>
                <w:webHidden/>
              </w:rPr>
              <w:t>42</w:t>
            </w:r>
            <w:r w:rsidR="006575F2">
              <w:rPr>
                <w:noProof/>
                <w:webHidden/>
              </w:rPr>
              <w:fldChar w:fldCharType="end"/>
            </w:r>
          </w:hyperlink>
        </w:p>
        <w:p w14:paraId="4A60BB3B" w14:textId="56BA5DF5" w:rsidR="006575F2" w:rsidRDefault="00396898">
          <w:pPr>
            <w:pStyle w:val="TOC3"/>
            <w:tabs>
              <w:tab w:val="right" w:leader="dot" w:pos="8290"/>
            </w:tabs>
            <w:rPr>
              <w:i w:val="0"/>
              <w:iCs w:val="0"/>
              <w:noProof/>
              <w:sz w:val="21"/>
              <w:szCs w:val="24"/>
            </w:rPr>
          </w:pPr>
          <w:hyperlink w:anchor="_Toc36365015" w:history="1">
            <w:r w:rsidR="006575F2" w:rsidRPr="004D19F5">
              <w:rPr>
                <w:rStyle w:val="a9"/>
                <w:noProof/>
              </w:rPr>
              <w:t>5.5.4</w:t>
            </w:r>
            <w:r w:rsidR="006575F2" w:rsidRPr="004D19F5">
              <w:rPr>
                <w:rStyle w:val="a9"/>
                <w:noProof/>
              </w:rPr>
              <w:t>学生操作界面</w:t>
            </w:r>
            <w:r w:rsidR="006575F2">
              <w:rPr>
                <w:noProof/>
                <w:webHidden/>
              </w:rPr>
              <w:tab/>
            </w:r>
            <w:r w:rsidR="006575F2">
              <w:rPr>
                <w:noProof/>
                <w:webHidden/>
              </w:rPr>
              <w:fldChar w:fldCharType="begin"/>
            </w:r>
            <w:r w:rsidR="006575F2">
              <w:rPr>
                <w:noProof/>
                <w:webHidden/>
              </w:rPr>
              <w:instrText xml:space="preserve"> PAGEREF _Toc36365015 \h </w:instrText>
            </w:r>
            <w:r w:rsidR="006575F2">
              <w:rPr>
                <w:noProof/>
                <w:webHidden/>
              </w:rPr>
            </w:r>
            <w:r w:rsidR="006575F2">
              <w:rPr>
                <w:noProof/>
                <w:webHidden/>
              </w:rPr>
              <w:fldChar w:fldCharType="separate"/>
            </w:r>
            <w:r w:rsidR="00F04C34">
              <w:rPr>
                <w:noProof/>
                <w:webHidden/>
              </w:rPr>
              <w:t>42</w:t>
            </w:r>
            <w:r w:rsidR="006575F2">
              <w:rPr>
                <w:noProof/>
                <w:webHidden/>
              </w:rPr>
              <w:fldChar w:fldCharType="end"/>
            </w:r>
          </w:hyperlink>
        </w:p>
        <w:p w14:paraId="7BFBACEF" w14:textId="69344905" w:rsidR="006575F2" w:rsidRDefault="00396898">
          <w:pPr>
            <w:pStyle w:val="TOC2"/>
            <w:tabs>
              <w:tab w:val="right" w:leader="dot" w:pos="8290"/>
            </w:tabs>
            <w:rPr>
              <w:smallCaps w:val="0"/>
              <w:noProof/>
              <w:sz w:val="21"/>
              <w:szCs w:val="24"/>
            </w:rPr>
          </w:pPr>
          <w:hyperlink w:anchor="_Toc36365016" w:history="1">
            <w:r w:rsidR="006575F2" w:rsidRPr="004D19F5">
              <w:rPr>
                <w:rStyle w:val="a9"/>
                <w:rFonts w:ascii="SimSun,&quot;Songti SC&quot;,宋体,sans-seri" w:eastAsia="SimSun,&quot;Songti SC&quot;,宋体,sans-seri" w:hAnsi="SimSun,&quot;Songti SC&quot;,宋体,sans-seri"/>
                <w:noProof/>
              </w:rPr>
              <w:t>5.6超级管理员用户界面</w:t>
            </w:r>
            <w:r w:rsidR="006575F2">
              <w:rPr>
                <w:noProof/>
                <w:webHidden/>
              </w:rPr>
              <w:tab/>
            </w:r>
            <w:r w:rsidR="006575F2">
              <w:rPr>
                <w:noProof/>
                <w:webHidden/>
              </w:rPr>
              <w:fldChar w:fldCharType="begin"/>
            </w:r>
            <w:r w:rsidR="006575F2">
              <w:rPr>
                <w:noProof/>
                <w:webHidden/>
              </w:rPr>
              <w:instrText xml:space="preserve"> PAGEREF _Toc36365016 \h </w:instrText>
            </w:r>
            <w:r w:rsidR="006575F2">
              <w:rPr>
                <w:noProof/>
                <w:webHidden/>
              </w:rPr>
            </w:r>
            <w:r w:rsidR="006575F2">
              <w:rPr>
                <w:noProof/>
                <w:webHidden/>
              </w:rPr>
              <w:fldChar w:fldCharType="separate"/>
            </w:r>
            <w:r w:rsidR="00F04C34">
              <w:rPr>
                <w:noProof/>
                <w:webHidden/>
              </w:rPr>
              <w:t>43</w:t>
            </w:r>
            <w:r w:rsidR="006575F2">
              <w:rPr>
                <w:noProof/>
                <w:webHidden/>
              </w:rPr>
              <w:fldChar w:fldCharType="end"/>
            </w:r>
          </w:hyperlink>
        </w:p>
        <w:p w14:paraId="01263940" w14:textId="1FF556BD" w:rsidR="006575F2" w:rsidRDefault="00396898">
          <w:pPr>
            <w:pStyle w:val="TOC3"/>
            <w:tabs>
              <w:tab w:val="right" w:leader="dot" w:pos="8290"/>
            </w:tabs>
            <w:rPr>
              <w:i w:val="0"/>
              <w:iCs w:val="0"/>
              <w:noProof/>
              <w:sz w:val="21"/>
              <w:szCs w:val="24"/>
            </w:rPr>
          </w:pPr>
          <w:hyperlink w:anchor="_Toc36365017" w:history="1">
            <w:r w:rsidR="006575F2" w:rsidRPr="004D19F5">
              <w:rPr>
                <w:rStyle w:val="a9"/>
                <w:rFonts w:ascii="SimSun,&quot;Songti SC&quot;,宋体,sans-seri" w:eastAsia="SimSun,&quot;Songti SC&quot;,宋体,sans-seri" w:hAnsi="SimSun,&quot;Songti SC&quot;,宋体,sans-seri"/>
                <w:noProof/>
              </w:rPr>
              <w:t>5.6.1参与用户</w:t>
            </w:r>
            <w:r w:rsidR="006575F2">
              <w:rPr>
                <w:noProof/>
                <w:webHidden/>
              </w:rPr>
              <w:tab/>
            </w:r>
            <w:r w:rsidR="006575F2">
              <w:rPr>
                <w:noProof/>
                <w:webHidden/>
              </w:rPr>
              <w:fldChar w:fldCharType="begin"/>
            </w:r>
            <w:r w:rsidR="006575F2">
              <w:rPr>
                <w:noProof/>
                <w:webHidden/>
              </w:rPr>
              <w:instrText xml:space="preserve"> PAGEREF _Toc36365017 \h </w:instrText>
            </w:r>
            <w:r w:rsidR="006575F2">
              <w:rPr>
                <w:noProof/>
                <w:webHidden/>
              </w:rPr>
            </w:r>
            <w:r w:rsidR="006575F2">
              <w:rPr>
                <w:noProof/>
                <w:webHidden/>
              </w:rPr>
              <w:fldChar w:fldCharType="separate"/>
            </w:r>
            <w:r w:rsidR="00F04C34">
              <w:rPr>
                <w:noProof/>
                <w:webHidden/>
              </w:rPr>
              <w:t>43</w:t>
            </w:r>
            <w:r w:rsidR="006575F2">
              <w:rPr>
                <w:noProof/>
                <w:webHidden/>
              </w:rPr>
              <w:fldChar w:fldCharType="end"/>
            </w:r>
          </w:hyperlink>
        </w:p>
        <w:p w14:paraId="326EF96F" w14:textId="7434EAC7" w:rsidR="006575F2" w:rsidRDefault="00396898">
          <w:pPr>
            <w:pStyle w:val="TOC3"/>
            <w:tabs>
              <w:tab w:val="right" w:leader="dot" w:pos="8290"/>
            </w:tabs>
            <w:rPr>
              <w:i w:val="0"/>
              <w:iCs w:val="0"/>
              <w:noProof/>
              <w:sz w:val="21"/>
              <w:szCs w:val="24"/>
            </w:rPr>
          </w:pPr>
          <w:hyperlink w:anchor="_Toc36365018" w:history="1">
            <w:r w:rsidR="006575F2" w:rsidRPr="004D19F5">
              <w:rPr>
                <w:rStyle w:val="a9"/>
                <w:rFonts w:ascii="SimSun,&quot;Songti SC&quot;,宋体,sans-seri" w:eastAsia="SimSun,&quot;Songti SC&quot;,宋体,sans-seri" w:hAnsi="SimSun,&quot;Songti SC&quot;,宋体,sans-seri"/>
                <w:noProof/>
              </w:rPr>
              <w:t>5.6.2超级管理员功能界面</w:t>
            </w:r>
            <w:r w:rsidR="006575F2">
              <w:rPr>
                <w:noProof/>
                <w:webHidden/>
              </w:rPr>
              <w:tab/>
            </w:r>
            <w:r w:rsidR="006575F2">
              <w:rPr>
                <w:noProof/>
                <w:webHidden/>
              </w:rPr>
              <w:fldChar w:fldCharType="begin"/>
            </w:r>
            <w:r w:rsidR="006575F2">
              <w:rPr>
                <w:noProof/>
                <w:webHidden/>
              </w:rPr>
              <w:instrText xml:space="preserve"> PAGEREF _Toc36365018 \h </w:instrText>
            </w:r>
            <w:r w:rsidR="006575F2">
              <w:rPr>
                <w:noProof/>
                <w:webHidden/>
              </w:rPr>
            </w:r>
            <w:r w:rsidR="006575F2">
              <w:rPr>
                <w:noProof/>
                <w:webHidden/>
              </w:rPr>
              <w:fldChar w:fldCharType="separate"/>
            </w:r>
            <w:r w:rsidR="00F04C34">
              <w:rPr>
                <w:noProof/>
                <w:webHidden/>
              </w:rPr>
              <w:t>43</w:t>
            </w:r>
            <w:r w:rsidR="006575F2">
              <w:rPr>
                <w:noProof/>
                <w:webHidden/>
              </w:rPr>
              <w:fldChar w:fldCharType="end"/>
            </w:r>
          </w:hyperlink>
        </w:p>
        <w:p w14:paraId="6663DF1B" w14:textId="3789F082" w:rsidR="006575F2" w:rsidRDefault="00396898">
          <w:pPr>
            <w:pStyle w:val="TOC2"/>
            <w:tabs>
              <w:tab w:val="right" w:leader="dot" w:pos="8290"/>
            </w:tabs>
            <w:rPr>
              <w:smallCaps w:val="0"/>
              <w:noProof/>
              <w:sz w:val="21"/>
              <w:szCs w:val="24"/>
            </w:rPr>
          </w:pPr>
          <w:hyperlink w:anchor="_Toc36365019" w:history="1">
            <w:r w:rsidR="006575F2" w:rsidRPr="004D19F5">
              <w:rPr>
                <w:rStyle w:val="a9"/>
                <w:rFonts w:ascii="SimSun,&quot;Songti SC&quot;,宋体,sans-seri" w:eastAsia="SimSun,&quot;Songti SC&quot;,宋体,sans-seri" w:hAnsi="SimSun,&quot;Songti SC&quot;,宋体,sans-seri"/>
                <w:noProof/>
              </w:rPr>
              <w:t>5.7公告管理界面</w:t>
            </w:r>
            <w:r w:rsidR="006575F2">
              <w:rPr>
                <w:noProof/>
                <w:webHidden/>
              </w:rPr>
              <w:tab/>
            </w:r>
            <w:r w:rsidR="006575F2">
              <w:rPr>
                <w:noProof/>
                <w:webHidden/>
              </w:rPr>
              <w:fldChar w:fldCharType="begin"/>
            </w:r>
            <w:r w:rsidR="006575F2">
              <w:rPr>
                <w:noProof/>
                <w:webHidden/>
              </w:rPr>
              <w:instrText xml:space="preserve"> PAGEREF _Toc36365019 \h </w:instrText>
            </w:r>
            <w:r w:rsidR="006575F2">
              <w:rPr>
                <w:noProof/>
                <w:webHidden/>
              </w:rPr>
            </w:r>
            <w:r w:rsidR="006575F2">
              <w:rPr>
                <w:noProof/>
                <w:webHidden/>
              </w:rPr>
              <w:fldChar w:fldCharType="separate"/>
            </w:r>
            <w:r w:rsidR="00F04C34">
              <w:rPr>
                <w:noProof/>
                <w:webHidden/>
              </w:rPr>
              <w:t>45</w:t>
            </w:r>
            <w:r w:rsidR="006575F2">
              <w:rPr>
                <w:noProof/>
                <w:webHidden/>
              </w:rPr>
              <w:fldChar w:fldCharType="end"/>
            </w:r>
          </w:hyperlink>
        </w:p>
        <w:p w14:paraId="2072F49A" w14:textId="41D5E6C6" w:rsidR="006575F2" w:rsidRDefault="00396898">
          <w:pPr>
            <w:pStyle w:val="TOC2"/>
            <w:tabs>
              <w:tab w:val="right" w:leader="dot" w:pos="8290"/>
            </w:tabs>
            <w:rPr>
              <w:smallCaps w:val="0"/>
              <w:noProof/>
              <w:sz w:val="21"/>
              <w:szCs w:val="24"/>
            </w:rPr>
          </w:pPr>
          <w:hyperlink w:anchor="_Toc36365020" w:history="1">
            <w:r w:rsidR="006575F2" w:rsidRPr="004D19F5">
              <w:rPr>
                <w:rStyle w:val="a9"/>
                <w:noProof/>
              </w:rPr>
              <w:t>5.8</w:t>
            </w:r>
            <w:r w:rsidR="006575F2" w:rsidRPr="004D19F5">
              <w:rPr>
                <w:rStyle w:val="a9"/>
                <w:noProof/>
              </w:rPr>
              <w:t>导航栏设计</w:t>
            </w:r>
            <w:r w:rsidR="006575F2">
              <w:rPr>
                <w:noProof/>
                <w:webHidden/>
              </w:rPr>
              <w:tab/>
            </w:r>
            <w:r w:rsidR="006575F2">
              <w:rPr>
                <w:noProof/>
                <w:webHidden/>
              </w:rPr>
              <w:fldChar w:fldCharType="begin"/>
            </w:r>
            <w:r w:rsidR="006575F2">
              <w:rPr>
                <w:noProof/>
                <w:webHidden/>
              </w:rPr>
              <w:instrText xml:space="preserve"> PAGEREF _Toc36365020 \h </w:instrText>
            </w:r>
            <w:r w:rsidR="006575F2">
              <w:rPr>
                <w:noProof/>
                <w:webHidden/>
              </w:rPr>
            </w:r>
            <w:r w:rsidR="006575F2">
              <w:rPr>
                <w:noProof/>
                <w:webHidden/>
              </w:rPr>
              <w:fldChar w:fldCharType="separate"/>
            </w:r>
            <w:r w:rsidR="00F04C34">
              <w:rPr>
                <w:noProof/>
                <w:webHidden/>
              </w:rPr>
              <w:t>46</w:t>
            </w:r>
            <w:r w:rsidR="006575F2">
              <w:rPr>
                <w:noProof/>
                <w:webHidden/>
              </w:rPr>
              <w:fldChar w:fldCharType="end"/>
            </w:r>
          </w:hyperlink>
        </w:p>
        <w:p w14:paraId="751E7562" w14:textId="7E4E276B" w:rsidR="006575F2" w:rsidRDefault="00396898">
          <w:pPr>
            <w:pStyle w:val="TOC3"/>
            <w:tabs>
              <w:tab w:val="right" w:leader="dot" w:pos="8290"/>
            </w:tabs>
            <w:rPr>
              <w:i w:val="0"/>
              <w:iCs w:val="0"/>
              <w:noProof/>
              <w:sz w:val="21"/>
              <w:szCs w:val="24"/>
            </w:rPr>
          </w:pPr>
          <w:hyperlink w:anchor="_Toc36365021" w:history="1">
            <w:r w:rsidR="006575F2" w:rsidRPr="004D19F5">
              <w:rPr>
                <w:rStyle w:val="a9"/>
                <w:noProof/>
              </w:rPr>
              <w:t>5.8.1</w:t>
            </w:r>
            <w:r w:rsidR="006575F2" w:rsidRPr="004D19F5">
              <w:rPr>
                <w:rStyle w:val="a9"/>
                <w:noProof/>
              </w:rPr>
              <w:t>学生界面导航栏</w:t>
            </w:r>
            <w:r w:rsidR="006575F2">
              <w:rPr>
                <w:noProof/>
                <w:webHidden/>
              </w:rPr>
              <w:tab/>
            </w:r>
            <w:r w:rsidR="006575F2">
              <w:rPr>
                <w:noProof/>
                <w:webHidden/>
              </w:rPr>
              <w:fldChar w:fldCharType="begin"/>
            </w:r>
            <w:r w:rsidR="006575F2">
              <w:rPr>
                <w:noProof/>
                <w:webHidden/>
              </w:rPr>
              <w:instrText xml:space="preserve"> PAGEREF _Toc36365021 \h </w:instrText>
            </w:r>
            <w:r w:rsidR="006575F2">
              <w:rPr>
                <w:noProof/>
                <w:webHidden/>
              </w:rPr>
            </w:r>
            <w:r w:rsidR="006575F2">
              <w:rPr>
                <w:noProof/>
                <w:webHidden/>
              </w:rPr>
              <w:fldChar w:fldCharType="separate"/>
            </w:r>
            <w:r w:rsidR="00F04C34">
              <w:rPr>
                <w:noProof/>
                <w:webHidden/>
              </w:rPr>
              <w:t>46</w:t>
            </w:r>
            <w:r w:rsidR="006575F2">
              <w:rPr>
                <w:noProof/>
                <w:webHidden/>
              </w:rPr>
              <w:fldChar w:fldCharType="end"/>
            </w:r>
          </w:hyperlink>
        </w:p>
        <w:p w14:paraId="2C8A2EB5" w14:textId="38E34834" w:rsidR="006575F2" w:rsidRDefault="00396898">
          <w:pPr>
            <w:pStyle w:val="TOC3"/>
            <w:tabs>
              <w:tab w:val="right" w:leader="dot" w:pos="8290"/>
            </w:tabs>
            <w:rPr>
              <w:i w:val="0"/>
              <w:iCs w:val="0"/>
              <w:noProof/>
              <w:sz w:val="21"/>
              <w:szCs w:val="24"/>
            </w:rPr>
          </w:pPr>
          <w:hyperlink w:anchor="_Toc36365022" w:history="1">
            <w:r w:rsidR="006575F2" w:rsidRPr="004D19F5">
              <w:rPr>
                <w:rStyle w:val="a9"/>
                <w:noProof/>
              </w:rPr>
              <w:t xml:space="preserve">5.8.2 </w:t>
            </w:r>
            <w:r w:rsidR="006575F2" w:rsidRPr="004D19F5">
              <w:rPr>
                <w:rStyle w:val="a9"/>
                <w:noProof/>
              </w:rPr>
              <w:t>组长用户界面导航栏</w:t>
            </w:r>
            <w:r w:rsidR="006575F2">
              <w:rPr>
                <w:noProof/>
                <w:webHidden/>
              </w:rPr>
              <w:tab/>
            </w:r>
            <w:r w:rsidR="006575F2">
              <w:rPr>
                <w:noProof/>
                <w:webHidden/>
              </w:rPr>
              <w:fldChar w:fldCharType="begin"/>
            </w:r>
            <w:r w:rsidR="006575F2">
              <w:rPr>
                <w:noProof/>
                <w:webHidden/>
              </w:rPr>
              <w:instrText xml:space="preserve"> PAGEREF _Toc36365022 \h </w:instrText>
            </w:r>
            <w:r w:rsidR="006575F2">
              <w:rPr>
                <w:noProof/>
                <w:webHidden/>
              </w:rPr>
            </w:r>
            <w:r w:rsidR="006575F2">
              <w:rPr>
                <w:noProof/>
                <w:webHidden/>
              </w:rPr>
              <w:fldChar w:fldCharType="separate"/>
            </w:r>
            <w:r w:rsidR="00F04C34">
              <w:rPr>
                <w:noProof/>
                <w:webHidden/>
              </w:rPr>
              <w:t>47</w:t>
            </w:r>
            <w:r w:rsidR="006575F2">
              <w:rPr>
                <w:noProof/>
                <w:webHidden/>
              </w:rPr>
              <w:fldChar w:fldCharType="end"/>
            </w:r>
          </w:hyperlink>
        </w:p>
        <w:p w14:paraId="4C2EA434" w14:textId="2DD033CF" w:rsidR="006575F2" w:rsidRDefault="00396898">
          <w:pPr>
            <w:pStyle w:val="TOC3"/>
            <w:tabs>
              <w:tab w:val="right" w:leader="dot" w:pos="8290"/>
            </w:tabs>
            <w:rPr>
              <w:i w:val="0"/>
              <w:iCs w:val="0"/>
              <w:noProof/>
              <w:sz w:val="21"/>
              <w:szCs w:val="24"/>
            </w:rPr>
          </w:pPr>
          <w:hyperlink w:anchor="_Toc36365023" w:history="1">
            <w:r w:rsidR="006575F2" w:rsidRPr="004D19F5">
              <w:rPr>
                <w:rStyle w:val="a9"/>
                <w:noProof/>
              </w:rPr>
              <w:t xml:space="preserve">5.8.3 </w:t>
            </w:r>
            <w:r w:rsidR="006575F2" w:rsidRPr="004D19F5">
              <w:rPr>
                <w:rStyle w:val="a9"/>
                <w:noProof/>
              </w:rPr>
              <w:t>院负责人用户界面导航栏</w:t>
            </w:r>
            <w:r w:rsidR="006575F2">
              <w:rPr>
                <w:noProof/>
                <w:webHidden/>
              </w:rPr>
              <w:tab/>
            </w:r>
            <w:r w:rsidR="006575F2">
              <w:rPr>
                <w:noProof/>
                <w:webHidden/>
              </w:rPr>
              <w:fldChar w:fldCharType="begin"/>
            </w:r>
            <w:r w:rsidR="006575F2">
              <w:rPr>
                <w:noProof/>
                <w:webHidden/>
              </w:rPr>
              <w:instrText xml:space="preserve"> PAGEREF _Toc36365023 \h </w:instrText>
            </w:r>
            <w:r w:rsidR="006575F2">
              <w:rPr>
                <w:noProof/>
                <w:webHidden/>
              </w:rPr>
            </w:r>
            <w:r w:rsidR="006575F2">
              <w:rPr>
                <w:noProof/>
                <w:webHidden/>
              </w:rPr>
              <w:fldChar w:fldCharType="separate"/>
            </w:r>
            <w:r w:rsidR="00F04C34">
              <w:rPr>
                <w:noProof/>
                <w:webHidden/>
              </w:rPr>
              <w:t>48</w:t>
            </w:r>
            <w:r w:rsidR="006575F2">
              <w:rPr>
                <w:noProof/>
                <w:webHidden/>
              </w:rPr>
              <w:fldChar w:fldCharType="end"/>
            </w:r>
          </w:hyperlink>
        </w:p>
        <w:p w14:paraId="345E3F8D" w14:textId="36B367C4" w:rsidR="006575F2" w:rsidRDefault="00396898">
          <w:pPr>
            <w:pStyle w:val="TOC3"/>
            <w:tabs>
              <w:tab w:val="right" w:leader="dot" w:pos="8290"/>
            </w:tabs>
            <w:rPr>
              <w:i w:val="0"/>
              <w:iCs w:val="0"/>
              <w:noProof/>
              <w:sz w:val="21"/>
              <w:szCs w:val="24"/>
            </w:rPr>
          </w:pPr>
          <w:hyperlink w:anchor="_Toc36365024" w:history="1">
            <w:r w:rsidR="006575F2" w:rsidRPr="004D19F5">
              <w:rPr>
                <w:rStyle w:val="a9"/>
                <w:noProof/>
              </w:rPr>
              <w:t xml:space="preserve">5.8.4 </w:t>
            </w:r>
            <w:r w:rsidR="006575F2" w:rsidRPr="004D19F5">
              <w:rPr>
                <w:rStyle w:val="a9"/>
                <w:noProof/>
              </w:rPr>
              <w:t>研究生院操作界面导航栏</w:t>
            </w:r>
            <w:r w:rsidR="006575F2">
              <w:rPr>
                <w:noProof/>
                <w:webHidden/>
              </w:rPr>
              <w:tab/>
            </w:r>
            <w:r w:rsidR="006575F2">
              <w:rPr>
                <w:noProof/>
                <w:webHidden/>
              </w:rPr>
              <w:fldChar w:fldCharType="begin"/>
            </w:r>
            <w:r w:rsidR="006575F2">
              <w:rPr>
                <w:noProof/>
                <w:webHidden/>
              </w:rPr>
              <w:instrText xml:space="preserve"> PAGEREF _Toc36365024 \h </w:instrText>
            </w:r>
            <w:r w:rsidR="006575F2">
              <w:rPr>
                <w:noProof/>
                <w:webHidden/>
              </w:rPr>
            </w:r>
            <w:r w:rsidR="006575F2">
              <w:rPr>
                <w:noProof/>
                <w:webHidden/>
              </w:rPr>
              <w:fldChar w:fldCharType="separate"/>
            </w:r>
            <w:r w:rsidR="00F04C34">
              <w:rPr>
                <w:noProof/>
                <w:webHidden/>
              </w:rPr>
              <w:t>49</w:t>
            </w:r>
            <w:r w:rsidR="006575F2">
              <w:rPr>
                <w:noProof/>
                <w:webHidden/>
              </w:rPr>
              <w:fldChar w:fldCharType="end"/>
            </w:r>
          </w:hyperlink>
        </w:p>
        <w:p w14:paraId="1EB8C3D7" w14:textId="7E37BADA" w:rsidR="006575F2" w:rsidRDefault="00396898">
          <w:pPr>
            <w:pStyle w:val="TOC3"/>
            <w:tabs>
              <w:tab w:val="right" w:leader="dot" w:pos="8290"/>
            </w:tabs>
            <w:rPr>
              <w:i w:val="0"/>
              <w:iCs w:val="0"/>
              <w:noProof/>
              <w:sz w:val="21"/>
              <w:szCs w:val="24"/>
            </w:rPr>
          </w:pPr>
          <w:hyperlink w:anchor="_Toc36365025" w:history="1">
            <w:r w:rsidR="006575F2" w:rsidRPr="004D19F5">
              <w:rPr>
                <w:rStyle w:val="a9"/>
                <w:noProof/>
              </w:rPr>
              <w:t xml:space="preserve">5.8.5 </w:t>
            </w:r>
            <w:r w:rsidR="006575F2" w:rsidRPr="004D19F5">
              <w:rPr>
                <w:rStyle w:val="a9"/>
                <w:noProof/>
              </w:rPr>
              <w:t>超级管理员用户界面导航栏</w:t>
            </w:r>
            <w:r w:rsidR="006575F2">
              <w:rPr>
                <w:noProof/>
                <w:webHidden/>
              </w:rPr>
              <w:tab/>
            </w:r>
            <w:r w:rsidR="006575F2">
              <w:rPr>
                <w:noProof/>
                <w:webHidden/>
              </w:rPr>
              <w:fldChar w:fldCharType="begin"/>
            </w:r>
            <w:r w:rsidR="006575F2">
              <w:rPr>
                <w:noProof/>
                <w:webHidden/>
              </w:rPr>
              <w:instrText xml:space="preserve"> PAGEREF _Toc36365025 \h </w:instrText>
            </w:r>
            <w:r w:rsidR="006575F2">
              <w:rPr>
                <w:noProof/>
                <w:webHidden/>
              </w:rPr>
            </w:r>
            <w:r w:rsidR="006575F2">
              <w:rPr>
                <w:noProof/>
                <w:webHidden/>
              </w:rPr>
              <w:fldChar w:fldCharType="separate"/>
            </w:r>
            <w:r w:rsidR="00F04C34">
              <w:rPr>
                <w:noProof/>
                <w:webHidden/>
              </w:rPr>
              <w:t>50</w:t>
            </w:r>
            <w:r w:rsidR="006575F2">
              <w:rPr>
                <w:noProof/>
                <w:webHidden/>
              </w:rPr>
              <w:fldChar w:fldCharType="end"/>
            </w:r>
          </w:hyperlink>
        </w:p>
        <w:p w14:paraId="313DCAC0" w14:textId="464AC240" w:rsidR="006575F2" w:rsidRDefault="00396898">
          <w:pPr>
            <w:pStyle w:val="TOC1"/>
            <w:tabs>
              <w:tab w:val="right" w:leader="dot" w:pos="8290"/>
            </w:tabs>
            <w:rPr>
              <w:b w:val="0"/>
              <w:bCs w:val="0"/>
              <w:caps w:val="0"/>
              <w:noProof/>
              <w:sz w:val="21"/>
              <w:szCs w:val="24"/>
            </w:rPr>
          </w:pPr>
          <w:hyperlink w:anchor="_Toc36365026" w:history="1">
            <w:r w:rsidR="006575F2" w:rsidRPr="004D19F5">
              <w:rPr>
                <w:rStyle w:val="a9"/>
                <w:rFonts w:ascii="SimSun,&quot;Songti SC&quot;,宋体,sans-seri" w:eastAsia="SimSun,&quot;Songti SC&quot;,宋体,sans-seri" w:hAnsi="SimSun,&quot;Songti SC&quot;,宋体,sans-seri"/>
                <w:noProof/>
              </w:rPr>
              <w:t>6.代码设计</w:t>
            </w:r>
            <w:r w:rsidR="006575F2">
              <w:rPr>
                <w:noProof/>
                <w:webHidden/>
              </w:rPr>
              <w:tab/>
            </w:r>
            <w:r w:rsidR="006575F2">
              <w:rPr>
                <w:noProof/>
                <w:webHidden/>
              </w:rPr>
              <w:fldChar w:fldCharType="begin"/>
            </w:r>
            <w:r w:rsidR="006575F2">
              <w:rPr>
                <w:noProof/>
                <w:webHidden/>
              </w:rPr>
              <w:instrText xml:space="preserve"> PAGEREF _Toc36365026 \h </w:instrText>
            </w:r>
            <w:r w:rsidR="006575F2">
              <w:rPr>
                <w:noProof/>
                <w:webHidden/>
              </w:rPr>
            </w:r>
            <w:r w:rsidR="006575F2">
              <w:rPr>
                <w:noProof/>
                <w:webHidden/>
              </w:rPr>
              <w:fldChar w:fldCharType="separate"/>
            </w:r>
            <w:r w:rsidR="00F04C34">
              <w:rPr>
                <w:noProof/>
                <w:webHidden/>
              </w:rPr>
              <w:t>51</w:t>
            </w:r>
            <w:r w:rsidR="006575F2">
              <w:rPr>
                <w:noProof/>
                <w:webHidden/>
              </w:rPr>
              <w:fldChar w:fldCharType="end"/>
            </w:r>
          </w:hyperlink>
        </w:p>
        <w:p w14:paraId="2A97F1B5" w14:textId="663A4AEA" w:rsidR="006575F2" w:rsidRDefault="00396898">
          <w:pPr>
            <w:pStyle w:val="TOC2"/>
            <w:tabs>
              <w:tab w:val="right" w:leader="dot" w:pos="8290"/>
            </w:tabs>
            <w:rPr>
              <w:smallCaps w:val="0"/>
              <w:noProof/>
              <w:sz w:val="21"/>
              <w:szCs w:val="24"/>
            </w:rPr>
          </w:pPr>
          <w:hyperlink w:anchor="_Toc36365027" w:history="1">
            <w:r w:rsidR="006575F2" w:rsidRPr="004D19F5">
              <w:rPr>
                <w:rStyle w:val="a9"/>
                <w:rFonts w:ascii="SimSun,&quot;Songti SC&quot;,宋体,sans-seri" w:eastAsia="SimSun,&quot;Songti SC&quot;,宋体,sans-seri" w:hAnsi="SimSun,&quot;Songti SC&quot;,宋体,sans-seri"/>
                <w:noProof/>
              </w:rPr>
              <w:t>6.1目录结构设计</w:t>
            </w:r>
            <w:r w:rsidR="006575F2">
              <w:rPr>
                <w:noProof/>
                <w:webHidden/>
              </w:rPr>
              <w:tab/>
            </w:r>
            <w:r w:rsidR="006575F2">
              <w:rPr>
                <w:noProof/>
                <w:webHidden/>
              </w:rPr>
              <w:fldChar w:fldCharType="begin"/>
            </w:r>
            <w:r w:rsidR="006575F2">
              <w:rPr>
                <w:noProof/>
                <w:webHidden/>
              </w:rPr>
              <w:instrText xml:space="preserve"> PAGEREF _Toc36365027 \h </w:instrText>
            </w:r>
            <w:r w:rsidR="006575F2">
              <w:rPr>
                <w:noProof/>
                <w:webHidden/>
              </w:rPr>
            </w:r>
            <w:r w:rsidR="006575F2">
              <w:rPr>
                <w:noProof/>
                <w:webHidden/>
              </w:rPr>
              <w:fldChar w:fldCharType="separate"/>
            </w:r>
            <w:r w:rsidR="00F04C34">
              <w:rPr>
                <w:noProof/>
                <w:webHidden/>
              </w:rPr>
              <w:t>51</w:t>
            </w:r>
            <w:r w:rsidR="006575F2">
              <w:rPr>
                <w:noProof/>
                <w:webHidden/>
              </w:rPr>
              <w:fldChar w:fldCharType="end"/>
            </w:r>
          </w:hyperlink>
        </w:p>
        <w:p w14:paraId="22206AF2" w14:textId="1DD3AEAF" w:rsidR="006575F2" w:rsidRDefault="00396898">
          <w:pPr>
            <w:pStyle w:val="TOC2"/>
            <w:tabs>
              <w:tab w:val="right" w:leader="dot" w:pos="8290"/>
            </w:tabs>
            <w:rPr>
              <w:smallCaps w:val="0"/>
              <w:noProof/>
              <w:sz w:val="21"/>
              <w:szCs w:val="24"/>
            </w:rPr>
          </w:pPr>
          <w:hyperlink w:anchor="_Toc36365028" w:history="1">
            <w:r w:rsidR="006575F2" w:rsidRPr="004D19F5">
              <w:rPr>
                <w:rStyle w:val="a9"/>
                <w:noProof/>
              </w:rPr>
              <w:t>6.2</w:t>
            </w:r>
            <w:r w:rsidR="006575F2" w:rsidRPr="004D19F5">
              <w:rPr>
                <w:rStyle w:val="a9"/>
                <w:noProof/>
              </w:rPr>
              <w:t>系统编码设计</w:t>
            </w:r>
            <w:r w:rsidR="006575F2">
              <w:rPr>
                <w:noProof/>
                <w:webHidden/>
              </w:rPr>
              <w:tab/>
            </w:r>
            <w:r w:rsidR="006575F2">
              <w:rPr>
                <w:noProof/>
                <w:webHidden/>
              </w:rPr>
              <w:fldChar w:fldCharType="begin"/>
            </w:r>
            <w:r w:rsidR="006575F2">
              <w:rPr>
                <w:noProof/>
                <w:webHidden/>
              </w:rPr>
              <w:instrText xml:space="preserve"> PAGEREF _Toc36365028 \h </w:instrText>
            </w:r>
            <w:r w:rsidR="006575F2">
              <w:rPr>
                <w:noProof/>
                <w:webHidden/>
              </w:rPr>
            </w:r>
            <w:r w:rsidR="006575F2">
              <w:rPr>
                <w:noProof/>
                <w:webHidden/>
              </w:rPr>
              <w:fldChar w:fldCharType="separate"/>
            </w:r>
            <w:r w:rsidR="00F04C34">
              <w:rPr>
                <w:noProof/>
                <w:webHidden/>
              </w:rPr>
              <w:t>52</w:t>
            </w:r>
            <w:r w:rsidR="006575F2">
              <w:rPr>
                <w:noProof/>
                <w:webHidden/>
              </w:rPr>
              <w:fldChar w:fldCharType="end"/>
            </w:r>
          </w:hyperlink>
        </w:p>
        <w:p w14:paraId="50B3969C" w14:textId="45608C01" w:rsidR="006575F2" w:rsidRDefault="00396898">
          <w:pPr>
            <w:pStyle w:val="TOC3"/>
            <w:tabs>
              <w:tab w:val="right" w:leader="dot" w:pos="8290"/>
            </w:tabs>
            <w:rPr>
              <w:i w:val="0"/>
              <w:iCs w:val="0"/>
              <w:noProof/>
              <w:sz w:val="21"/>
              <w:szCs w:val="24"/>
            </w:rPr>
          </w:pPr>
          <w:hyperlink w:anchor="_Toc36365029" w:history="1">
            <w:r w:rsidR="006575F2" w:rsidRPr="004D19F5">
              <w:rPr>
                <w:rStyle w:val="a9"/>
                <w:noProof/>
              </w:rPr>
              <w:t>6.2.1</w:t>
            </w:r>
            <w:r w:rsidR="006575F2" w:rsidRPr="004D19F5">
              <w:rPr>
                <w:rStyle w:val="a9"/>
                <w:noProof/>
              </w:rPr>
              <w:t>教师用户</w:t>
            </w:r>
            <w:r w:rsidR="006575F2" w:rsidRPr="004D19F5">
              <w:rPr>
                <w:rStyle w:val="a9"/>
                <w:noProof/>
              </w:rPr>
              <w:t>ID</w:t>
            </w:r>
            <w:r w:rsidR="006575F2" w:rsidRPr="004D19F5">
              <w:rPr>
                <w:rStyle w:val="a9"/>
                <w:noProof/>
              </w:rPr>
              <w:t>编码设计</w:t>
            </w:r>
            <w:r w:rsidR="006575F2">
              <w:rPr>
                <w:noProof/>
                <w:webHidden/>
              </w:rPr>
              <w:tab/>
            </w:r>
            <w:r w:rsidR="006575F2">
              <w:rPr>
                <w:noProof/>
                <w:webHidden/>
              </w:rPr>
              <w:fldChar w:fldCharType="begin"/>
            </w:r>
            <w:r w:rsidR="006575F2">
              <w:rPr>
                <w:noProof/>
                <w:webHidden/>
              </w:rPr>
              <w:instrText xml:space="preserve"> PAGEREF _Toc36365029 \h </w:instrText>
            </w:r>
            <w:r w:rsidR="006575F2">
              <w:rPr>
                <w:noProof/>
                <w:webHidden/>
              </w:rPr>
            </w:r>
            <w:r w:rsidR="006575F2">
              <w:rPr>
                <w:noProof/>
                <w:webHidden/>
              </w:rPr>
              <w:fldChar w:fldCharType="separate"/>
            </w:r>
            <w:r w:rsidR="00F04C34">
              <w:rPr>
                <w:noProof/>
                <w:webHidden/>
              </w:rPr>
              <w:t>52</w:t>
            </w:r>
            <w:r w:rsidR="006575F2">
              <w:rPr>
                <w:noProof/>
                <w:webHidden/>
              </w:rPr>
              <w:fldChar w:fldCharType="end"/>
            </w:r>
          </w:hyperlink>
        </w:p>
        <w:p w14:paraId="14A5D091" w14:textId="12255AFD" w:rsidR="006575F2" w:rsidRDefault="00396898">
          <w:pPr>
            <w:pStyle w:val="TOC3"/>
            <w:tabs>
              <w:tab w:val="right" w:leader="dot" w:pos="8290"/>
            </w:tabs>
            <w:rPr>
              <w:i w:val="0"/>
              <w:iCs w:val="0"/>
              <w:noProof/>
              <w:sz w:val="21"/>
              <w:szCs w:val="24"/>
            </w:rPr>
          </w:pPr>
          <w:hyperlink w:anchor="_Toc36365030" w:history="1">
            <w:r w:rsidR="006575F2" w:rsidRPr="004D19F5">
              <w:rPr>
                <w:rStyle w:val="a9"/>
                <w:noProof/>
              </w:rPr>
              <w:t>6.2.1</w:t>
            </w:r>
            <w:r w:rsidR="006575F2" w:rsidRPr="004D19F5">
              <w:rPr>
                <w:rStyle w:val="a9"/>
                <w:noProof/>
              </w:rPr>
              <w:t>学生用户</w:t>
            </w:r>
            <w:r w:rsidR="006575F2" w:rsidRPr="004D19F5">
              <w:rPr>
                <w:rStyle w:val="a9"/>
                <w:noProof/>
              </w:rPr>
              <w:t>ID</w:t>
            </w:r>
            <w:r w:rsidR="006575F2" w:rsidRPr="004D19F5">
              <w:rPr>
                <w:rStyle w:val="a9"/>
                <w:noProof/>
              </w:rPr>
              <w:t>编码设计</w:t>
            </w:r>
            <w:r w:rsidR="006575F2">
              <w:rPr>
                <w:noProof/>
                <w:webHidden/>
              </w:rPr>
              <w:tab/>
            </w:r>
            <w:r w:rsidR="006575F2">
              <w:rPr>
                <w:noProof/>
                <w:webHidden/>
              </w:rPr>
              <w:fldChar w:fldCharType="begin"/>
            </w:r>
            <w:r w:rsidR="006575F2">
              <w:rPr>
                <w:noProof/>
                <w:webHidden/>
              </w:rPr>
              <w:instrText xml:space="preserve"> PAGEREF _Toc36365030 \h </w:instrText>
            </w:r>
            <w:r w:rsidR="006575F2">
              <w:rPr>
                <w:noProof/>
                <w:webHidden/>
              </w:rPr>
            </w:r>
            <w:r w:rsidR="006575F2">
              <w:rPr>
                <w:noProof/>
                <w:webHidden/>
              </w:rPr>
              <w:fldChar w:fldCharType="separate"/>
            </w:r>
            <w:r w:rsidR="00F04C34">
              <w:rPr>
                <w:noProof/>
                <w:webHidden/>
              </w:rPr>
              <w:t>52</w:t>
            </w:r>
            <w:r w:rsidR="006575F2">
              <w:rPr>
                <w:noProof/>
                <w:webHidden/>
              </w:rPr>
              <w:fldChar w:fldCharType="end"/>
            </w:r>
          </w:hyperlink>
        </w:p>
        <w:p w14:paraId="383F01C0" w14:textId="76E60DE7" w:rsidR="006575F2" w:rsidRDefault="00396898">
          <w:pPr>
            <w:pStyle w:val="TOC2"/>
            <w:tabs>
              <w:tab w:val="right" w:leader="dot" w:pos="8290"/>
            </w:tabs>
            <w:rPr>
              <w:smallCaps w:val="0"/>
              <w:noProof/>
              <w:sz w:val="21"/>
              <w:szCs w:val="24"/>
            </w:rPr>
          </w:pPr>
          <w:hyperlink w:anchor="_Toc36365031" w:history="1">
            <w:r w:rsidR="006575F2" w:rsidRPr="004D19F5">
              <w:rPr>
                <w:rStyle w:val="a9"/>
                <w:noProof/>
              </w:rPr>
              <w:t>6.3</w:t>
            </w:r>
            <w:r w:rsidR="006575F2" w:rsidRPr="004D19F5">
              <w:rPr>
                <w:rStyle w:val="a9"/>
                <w:noProof/>
              </w:rPr>
              <w:t>编程规范</w:t>
            </w:r>
            <w:r w:rsidR="006575F2">
              <w:rPr>
                <w:noProof/>
                <w:webHidden/>
              </w:rPr>
              <w:tab/>
            </w:r>
            <w:r w:rsidR="006575F2">
              <w:rPr>
                <w:noProof/>
                <w:webHidden/>
              </w:rPr>
              <w:fldChar w:fldCharType="begin"/>
            </w:r>
            <w:r w:rsidR="006575F2">
              <w:rPr>
                <w:noProof/>
                <w:webHidden/>
              </w:rPr>
              <w:instrText xml:space="preserve"> PAGEREF _Toc36365031 \h </w:instrText>
            </w:r>
            <w:r w:rsidR="006575F2">
              <w:rPr>
                <w:noProof/>
                <w:webHidden/>
              </w:rPr>
            </w:r>
            <w:r w:rsidR="006575F2">
              <w:rPr>
                <w:noProof/>
                <w:webHidden/>
              </w:rPr>
              <w:fldChar w:fldCharType="separate"/>
            </w:r>
            <w:r w:rsidR="00F04C34">
              <w:rPr>
                <w:noProof/>
                <w:webHidden/>
              </w:rPr>
              <w:t>53</w:t>
            </w:r>
            <w:r w:rsidR="006575F2">
              <w:rPr>
                <w:noProof/>
                <w:webHidden/>
              </w:rPr>
              <w:fldChar w:fldCharType="end"/>
            </w:r>
          </w:hyperlink>
        </w:p>
        <w:p w14:paraId="6432E9A1" w14:textId="72027252" w:rsidR="006575F2" w:rsidRDefault="00396898">
          <w:pPr>
            <w:pStyle w:val="TOC3"/>
            <w:tabs>
              <w:tab w:val="right" w:leader="dot" w:pos="8290"/>
            </w:tabs>
            <w:rPr>
              <w:i w:val="0"/>
              <w:iCs w:val="0"/>
              <w:noProof/>
              <w:sz w:val="21"/>
              <w:szCs w:val="24"/>
            </w:rPr>
          </w:pPr>
          <w:hyperlink w:anchor="_Toc36365032" w:history="1">
            <w:r w:rsidR="006575F2" w:rsidRPr="004D19F5">
              <w:rPr>
                <w:rStyle w:val="a9"/>
                <w:noProof/>
              </w:rPr>
              <w:t>6.3.1</w:t>
            </w:r>
            <w:r w:rsidR="006575F2" w:rsidRPr="004D19F5">
              <w:rPr>
                <w:rStyle w:val="a9"/>
                <w:noProof/>
              </w:rPr>
              <w:t>命名规范</w:t>
            </w:r>
            <w:r w:rsidR="006575F2">
              <w:rPr>
                <w:noProof/>
                <w:webHidden/>
              </w:rPr>
              <w:tab/>
            </w:r>
            <w:r w:rsidR="006575F2">
              <w:rPr>
                <w:noProof/>
                <w:webHidden/>
              </w:rPr>
              <w:fldChar w:fldCharType="begin"/>
            </w:r>
            <w:r w:rsidR="006575F2">
              <w:rPr>
                <w:noProof/>
                <w:webHidden/>
              </w:rPr>
              <w:instrText xml:space="preserve"> PAGEREF _Toc36365032 \h </w:instrText>
            </w:r>
            <w:r w:rsidR="006575F2">
              <w:rPr>
                <w:noProof/>
                <w:webHidden/>
              </w:rPr>
            </w:r>
            <w:r w:rsidR="006575F2">
              <w:rPr>
                <w:noProof/>
                <w:webHidden/>
              </w:rPr>
              <w:fldChar w:fldCharType="separate"/>
            </w:r>
            <w:r w:rsidR="00F04C34">
              <w:rPr>
                <w:noProof/>
                <w:webHidden/>
              </w:rPr>
              <w:t>53</w:t>
            </w:r>
            <w:r w:rsidR="006575F2">
              <w:rPr>
                <w:noProof/>
                <w:webHidden/>
              </w:rPr>
              <w:fldChar w:fldCharType="end"/>
            </w:r>
          </w:hyperlink>
        </w:p>
        <w:p w14:paraId="1039BF40" w14:textId="105A168C" w:rsidR="006575F2" w:rsidRDefault="00396898">
          <w:pPr>
            <w:pStyle w:val="TOC3"/>
            <w:tabs>
              <w:tab w:val="right" w:leader="dot" w:pos="8290"/>
            </w:tabs>
            <w:rPr>
              <w:i w:val="0"/>
              <w:iCs w:val="0"/>
              <w:noProof/>
              <w:sz w:val="21"/>
              <w:szCs w:val="24"/>
            </w:rPr>
          </w:pPr>
          <w:hyperlink w:anchor="_Toc36365033" w:history="1">
            <w:r w:rsidR="006575F2" w:rsidRPr="004D19F5">
              <w:rPr>
                <w:rStyle w:val="a9"/>
                <w:noProof/>
              </w:rPr>
              <w:t>6.3.2</w:t>
            </w:r>
            <w:r w:rsidR="006575F2" w:rsidRPr="004D19F5">
              <w:rPr>
                <w:rStyle w:val="a9"/>
                <w:noProof/>
              </w:rPr>
              <w:t>书写规范</w:t>
            </w:r>
            <w:r w:rsidR="006575F2">
              <w:rPr>
                <w:noProof/>
                <w:webHidden/>
              </w:rPr>
              <w:tab/>
            </w:r>
            <w:r w:rsidR="006575F2">
              <w:rPr>
                <w:noProof/>
                <w:webHidden/>
              </w:rPr>
              <w:fldChar w:fldCharType="begin"/>
            </w:r>
            <w:r w:rsidR="006575F2">
              <w:rPr>
                <w:noProof/>
                <w:webHidden/>
              </w:rPr>
              <w:instrText xml:space="preserve"> PAGEREF _Toc36365033 \h </w:instrText>
            </w:r>
            <w:r w:rsidR="006575F2">
              <w:rPr>
                <w:noProof/>
                <w:webHidden/>
              </w:rPr>
            </w:r>
            <w:r w:rsidR="006575F2">
              <w:rPr>
                <w:noProof/>
                <w:webHidden/>
              </w:rPr>
              <w:fldChar w:fldCharType="separate"/>
            </w:r>
            <w:r w:rsidR="00F04C34">
              <w:rPr>
                <w:noProof/>
                <w:webHidden/>
              </w:rPr>
              <w:t>53</w:t>
            </w:r>
            <w:r w:rsidR="006575F2">
              <w:rPr>
                <w:noProof/>
                <w:webHidden/>
              </w:rPr>
              <w:fldChar w:fldCharType="end"/>
            </w:r>
          </w:hyperlink>
        </w:p>
        <w:p w14:paraId="126AB419" w14:textId="39095214" w:rsidR="006575F2" w:rsidRDefault="00396898">
          <w:pPr>
            <w:pStyle w:val="TOC3"/>
            <w:tabs>
              <w:tab w:val="right" w:leader="dot" w:pos="8290"/>
            </w:tabs>
            <w:rPr>
              <w:i w:val="0"/>
              <w:iCs w:val="0"/>
              <w:noProof/>
              <w:sz w:val="21"/>
              <w:szCs w:val="24"/>
            </w:rPr>
          </w:pPr>
          <w:hyperlink w:anchor="_Toc36365034" w:history="1">
            <w:r w:rsidR="006575F2" w:rsidRPr="004D19F5">
              <w:rPr>
                <w:rStyle w:val="a9"/>
                <w:noProof/>
              </w:rPr>
              <w:t>6.3.3</w:t>
            </w:r>
            <w:r w:rsidR="006575F2" w:rsidRPr="004D19F5">
              <w:rPr>
                <w:rStyle w:val="a9"/>
                <w:noProof/>
              </w:rPr>
              <w:t>注释规范</w:t>
            </w:r>
            <w:r w:rsidR="006575F2">
              <w:rPr>
                <w:noProof/>
                <w:webHidden/>
              </w:rPr>
              <w:tab/>
            </w:r>
            <w:r w:rsidR="006575F2">
              <w:rPr>
                <w:noProof/>
                <w:webHidden/>
              </w:rPr>
              <w:fldChar w:fldCharType="begin"/>
            </w:r>
            <w:r w:rsidR="006575F2">
              <w:rPr>
                <w:noProof/>
                <w:webHidden/>
              </w:rPr>
              <w:instrText xml:space="preserve"> PAGEREF _Toc36365034 \h </w:instrText>
            </w:r>
            <w:r w:rsidR="006575F2">
              <w:rPr>
                <w:noProof/>
                <w:webHidden/>
              </w:rPr>
            </w:r>
            <w:r w:rsidR="006575F2">
              <w:rPr>
                <w:noProof/>
                <w:webHidden/>
              </w:rPr>
              <w:fldChar w:fldCharType="separate"/>
            </w:r>
            <w:r w:rsidR="00F04C34">
              <w:rPr>
                <w:noProof/>
                <w:webHidden/>
              </w:rPr>
              <w:t>53</w:t>
            </w:r>
            <w:r w:rsidR="006575F2">
              <w:rPr>
                <w:noProof/>
                <w:webHidden/>
              </w:rPr>
              <w:fldChar w:fldCharType="end"/>
            </w:r>
          </w:hyperlink>
        </w:p>
        <w:p w14:paraId="228BDF40" w14:textId="21A4D754" w:rsidR="006575F2" w:rsidRDefault="00396898">
          <w:pPr>
            <w:pStyle w:val="TOC1"/>
            <w:tabs>
              <w:tab w:val="right" w:leader="dot" w:pos="8290"/>
            </w:tabs>
            <w:rPr>
              <w:b w:val="0"/>
              <w:bCs w:val="0"/>
              <w:caps w:val="0"/>
              <w:noProof/>
              <w:sz w:val="21"/>
              <w:szCs w:val="24"/>
            </w:rPr>
          </w:pPr>
          <w:hyperlink w:anchor="_Toc36365035" w:history="1">
            <w:r w:rsidR="006575F2" w:rsidRPr="004D19F5">
              <w:rPr>
                <w:rStyle w:val="a9"/>
                <w:rFonts w:ascii="SimSun,&quot;Songti SC&quot;,宋体,sans-seri" w:eastAsia="SimSun,&quot;Songti SC&quot;,宋体,sans-seri" w:hAnsi="SimSun,&quot;Songti SC&quot;,宋体,sans-seri"/>
                <w:noProof/>
              </w:rPr>
              <w:t>7.开发人员分工</w:t>
            </w:r>
            <w:r w:rsidR="006575F2">
              <w:rPr>
                <w:noProof/>
                <w:webHidden/>
              </w:rPr>
              <w:tab/>
            </w:r>
            <w:r w:rsidR="006575F2">
              <w:rPr>
                <w:noProof/>
                <w:webHidden/>
              </w:rPr>
              <w:fldChar w:fldCharType="begin"/>
            </w:r>
            <w:r w:rsidR="006575F2">
              <w:rPr>
                <w:noProof/>
                <w:webHidden/>
              </w:rPr>
              <w:instrText xml:space="preserve"> PAGEREF _Toc36365035 \h </w:instrText>
            </w:r>
            <w:r w:rsidR="006575F2">
              <w:rPr>
                <w:noProof/>
                <w:webHidden/>
              </w:rPr>
            </w:r>
            <w:r w:rsidR="006575F2">
              <w:rPr>
                <w:noProof/>
                <w:webHidden/>
              </w:rPr>
              <w:fldChar w:fldCharType="separate"/>
            </w:r>
            <w:r w:rsidR="00F04C34">
              <w:rPr>
                <w:noProof/>
                <w:webHidden/>
              </w:rPr>
              <w:t>54</w:t>
            </w:r>
            <w:r w:rsidR="006575F2">
              <w:rPr>
                <w:noProof/>
                <w:webHidden/>
              </w:rPr>
              <w:fldChar w:fldCharType="end"/>
            </w:r>
          </w:hyperlink>
        </w:p>
        <w:p w14:paraId="6B006E9E" w14:textId="3C659EAB" w:rsidR="006575F2" w:rsidRDefault="00396898">
          <w:pPr>
            <w:pStyle w:val="TOC2"/>
            <w:tabs>
              <w:tab w:val="right" w:leader="dot" w:pos="8290"/>
            </w:tabs>
            <w:rPr>
              <w:smallCaps w:val="0"/>
              <w:noProof/>
              <w:sz w:val="21"/>
              <w:szCs w:val="24"/>
            </w:rPr>
          </w:pPr>
          <w:hyperlink w:anchor="_Toc36365036" w:history="1">
            <w:r w:rsidR="006575F2" w:rsidRPr="004D19F5">
              <w:rPr>
                <w:rStyle w:val="a9"/>
                <w:rFonts w:ascii="SimSun,&quot;Songti SC&quot;,宋体,sans-seri" w:eastAsia="SimSun,&quot;Songti SC&quot;,宋体,sans-seri" w:hAnsi="SimSun,&quot;Songti SC&quot;,宋体,sans-seri"/>
                <w:noProof/>
              </w:rPr>
              <w:t>7.1 开发人员</w:t>
            </w:r>
            <w:r w:rsidR="006575F2">
              <w:rPr>
                <w:noProof/>
                <w:webHidden/>
              </w:rPr>
              <w:tab/>
            </w:r>
            <w:r w:rsidR="006575F2">
              <w:rPr>
                <w:noProof/>
                <w:webHidden/>
              </w:rPr>
              <w:fldChar w:fldCharType="begin"/>
            </w:r>
            <w:r w:rsidR="006575F2">
              <w:rPr>
                <w:noProof/>
                <w:webHidden/>
              </w:rPr>
              <w:instrText xml:space="preserve"> PAGEREF _Toc36365036 \h </w:instrText>
            </w:r>
            <w:r w:rsidR="006575F2">
              <w:rPr>
                <w:noProof/>
                <w:webHidden/>
              </w:rPr>
            </w:r>
            <w:r w:rsidR="006575F2">
              <w:rPr>
                <w:noProof/>
                <w:webHidden/>
              </w:rPr>
              <w:fldChar w:fldCharType="separate"/>
            </w:r>
            <w:r w:rsidR="00F04C34">
              <w:rPr>
                <w:noProof/>
                <w:webHidden/>
              </w:rPr>
              <w:t>54</w:t>
            </w:r>
            <w:r w:rsidR="006575F2">
              <w:rPr>
                <w:noProof/>
                <w:webHidden/>
              </w:rPr>
              <w:fldChar w:fldCharType="end"/>
            </w:r>
          </w:hyperlink>
        </w:p>
        <w:p w14:paraId="0AA09179" w14:textId="7F91090E" w:rsidR="006575F2" w:rsidRDefault="00396898">
          <w:pPr>
            <w:pStyle w:val="TOC2"/>
            <w:tabs>
              <w:tab w:val="right" w:leader="dot" w:pos="8290"/>
            </w:tabs>
            <w:rPr>
              <w:smallCaps w:val="0"/>
              <w:noProof/>
              <w:sz w:val="21"/>
              <w:szCs w:val="24"/>
            </w:rPr>
          </w:pPr>
          <w:hyperlink w:anchor="_Toc36365037" w:history="1">
            <w:r w:rsidR="006575F2" w:rsidRPr="004D19F5">
              <w:rPr>
                <w:rStyle w:val="a9"/>
                <w:rFonts w:ascii="SimSun,&quot;Songti SC&quot;,宋体,sans-seri" w:eastAsia="SimSun,&quot;Songti SC&quot;,宋体,sans-seri" w:hAnsi="SimSun,&quot;Songti SC&quot;,宋体,sans-seri"/>
                <w:noProof/>
              </w:rPr>
              <w:t>7.2模块分工</w:t>
            </w:r>
            <w:r w:rsidR="006575F2">
              <w:rPr>
                <w:noProof/>
                <w:webHidden/>
              </w:rPr>
              <w:tab/>
            </w:r>
            <w:r w:rsidR="006575F2">
              <w:rPr>
                <w:noProof/>
                <w:webHidden/>
              </w:rPr>
              <w:fldChar w:fldCharType="begin"/>
            </w:r>
            <w:r w:rsidR="006575F2">
              <w:rPr>
                <w:noProof/>
                <w:webHidden/>
              </w:rPr>
              <w:instrText xml:space="preserve"> PAGEREF _Toc36365037 \h </w:instrText>
            </w:r>
            <w:r w:rsidR="006575F2">
              <w:rPr>
                <w:noProof/>
                <w:webHidden/>
              </w:rPr>
            </w:r>
            <w:r w:rsidR="006575F2">
              <w:rPr>
                <w:noProof/>
                <w:webHidden/>
              </w:rPr>
              <w:fldChar w:fldCharType="separate"/>
            </w:r>
            <w:r w:rsidR="00F04C34">
              <w:rPr>
                <w:noProof/>
                <w:webHidden/>
              </w:rPr>
              <w:t>54</w:t>
            </w:r>
            <w:r w:rsidR="006575F2">
              <w:rPr>
                <w:noProof/>
                <w:webHidden/>
              </w:rPr>
              <w:fldChar w:fldCharType="end"/>
            </w:r>
          </w:hyperlink>
        </w:p>
        <w:p w14:paraId="4CF97BFD" w14:textId="21700764" w:rsidR="006575F2" w:rsidRDefault="00396898">
          <w:pPr>
            <w:pStyle w:val="TOC2"/>
            <w:tabs>
              <w:tab w:val="right" w:leader="dot" w:pos="8290"/>
            </w:tabs>
            <w:rPr>
              <w:smallCaps w:val="0"/>
              <w:noProof/>
              <w:sz w:val="21"/>
              <w:szCs w:val="24"/>
            </w:rPr>
          </w:pPr>
          <w:hyperlink w:anchor="_Toc36365038" w:history="1">
            <w:r w:rsidR="006575F2" w:rsidRPr="004D19F5">
              <w:rPr>
                <w:rStyle w:val="a9"/>
                <w:rFonts w:ascii="SimSun,&quot;Songti SC&quot;,宋体,sans-seri" w:eastAsia="SimSun,&quot;Songti SC&quot;,宋体,sans-seri" w:hAnsi="SimSun,&quot;Songti SC&quot;,宋体,sans-seri"/>
                <w:noProof/>
              </w:rPr>
              <w:t>7.3具体功能开发分工</w:t>
            </w:r>
            <w:r w:rsidR="006575F2">
              <w:rPr>
                <w:noProof/>
                <w:webHidden/>
              </w:rPr>
              <w:tab/>
            </w:r>
            <w:r w:rsidR="006575F2">
              <w:rPr>
                <w:noProof/>
                <w:webHidden/>
              </w:rPr>
              <w:fldChar w:fldCharType="begin"/>
            </w:r>
            <w:r w:rsidR="006575F2">
              <w:rPr>
                <w:noProof/>
                <w:webHidden/>
              </w:rPr>
              <w:instrText xml:space="preserve"> PAGEREF _Toc36365038 \h </w:instrText>
            </w:r>
            <w:r w:rsidR="006575F2">
              <w:rPr>
                <w:noProof/>
                <w:webHidden/>
              </w:rPr>
            </w:r>
            <w:r w:rsidR="006575F2">
              <w:rPr>
                <w:noProof/>
                <w:webHidden/>
              </w:rPr>
              <w:fldChar w:fldCharType="separate"/>
            </w:r>
            <w:r w:rsidR="00F04C34">
              <w:rPr>
                <w:noProof/>
                <w:webHidden/>
              </w:rPr>
              <w:t>54</w:t>
            </w:r>
            <w:r w:rsidR="006575F2">
              <w:rPr>
                <w:noProof/>
                <w:webHidden/>
              </w:rPr>
              <w:fldChar w:fldCharType="end"/>
            </w:r>
          </w:hyperlink>
        </w:p>
        <w:p w14:paraId="527794AF" w14:textId="2EA2AF0C" w:rsidR="006575F2" w:rsidRDefault="006575F2">
          <w:r>
            <w:rPr>
              <w:b/>
              <w:bCs/>
              <w:noProof/>
            </w:rPr>
            <w:fldChar w:fldCharType="end"/>
          </w:r>
        </w:p>
      </w:sdtContent>
    </w:sdt>
    <w:p w14:paraId="20E16C58" w14:textId="77777777" w:rsidR="00B66187" w:rsidRDefault="00B66187">
      <w:pPr>
        <w:rPr>
          <w:rFonts w:ascii="微软雅黑" w:eastAsia="微软雅黑" w:hAnsi="微软雅黑"/>
          <w:szCs w:val="21"/>
        </w:rPr>
      </w:pPr>
    </w:p>
    <w:p w14:paraId="03063E52" w14:textId="77777777" w:rsidR="00AD22B5" w:rsidRDefault="00FA5124" w:rsidP="00727C62">
      <w:pPr>
        <w:pStyle w:val="1"/>
        <w:numPr>
          <w:ilvl w:val="0"/>
          <w:numId w:val="13"/>
        </w:numPr>
        <w:rPr>
          <w:rFonts w:ascii="SimSun,&quot;Songti SC&quot;,宋体,sans-seri" w:eastAsia="SimSun,&quot;Songti SC&quot;,宋体,sans-seri" w:hAnsi="SimSun,&quot;Songti SC&quot;,宋体,sans-seri"/>
        </w:rPr>
      </w:pPr>
      <w:bookmarkStart w:id="0" w:name="_Toc36364961"/>
      <w:r>
        <w:rPr>
          <w:rFonts w:ascii="SimSun,&quot;Songti SC&quot;,宋体,sans-seri" w:eastAsia="SimSun,&quot;Songti SC&quot;,宋体,sans-seri" w:hAnsi="SimSun,&quot;Songti SC&quot;,宋体,sans-seri"/>
        </w:rPr>
        <w:lastRenderedPageBreak/>
        <w:t>引言</w:t>
      </w:r>
      <w:bookmarkEnd w:id="0"/>
    </w:p>
    <w:p w14:paraId="219174CE" w14:textId="77777777" w:rsidR="00AD22B5" w:rsidRDefault="00FA5124">
      <w:pPr>
        <w:pStyle w:val="2"/>
        <w:spacing w:line="415" w:lineRule="auto"/>
        <w:rPr>
          <w:rFonts w:ascii="SimSun,&quot;Songti SC&quot;,宋体,sans-seri" w:eastAsia="SimSun,&quot;Songti SC&quot;,宋体,sans-seri" w:hAnsi="SimSun,&quot;Songti SC&quot;,宋体,sans-seri"/>
        </w:rPr>
      </w:pPr>
      <w:bookmarkStart w:id="1" w:name="_Toc36364962"/>
      <w:r>
        <w:rPr>
          <w:rFonts w:ascii="SimSun,&quot;Songti SC&quot;,宋体,sans-seri" w:eastAsia="SimSun,&quot;Songti SC&quot;,宋体,sans-seri" w:hAnsi="SimSun,&quot;Songti SC&quot;,宋体,sans-seri"/>
        </w:rPr>
        <w:t>1.1编写目的</w:t>
      </w:r>
      <w:bookmarkEnd w:id="1"/>
    </w:p>
    <w:p w14:paraId="643AD256" w14:textId="77777777" w:rsidR="00AD22B5" w:rsidRDefault="00FA5124" w:rsidP="00432218">
      <w:pPr>
        <w:ind w:firstLine="420"/>
        <w:jc w:val="left"/>
        <w:rPr>
          <w:rFonts w:ascii="SimSun,&quot;Songti SC&quot;,宋体,sans-seri" w:eastAsia="SimSun,&quot;Songti SC&quot;,宋体,sans-seri" w:hAnsi="SimSun,&quot;Songti SC&quot;,宋体,sans-seri"/>
          <w:sz w:val="32"/>
          <w:szCs w:val="32"/>
        </w:rPr>
      </w:pPr>
      <w:r>
        <w:rPr>
          <w:rFonts w:ascii="SimSun,&quot;Songti SC&quot;,宋体,sans-seri" w:eastAsia="SimSun,&quot;Songti SC&quot;,宋体,sans-seri" w:hAnsi="SimSun,&quot;Songti SC&quot;,宋体,sans-seri"/>
          <w:szCs w:val="21"/>
        </w:rPr>
        <w:t>为了解决在招生过程中传统的人工统计和纸质媒介效率底下的问题，我们通过计算机对夏令营招生工作进行系统化、流程化。特此开发此系统。该文档为夏令营招生系统的设计文档。编写主要为了将需求功能化、界面化。为项目负责人提供可参照的系统雏形，以便更好的理解和改进需求，同时为系统的开发人员提供理论参考。</w:t>
      </w:r>
    </w:p>
    <w:p w14:paraId="3FA4135F" w14:textId="77777777" w:rsidR="00AD22B5" w:rsidRDefault="00FA5124">
      <w:pPr>
        <w:pStyle w:val="2"/>
        <w:spacing w:line="415" w:lineRule="auto"/>
        <w:rPr>
          <w:rFonts w:ascii="SimSun,&quot;Songti SC&quot;,宋体,sans-seri" w:eastAsia="SimSun,&quot;Songti SC&quot;,宋体,sans-seri" w:hAnsi="SimSun,&quot;Songti SC&quot;,宋体,sans-seri"/>
        </w:rPr>
      </w:pPr>
      <w:bookmarkStart w:id="2" w:name="_Toc36364963"/>
      <w:r>
        <w:rPr>
          <w:rFonts w:ascii="SimSun,&quot;Songti SC&quot;,宋体,sans-seri" w:eastAsia="SimSun,&quot;Songti SC&quot;,宋体,sans-seri" w:hAnsi="SimSun,&quot;Songti SC&quot;,宋体,sans-seri"/>
        </w:rPr>
        <w:t>1.2背景</w:t>
      </w:r>
      <w:bookmarkEnd w:id="2"/>
    </w:p>
    <w:p w14:paraId="1487ED18" w14:textId="77777777" w:rsidR="00AD22B5" w:rsidRDefault="00FA5124" w:rsidP="00432218">
      <w:pPr>
        <w:ind w:firstLine="420"/>
        <w:jc w:val="left"/>
        <w:rPr>
          <w:rFonts w:ascii="SimSun,&quot;Songti SC&quot;,宋体,sans-seri" w:eastAsia="SimSun,&quot;Songti SC&quot;,宋体,sans-seri" w:hAnsi="SimSun,&quot;Songti SC&quot;,宋体,sans-seri"/>
          <w:sz w:val="32"/>
          <w:szCs w:val="32"/>
        </w:rPr>
      </w:pPr>
      <w:r>
        <w:rPr>
          <w:rFonts w:ascii="SimSun,&quot;Songti SC&quot;,宋体,sans-seri" w:eastAsia="SimSun,&quot;Songti SC&quot;,宋体,sans-seri" w:hAnsi="SimSun,&quot;Songti SC&quot;,宋体,sans-seri"/>
          <w:szCs w:val="21"/>
        </w:rPr>
        <w:t>随着互联网的发展，各政府部门、事业单位办公信息化需求日益增长。计算机技术带来的便利已经涉及到各行各业，发挥着至关重要的作用。在研究生招生工作中，夏令营招生工作是整体招生工作密不可分的一部分。为高校选拔优秀人才，提供了大量优秀的生源。然而，传统的招生工作往往采用纸质材料的寄送，电子邮件联系等方式。纸质材料的送达时间周期较长，而且存在着极易丢失的风险。材料收集阶段占据了很长的工作周期。而后，纸质材料的统计，耗费大量的人力劳动，且无一直观的可视化统计工具，无法为公正、客观的选拔工作提供便利。为此，我们设计并开发了夏令营招生系统，该系统满足招生工作的基本需求，同时为选拔学生提供了一套科学的评价模型。实现了对传统人力的解放。</w:t>
      </w:r>
    </w:p>
    <w:p w14:paraId="3D9F736E" w14:textId="77777777" w:rsidR="00AD22B5" w:rsidRDefault="00FA5124">
      <w:pPr>
        <w:pStyle w:val="2"/>
        <w:spacing w:line="415" w:lineRule="auto"/>
        <w:rPr>
          <w:rFonts w:ascii="SimSun,&quot;Songti SC&quot;,宋体,sans-seri" w:eastAsia="SimSun,&quot;Songti SC&quot;,宋体,sans-seri" w:hAnsi="SimSun,&quot;Songti SC&quot;,宋体,sans-seri"/>
        </w:rPr>
      </w:pPr>
      <w:bookmarkStart w:id="3" w:name="_Toc36364964"/>
      <w:r>
        <w:rPr>
          <w:rFonts w:ascii="SimSun,&quot;Songti SC&quot;,宋体,sans-seri" w:eastAsia="SimSun,&quot;Songti SC&quot;,宋体,sans-seri" w:hAnsi="SimSun,&quot;Songti SC&quot;,宋体,sans-seri"/>
        </w:rPr>
        <w:t>1.3 文档说明</w:t>
      </w:r>
      <w:bookmarkEnd w:id="3"/>
    </w:p>
    <w:p w14:paraId="291C2844" w14:textId="77777777" w:rsidR="00AD22B5" w:rsidRDefault="00FA5124">
      <w:pPr>
        <w:rPr>
          <w:rFonts w:ascii="SimSun,&quot;Songti SC&quot;,宋体,sans-seri" w:eastAsia="SimSun,&quot;Songti SC&quot;,宋体,sans-seri" w:hAnsi="SimSun,&quot;Songti SC&quot;,宋体,sans-seri"/>
          <w:sz w:val="22"/>
        </w:rPr>
      </w:pPr>
      <w:r>
        <w:rPr>
          <w:rFonts w:ascii="SimSun,&quot;Songti SC&quot;,宋体,sans-seri" w:eastAsia="SimSun,&quot;Songti SC&quot;,宋体,sans-seri" w:hAnsi="SimSun,&quot;Songti SC&quot;,宋体,sans-seri"/>
          <w:sz w:val="22"/>
        </w:rPr>
        <w:t>全称：中国人民大学夏令营招生系统</w:t>
      </w:r>
    </w:p>
    <w:p w14:paraId="3841825C" w14:textId="77777777" w:rsidR="00AD22B5" w:rsidRDefault="00FA5124">
      <w:pPr>
        <w:rPr>
          <w:rFonts w:ascii="SimSun,&quot;Songti SC&quot;,宋体,sans-seri" w:eastAsia="SimSun,&quot;Songti SC&quot;,宋体,sans-seri" w:hAnsi="SimSun,&quot;Songti SC&quot;,宋体,sans-seri"/>
          <w:sz w:val="22"/>
        </w:rPr>
      </w:pPr>
      <w:r>
        <w:rPr>
          <w:rFonts w:ascii="SimSun,&quot;Songti SC&quot;,宋体,sans-seri" w:eastAsia="SimSun,&quot;Songti SC&quot;,宋体,sans-seri" w:hAnsi="SimSun,&quot;Songti SC&quot;,宋体,sans-seri"/>
          <w:sz w:val="22"/>
        </w:rPr>
        <w:t>简称：夏令营系统</w:t>
      </w:r>
    </w:p>
    <w:p w14:paraId="4432CC1A" w14:textId="77777777" w:rsidR="00AD22B5" w:rsidRDefault="00FA5124">
      <w:pPr>
        <w:rPr>
          <w:rFonts w:ascii="SimSun,&quot;Songti SC&quot;,宋体,sans-seri" w:eastAsia="SimSun,&quot;Songti SC&quot;,宋体,sans-seri" w:hAnsi="SimSun,&quot;Songti SC&quot;,宋体,sans-seri"/>
          <w:sz w:val="22"/>
        </w:rPr>
      </w:pPr>
      <w:r>
        <w:rPr>
          <w:rFonts w:ascii="SimSun,&quot;Songti SC&quot;,宋体,sans-seri" w:eastAsia="SimSun,&quot;Songti SC&quot;,宋体,sans-seri" w:hAnsi="SimSun,&quot;Songti SC&quot;,宋体,sans-seri"/>
          <w:sz w:val="22"/>
        </w:rPr>
        <w:t>版本号：1.0</w:t>
      </w:r>
    </w:p>
    <w:p w14:paraId="6BCCE2A0" w14:textId="77777777" w:rsidR="00AD22B5" w:rsidRDefault="00FA5124">
      <w:pPr>
        <w:rPr>
          <w:rFonts w:ascii="SimSun,&quot;Songti SC&quot;,宋体,sans-seri" w:eastAsia="SimSun,&quot;Songti SC&quot;,宋体,sans-seri" w:hAnsi="SimSun,&quot;Songti SC&quot;,宋体,sans-seri"/>
          <w:sz w:val="22"/>
        </w:rPr>
      </w:pPr>
      <w:r>
        <w:rPr>
          <w:rFonts w:ascii="SimSun,&quot;Songti SC&quot;,宋体,sans-seri" w:eastAsia="SimSun,&quot;Songti SC&quot;,宋体,sans-seri" w:hAnsi="SimSun,&quot;Songti SC&quot;,宋体,sans-seri"/>
          <w:sz w:val="22"/>
        </w:rPr>
        <w:t>创建日期：2020年3月5日</w:t>
      </w:r>
    </w:p>
    <w:p w14:paraId="2E1F0485" w14:textId="77777777" w:rsidR="00AD22B5" w:rsidRDefault="00FA5124">
      <w:pPr>
        <w:pStyle w:val="1"/>
        <w:rPr>
          <w:rFonts w:ascii="SimSun,&quot;Songti SC&quot;,宋体,sans-seri" w:eastAsia="SimSun,&quot;Songti SC&quot;,宋体,sans-seri" w:hAnsi="SimSun,&quot;Songti SC&quot;,宋体,sans-seri"/>
        </w:rPr>
      </w:pPr>
      <w:bookmarkStart w:id="4" w:name="_Toc36364965"/>
      <w:r>
        <w:rPr>
          <w:rFonts w:ascii="SimSun,&quot;Songti SC&quot;,宋体,sans-seri" w:eastAsia="SimSun,&quot;Songti SC&quot;,宋体,sans-seri" w:hAnsi="SimSun,&quot;Songti SC&quot;,宋体,sans-seri"/>
        </w:rPr>
        <w:t>2．系统概述</w:t>
      </w:r>
      <w:bookmarkEnd w:id="4"/>
    </w:p>
    <w:p w14:paraId="76FD2779" w14:textId="77777777" w:rsidR="00AD22B5" w:rsidRDefault="00FA5124">
      <w:pPr>
        <w:pStyle w:val="2"/>
        <w:spacing w:line="415" w:lineRule="auto"/>
        <w:rPr>
          <w:rFonts w:ascii="SimSun,&quot;Songti SC&quot;,宋体,sans-seri" w:eastAsia="SimSun,&quot;Songti SC&quot;,宋体,sans-seri" w:hAnsi="SimSun,&quot;Songti SC&quot;,宋体,sans-seri"/>
        </w:rPr>
      </w:pPr>
      <w:bookmarkStart w:id="5" w:name="_Toc36364966"/>
      <w:r>
        <w:rPr>
          <w:rFonts w:ascii="SimSun,&quot;Songti SC&quot;,宋体,sans-seri" w:eastAsia="SimSun,&quot;Songti SC&quot;,宋体,sans-seri" w:hAnsi="SimSun,&quot;Songti SC&quot;,宋体,sans-seri"/>
        </w:rPr>
        <w:t>2.1系统用户</w:t>
      </w:r>
      <w:bookmarkEnd w:id="5"/>
    </w:p>
    <w:p w14:paraId="68E03FE5" w14:textId="77777777" w:rsidR="00AD22B5" w:rsidRDefault="00FA5124">
      <w:p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系统用户有五个分别是：</w:t>
      </w:r>
    </w:p>
    <w:p w14:paraId="7E00269A" w14:textId="77777777" w:rsidR="00AD22B5" w:rsidRDefault="00C81AD2">
      <w:p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ab/>
      </w:r>
      <w:r w:rsidR="00FA5124">
        <w:rPr>
          <w:rFonts w:ascii="SimSun,&quot;Songti SC&quot;,宋体,sans-seri" w:eastAsia="SimSun,&quot;Songti SC&quot;,宋体,sans-seri" w:hAnsi="SimSun,&quot;Songti SC&quot;,宋体,sans-seri"/>
          <w:szCs w:val="21"/>
        </w:rPr>
        <w:t>(1)</w:t>
      </w:r>
      <w:r>
        <w:rPr>
          <w:rFonts w:ascii="SimSun,&quot;Songti SC&quot;,宋体,sans-seri" w:eastAsia="SimSun,&quot;Songti SC&quot;,宋体,sans-seri" w:hAnsi="SimSun,&quot;Songti SC&quot;,宋体,sans-seri"/>
          <w:szCs w:val="21"/>
        </w:rPr>
        <w:tab/>
      </w:r>
      <w:r w:rsidR="00FA5124">
        <w:rPr>
          <w:rFonts w:ascii="SimSun,&quot;Songti SC&quot;,宋体,sans-seri" w:eastAsia="SimSun,&quot;Songti SC&quot;,宋体,sans-seri" w:hAnsi="SimSun,&quot;Songti SC&quot;,宋体,sans-seri"/>
          <w:szCs w:val="21"/>
        </w:rPr>
        <w:t>超级管理员用户：由此用户将研招办其它用户加入、超级管理员权限、调整学生状态、全程可视等。</w:t>
      </w:r>
    </w:p>
    <w:p w14:paraId="66D5F028" w14:textId="77777777" w:rsidR="00AD22B5" w:rsidRDefault="00FA5124" w:rsidP="00C81AD2">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2)研究生院用户：监督、查看、统计报名人数；对</w:t>
      </w:r>
      <w:r w:rsidR="00C6278D">
        <w:rPr>
          <w:rFonts w:ascii="SimSun,&quot;Songti SC&quot;,宋体,sans-seri" w:eastAsia="SimSun,&quot;Songti SC&quot;,宋体,sans-seri" w:hAnsi="SimSun,&quot;Songti SC&quot;,宋体,sans-seri" w:hint="eastAsia"/>
          <w:szCs w:val="21"/>
        </w:rPr>
        <w:t>学院</w:t>
      </w:r>
      <w:r>
        <w:rPr>
          <w:rFonts w:ascii="SimSun,&quot;Songti SC&quot;,宋体,sans-seri" w:eastAsia="SimSun,&quot;Songti SC&quot;,宋体,sans-seri" w:hAnsi="SimSun,&quot;Songti SC&quot;,宋体,sans-seri"/>
          <w:szCs w:val="21"/>
        </w:rPr>
        <w:t>的夏令营项目进行审核。</w:t>
      </w:r>
    </w:p>
    <w:p w14:paraId="386B2571" w14:textId="77777777" w:rsidR="00AD22B5" w:rsidRDefault="00FA5124" w:rsidP="00C81AD2">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3)院负责人用户：建立夏令营小组、申报夏令营项目;夏令营学生资格审核、授信审核。</w:t>
      </w:r>
    </w:p>
    <w:p w14:paraId="01884402" w14:textId="77777777" w:rsidR="00AD22B5" w:rsidRDefault="00FA5124" w:rsidP="00C81AD2">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4)夏令营学生用户：填报报名基本信息、打印夏令营报名基本信息表、缴费、查看自己状态、查看考察结果等。</w:t>
      </w:r>
    </w:p>
    <w:p w14:paraId="63A5C00A" w14:textId="77777777" w:rsidR="00AD22B5" w:rsidRDefault="00FA5124" w:rsidP="00C81AD2">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lastRenderedPageBreak/>
        <w:t>(5)招生组长用户：创建夏令营项目、审核学生资格、录入考核成绩、授信审核等。</w:t>
      </w:r>
    </w:p>
    <w:p w14:paraId="68C52C21" w14:textId="77777777" w:rsidR="00AD22B5" w:rsidRDefault="00FA5124">
      <w:pPr>
        <w:pStyle w:val="2"/>
        <w:spacing w:line="415" w:lineRule="auto"/>
        <w:rPr>
          <w:rFonts w:ascii="SimSun,&quot;Songti SC&quot;,宋体,sans-seri" w:eastAsia="SimSun,&quot;Songti SC&quot;,宋体,sans-seri" w:hAnsi="SimSun,&quot;Songti SC&quot;,宋体,sans-seri"/>
        </w:rPr>
      </w:pPr>
      <w:bookmarkStart w:id="6" w:name="_Toc36364967"/>
      <w:r>
        <w:rPr>
          <w:rFonts w:ascii="SimSun,&quot;Songti SC&quot;,宋体,sans-seri" w:eastAsia="SimSun,&quot;Songti SC&quot;,宋体,sans-seri" w:hAnsi="SimSun,&quot;Songti SC&quot;,宋体,sans-seri"/>
        </w:rPr>
        <w:t>2.2系统运行流程</w:t>
      </w:r>
      <w:bookmarkEnd w:id="6"/>
    </w:p>
    <w:p w14:paraId="6F3AD3E3" w14:textId="77777777" w:rsidR="00AD22B5" w:rsidRDefault="006B131B" w:rsidP="006660E5">
      <w:pPr>
        <w:jc w:val="center"/>
        <w:rPr>
          <w:rFonts w:ascii="SimSun,&quot;Songti SC&quot;,宋体,sans-seri" w:eastAsia="SimSun,&quot;Songti SC&quot;,宋体,sans-seri" w:hAnsi="SimSun,&quot;Songti SC&quot;,宋体,sans-seri"/>
          <w:sz w:val="22"/>
        </w:rPr>
      </w:pPr>
      <w:r>
        <w:rPr>
          <w:noProof/>
        </w:rPr>
        <w:object w:dxaOrig="9315" w:dyaOrig="3069" w14:anchorId="44590F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3pt;height:96pt;mso-width-percent:0;mso-height-percent:0;mso-width-percent:0;mso-height-percent:0" o:ole="">
            <v:imagedata r:id="rId9" o:title=""/>
          </v:shape>
          <o:OLEObject Type="Embed" ProgID="Visio.Drawing.11" ShapeID="_x0000_i1025" DrawAspect="Content" ObjectID="_1647167461" r:id="rId10"/>
        </w:object>
      </w:r>
    </w:p>
    <w:p w14:paraId="3EDFACDE" w14:textId="77777777" w:rsidR="00AD22B5" w:rsidRDefault="00FA5124">
      <w:pPr>
        <w:jc w:val="center"/>
        <w:rPr>
          <w:rFonts w:ascii="SimHei,&quot;Heiti SC&quot;,黑体,sans-serif" w:eastAsia="SimHei,&quot;Heiti SC&quot;,黑体,sans-serif" w:hAnsi="SimHei,&quot;Heiti SC&quot;,黑体,sans-serif"/>
          <w:color w:val="000000"/>
          <w:sz w:val="18"/>
          <w:szCs w:val="18"/>
        </w:rPr>
      </w:pPr>
      <w:r>
        <w:rPr>
          <w:rFonts w:ascii="SimHei,&quot;Heiti SC&quot;,黑体,sans-serif" w:eastAsia="SimHei,&quot;Heiti SC&quot;,黑体,sans-serif" w:hAnsi="SimHei,&quot;Heiti SC&quot;,黑体,sans-serif"/>
          <w:color w:val="000000"/>
          <w:sz w:val="18"/>
          <w:szCs w:val="18"/>
        </w:rPr>
        <w:t>图2.2.1 系统运行流程图</w:t>
      </w:r>
    </w:p>
    <w:p w14:paraId="25F78ECD" w14:textId="77777777" w:rsidR="00AD22B5" w:rsidRDefault="00FA5124">
      <w:pPr>
        <w:pStyle w:val="2"/>
        <w:spacing w:line="415" w:lineRule="auto"/>
        <w:rPr>
          <w:rFonts w:ascii="SimSun,&quot;Songti SC&quot;,宋体,sans-seri" w:eastAsia="SimSun,&quot;Songti SC&quot;,宋体,sans-seri" w:hAnsi="SimSun,&quot;Songti SC&quot;,宋体,sans-seri"/>
        </w:rPr>
      </w:pPr>
      <w:bookmarkStart w:id="7" w:name="_Toc36364968"/>
      <w:r>
        <w:rPr>
          <w:rFonts w:ascii="SimSun,&quot;Songti SC&quot;,宋体,sans-seri" w:eastAsia="SimSun,&quot;Songti SC&quot;,宋体,sans-seri" w:hAnsi="SimSun,&quot;Songti SC&quot;,宋体,sans-seri"/>
        </w:rPr>
        <w:lastRenderedPageBreak/>
        <w:t>2.3系统功能需求</w:t>
      </w:r>
      <w:bookmarkEnd w:id="7"/>
    </w:p>
    <w:p w14:paraId="252E1342" w14:textId="77777777" w:rsidR="00AD22B5" w:rsidRDefault="00FA5124">
      <w:pPr>
        <w:jc w:val="center"/>
        <w:rPr>
          <w:rFonts w:ascii="SimSun,&quot;Songti SC&quot;,宋体,sans-seri" w:eastAsia="SimSun,&quot;Songti SC&quot;,宋体,sans-seri" w:hAnsi="SimSun,&quot;Songti SC&quot;,宋体,sans-seri"/>
          <w:color w:val="FF0000"/>
          <w:szCs w:val="21"/>
        </w:rPr>
      </w:pPr>
      <w:r>
        <w:rPr>
          <w:rFonts w:ascii="SimSun,&quot;Songti SC&quot;,宋体,sans-seri" w:eastAsia="SimSun,&quot;Songti SC&quot;,宋体,sans-seri" w:hAnsi="SimSun,&quot;Songti SC&quot;,宋体,sans-seri"/>
          <w:noProof/>
          <w:color w:val="FF0000"/>
          <w:szCs w:val="21"/>
        </w:rPr>
        <w:drawing>
          <wp:inline distT="0" distB="0" distL="0" distR="0" wp14:anchorId="69ECE54B" wp14:editId="40255473">
            <wp:extent cx="5274310" cy="651047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11"/>
                    <a:stretch>
                      <a:fillRect/>
                    </a:stretch>
                  </pic:blipFill>
                  <pic:spPr>
                    <a:xfrm>
                      <a:off x="0" y="0"/>
                      <a:ext cx="5274310" cy="6510476"/>
                    </a:xfrm>
                    <a:prstGeom prst="rect">
                      <a:avLst/>
                    </a:prstGeom>
                  </pic:spPr>
                </pic:pic>
              </a:graphicData>
            </a:graphic>
          </wp:inline>
        </w:drawing>
      </w:r>
    </w:p>
    <w:p w14:paraId="73A59B12" w14:textId="77777777" w:rsidR="00AD22B5" w:rsidRPr="00A16BDB" w:rsidRDefault="00FA5124" w:rsidP="00A16BDB">
      <w:pPr>
        <w:jc w:val="center"/>
        <w:rPr>
          <w:rFonts w:ascii="SimHei,&quot;Heiti SC&quot;,黑体,sans-serif" w:eastAsia="SimHei,&quot;Heiti SC&quot;,黑体,sans-serif" w:hAnsi="SimHei,&quot;Heiti SC&quot;,黑体,sans-serif"/>
          <w:color w:val="000000"/>
          <w:sz w:val="18"/>
          <w:szCs w:val="18"/>
        </w:rPr>
      </w:pPr>
      <w:r>
        <w:rPr>
          <w:rFonts w:ascii="SimHei,&quot;Heiti SC&quot;,黑体,sans-serif" w:eastAsia="SimHei,&quot;Heiti SC&quot;,黑体,sans-serif" w:hAnsi="SimHei,&quot;Heiti SC&quot;,黑体,sans-serif"/>
          <w:color w:val="000000"/>
          <w:sz w:val="18"/>
          <w:szCs w:val="18"/>
        </w:rPr>
        <w:t>图2.</w:t>
      </w:r>
      <w:r w:rsidR="00120604">
        <w:rPr>
          <w:rFonts w:ascii="SimHei,&quot;Heiti SC&quot;,黑体,sans-serif" w:eastAsia="SimHei,&quot;Heiti SC&quot;,黑体,sans-serif" w:hAnsi="SimHei,&quot;Heiti SC&quot;,黑体,sans-serif"/>
          <w:color w:val="000000"/>
          <w:sz w:val="18"/>
          <w:szCs w:val="18"/>
        </w:rPr>
        <w:t>3</w:t>
      </w:r>
      <w:r>
        <w:rPr>
          <w:rFonts w:ascii="SimHei,&quot;Heiti SC&quot;,黑体,sans-serif" w:eastAsia="SimHei,&quot;Heiti SC&quot;,黑体,sans-serif" w:hAnsi="SimHei,&quot;Heiti SC&quot;,黑体,sans-serif"/>
          <w:color w:val="000000"/>
          <w:sz w:val="18"/>
          <w:szCs w:val="18"/>
        </w:rPr>
        <w:t>.</w:t>
      </w:r>
      <w:r w:rsidR="00120604">
        <w:rPr>
          <w:rFonts w:ascii="SimHei,&quot;Heiti SC&quot;,黑体,sans-serif" w:eastAsia="SimHei,&quot;Heiti SC&quot;,黑体,sans-serif" w:hAnsi="SimHei,&quot;Heiti SC&quot;,黑体,sans-serif"/>
          <w:color w:val="000000"/>
          <w:sz w:val="18"/>
          <w:szCs w:val="18"/>
        </w:rPr>
        <w:t>1</w:t>
      </w:r>
      <w:r>
        <w:rPr>
          <w:rFonts w:ascii="SimHei,&quot;Heiti SC&quot;,黑体,sans-serif" w:eastAsia="SimHei,&quot;Heiti SC&quot;,黑体,sans-serif" w:hAnsi="SimHei,&quot;Heiti SC&quot;,黑体,sans-serif"/>
          <w:color w:val="000000"/>
          <w:sz w:val="18"/>
          <w:szCs w:val="18"/>
        </w:rPr>
        <w:t xml:space="preserve"> 系统各角色、各阶段运行流程图</w:t>
      </w:r>
    </w:p>
    <w:p w14:paraId="333B0869" w14:textId="77777777" w:rsidR="00AD22B5" w:rsidRDefault="00FA5124" w:rsidP="008263E9">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系统</w:t>
      </w:r>
      <w:r w:rsidR="006B7985">
        <w:rPr>
          <w:rFonts w:ascii="SimSun,&quot;Songti SC&quot;,宋体,sans-seri" w:eastAsia="SimSun,&quot;Songti SC&quot;,宋体,sans-seri" w:hAnsi="SimSun,&quot;Songti SC&quot;,宋体,sans-seri" w:hint="eastAsia"/>
          <w:szCs w:val="21"/>
        </w:rPr>
        <w:t>运行</w:t>
      </w:r>
      <w:r>
        <w:rPr>
          <w:rFonts w:ascii="SimSun,&quot;Songti SC&quot;,宋体,sans-seri" w:eastAsia="SimSun,&quot;Songti SC&quot;,宋体,sans-seri" w:hAnsi="SimSun,&quot;Songti SC&quot;,宋体,sans-seri"/>
          <w:szCs w:val="21"/>
        </w:rPr>
        <w:t>主要分为5个阶段：</w:t>
      </w:r>
    </w:p>
    <w:p w14:paraId="7ABE7C2F" w14:textId="77777777" w:rsidR="00AD22B5" w:rsidRDefault="00FA5124" w:rsidP="008263E9">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执行角色：①研究生院 ②院负责人  ③夏令营学生 ④招生组长</w:t>
      </w:r>
    </w:p>
    <w:p w14:paraId="78AF0152" w14:textId="77777777" w:rsidR="00AD22B5" w:rsidRDefault="00FA5124" w:rsidP="008263E9">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第一阶段：系统配置阶段</w:t>
      </w:r>
    </w:p>
    <w:p w14:paraId="6CD29681" w14:textId="77777777" w:rsidR="00AD22B5" w:rsidRDefault="00FA5124" w:rsidP="00727C62">
      <w:pPr>
        <w:numPr>
          <w:ilvl w:val="0"/>
          <w:numId w:val="4"/>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填写配置（包括系统配置、系统开放时间设置）①</w:t>
      </w:r>
    </w:p>
    <w:p w14:paraId="65E4CC78" w14:textId="77777777" w:rsidR="00AD22B5" w:rsidRDefault="00FA5124" w:rsidP="00727C62">
      <w:pPr>
        <w:numPr>
          <w:ilvl w:val="0"/>
          <w:numId w:val="4"/>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数据库备份与准备 ①</w:t>
      </w:r>
    </w:p>
    <w:p w14:paraId="1585104E" w14:textId="77777777" w:rsidR="00AD22B5" w:rsidRDefault="00FA5124" w:rsidP="00727C62">
      <w:pPr>
        <w:numPr>
          <w:ilvl w:val="0"/>
          <w:numId w:val="4"/>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添加学院信息 ①</w:t>
      </w:r>
    </w:p>
    <w:p w14:paraId="2CCF4BB7" w14:textId="77777777" w:rsidR="00AD22B5" w:rsidRDefault="00FA5124" w:rsidP="00727C62">
      <w:pPr>
        <w:numPr>
          <w:ilvl w:val="0"/>
          <w:numId w:val="4"/>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用户管理（添加、授权）①</w:t>
      </w:r>
    </w:p>
    <w:p w14:paraId="27987AFB" w14:textId="77777777" w:rsidR="00AD22B5" w:rsidRDefault="00FA5124" w:rsidP="008263E9">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lastRenderedPageBreak/>
        <w:t>第二阶段：夏令营准备阶段</w:t>
      </w:r>
    </w:p>
    <w:p w14:paraId="1FB2BE4F" w14:textId="77777777" w:rsidR="00AD22B5" w:rsidRDefault="00FA5124" w:rsidP="00727C62">
      <w:pPr>
        <w:numPr>
          <w:ilvl w:val="0"/>
          <w:numId w:val="3"/>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建立夏令营小组，并指定组长 ②</w:t>
      </w:r>
    </w:p>
    <w:p w14:paraId="273BAF59" w14:textId="77777777" w:rsidR="00AD22B5" w:rsidRDefault="00FA5124" w:rsidP="00727C62">
      <w:pPr>
        <w:numPr>
          <w:ilvl w:val="0"/>
          <w:numId w:val="3"/>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申报夏令营信息（一个组长负责一个夏令营项目） ④</w:t>
      </w:r>
    </w:p>
    <w:p w14:paraId="37C2AA39" w14:textId="77777777" w:rsidR="00AD22B5" w:rsidRDefault="00FA5124" w:rsidP="00727C62">
      <w:pPr>
        <w:numPr>
          <w:ilvl w:val="0"/>
          <w:numId w:val="3"/>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查看/修改审核申报的夏令营项目 ②</w:t>
      </w:r>
    </w:p>
    <w:p w14:paraId="42090BB9" w14:textId="77777777" w:rsidR="00AD22B5" w:rsidRDefault="00FA5124" w:rsidP="00727C62">
      <w:pPr>
        <w:numPr>
          <w:ilvl w:val="0"/>
          <w:numId w:val="3"/>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审核夏令营申报信息 ①</w:t>
      </w:r>
    </w:p>
    <w:p w14:paraId="701388D4" w14:textId="77777777" w:rsidR="00AD22B5" w:rsidRDefault="00FA5124" w:rsidP="00727C62">
      <w:pPr>
        <w:numPr>
          <w:ilvl w:val="0"/>
          <w:numId w:val="3"/>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设置本科匹配专业、设置注册过滤条件  ④</w:t>
      </w:r>
    </w:p>
    <w:p w14:paraId="387517F0" w14:textId="77777777" w:rsidR="00AD22B5" w:rsidRDefault="00FA5124" w:rsidP="005C79B9">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第三阶段：报名审核阶段</w:t>
      </w:r>
    </w:p>
    <w:p w14:paraId="7F2433D1" w14:textId="77777777" w:rsidR="00AD22B5" w:rsidRDefault="00FA5124" w:rsidP="00727C62">
      <w:pPr>
        <w:numPr>
          <w:ilvl w:val="0"/>
          <w:numId w:val="2"/>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注册、登录 ③</w:t>
      </w:r>
    </w:p>
    <w:p w14:paraId="2AE4CCC4" w14:textId="77777777" w:rsidR="00AD22B5" w:rsidRDefault="00FA5124" w:rsidP="00727C62">
      <w:pPr>
        <w:numPr>
          <w:ilvl w:val="0"/>
          <w:numId w:val="2"/>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提交申请 ③</w:t>
      </w:r>
    </w:p>
    <w:p w14:paraId="26904E27" w14:textId="77777777" w:rsidR="00AD22B5" w:rsidRDefault="00FA5124" w:rsidP="00727C62">
      <w:pPr>
        <w:numPr>
          <w:ilvl w:val="0"/>
          <w:numId w:val="2"/>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打印申请表（PDF）③</w:t>
      </w:r>
    </w:p>
    <w:p w14:paraId="0912E492" w14:textId="77777777" w:rsidR="00AD22B5" w:rsidRDefault="00FA5124" w:rsidP="00727C62">
      <w:pPr>
        <w:numPr>
          <w:ilvl w:val="0"/>
          <w:numId w:val="2"/>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审核学生是否能进进入夏令营（如果不能通过直接结束） ④</w:t>
      </w:r>
    </w:p>
    <w:p w14:paraId="34D76392" w14:textId="77777777" w:rsidR="00AD22B5" w:rsidRDefault="00FA5124" w:rsidP="00727C62">
      <w:pPr>
        <w:numPr>
          <w:ilvl w:val="0"/>
          <w:numId w:val="2"/>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院审核学生是否进入夏令营（如果不能通过将告知学生没通过审核，并且结束）②</w:t>
      </w:r>
    </w:p>
    <w:p w14:paraId="4613AA29" w14:textId="77777777" w:rsidR="00AD22B5" w:rsidRDefault="00FA5124" w:rsidP="00727C62">
      <w:pPr>
        <w:numPr>
          <w:ilvl w:val="0"/>
          <w:numId w:val="2"/>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给审核都通过的学生发短信通知 ②</w:t>
      </w:r>
    </w:p>
    <w:p w14:paraId="7B73C3BA" w14:textId="77777777" w:rsidR="00AD22B5" w:rsidRDefault="00FA5124" w:rsidP="00727C62">
      <w:pPr>
        <w:numPr>
          <w:ilvl w:val="0"/>
          <w:numId w:val="2"/>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学生进系统确认是否参加夏令营，提交缴费凭证（如果没确认或者不参加将结束）③</w:t>
      </w:r>
    </w:p>
    <w:p w14:paraId="2328B8CC" w14:textId="77777777" w:rsidR="00AD22B5" w:rsidRDefault="00FA5124" w:rsidP="0008176A">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第四阶段：考察阶段</w:t>
      </w:r>
    </w:p>
    <w:p w14:paraId="6C463842" w14:textId="77777777" w:rsidR="00AD22B5" w:rsidRDefault="00FA5124" w:rsidP="0008176A">
      <w:pPr>
        <w:ind w:leftChars="200" w:left="420"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根据夏令营情况录入考查成绩 ④</w:t>
      </w:r>
    </w:p>
    <w:p w14:paraId="5CE9271F" w14:textId="77777777" w:rsidR="00AD22B5" w:rsidRDefault="00FA5124" w:rsidP="0008176A">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第五阶段：授信阶段</w:t>
      </w:r>
    </w:p>
    <w:p w14:paraId="778EC6DF" w14:textId="77777777" w:rsidR="00AD22B5" w:rsidRDefault="00FA5124" w:rsidP="00727C62">
      <w:pPr>
        <w:numPr>
          <w:ilvl w:val="0"/>
          <w:numId w:val="1"/>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审核授信，提交到院里 ④</w:t>
      </w:r>
    </w:p>
    <w:p w14:paraId="3B704775" w14:textId="77777777" w:rsidR="00AD22B5" w:rsidRDefault="00FA5124" w:rsidP="00727C62">
      <w:pPr>
        <w:numPr>
          <w:ilvl w:val="0"/>
          <w:numId w:val="1"/>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审核是否授信（没通过将直接结束） ②</w:t>
      </w:r>
    </w:p>
    <w:p w14:paraId="5D722373" w14:textId="77777777" w:rsidR="00AD22B5" w:rsidRDefault="00FA5124" w:rsidP="00727C62">
      <w:pPr>
        <w:numPr>
          <w:ilvl w:val="0"/>
          <w:numId w:val="1"/>
        </w:numPr>
        <w:jc w:val="left"/>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szCs w:val="21"/>
        </w:rPr>
        <w:t>授信、通知获得授信学生 ②</w:t>
      </w:r>
    </w:p>
    <w:p w14:paraId="7EC6EBB5" w14:textId="15EC30BB" w:rsidR="00AD22B5" w:rsidRPr="00F80AF1" w:rsidRDefault="00FA5124" w:rsidP="00F80AF1">
      <w:pPr>
        <w:pStyle w:val="1"/>
      </w:pPr>
      <w:bookmarkStart w:id="8" w:name="_Toc36364969"/>
      <w:r w:rsidRPr="00F80AF1">
        <w:t>3</w:t>
      </w:r>
      <w:r w:rsidRPr="00F80AF1">
        <w:t>．总体设计</w:t>
      </w:r>
      <w:bookmarkEnd w:id="8"/>
    </w:p>
    <w:p w14:paraId="290383A1" w14:textId="3400B257" w:rsidR="00AD22B5" w:rsidRDefault="00FA5124" w:rsidP="00964D68">
      <w:pPr>
        <w:pStyle w:val="2"/>
        <w:rPr>
          <w:rStyle w:val="ac"/>
          <w:rFonts w:asciiTheme="minorHAnsi" w:eastAsiaTheme="minorEastAsia" w:hAnsiTheme="minorHAnsi" w:cstheme="minorBidi"/>
          <w:b w:val="0"/>
          <w:bCs w:val="0"/>
        </w:rPr>
      </w:pPr>
      <w:bookmarkStart w:id="9" w:name="_Toc36364970"/>
      <w:r w:rsidRPr="00F80AF1">
        <w:t>3.1</w:t>
      </w:r>
      <w:r w:rsidRPr="00F80AF1">
        <w:t>系统架构设计</w:t>
      </w:r>
      <w:bookmarkEnd w:id="9"/>
    </w:p>
    <w:p w14:paraId="19C6959D" w14:textId="781819BA" w:rsidR="00964D68" w:rsidRPr="00964D68" w:rsidRDefault="00964D68" w:rsidP="00964D68">
      <w:pPr>
        <w:jc w:val="center"/>
      </w:pPr>
      <w:r>
        <w:rPr>
          <w:rFonts w:hint="eastAsia"/>
          <w:noProof/>
        </w:rPr>
        <w:drawing>
          <wp:inline distT="0" distB="0" distL="0" distR="0" wp14:anchorId="4F9FF020" wp14:editId="0484B0CA">
            <wp:extent cx="5270500" cy="126936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架构.png"/>
                    <pic:cNvPicPr/>
                  </pic:nvPicPr>
                  <pic:blipFill>
                    <a:blip r:embed="rId12">
                      <a:extLst>
                        <a:ext uri="{28A0092B-C50C-407E-A947-70E740481C1C}">
                          <a14:useLocalDpi xmlns:a14="http://schemas.microsoft.com/office/drawing/2010/main" val="0"/>
                        </a:ext>
                      </a:extLst>
                    </a:blip>
                    <a:stretch>
                      <a:fillRect/>
                    </a:stretch>
                  </pic:blipFill>
                  <pic:spPr>
                    <a:xfrm>
                      <a:off x="0" y="0"/>
                      <a:ext cx="5270500" cy="1269365"/>
                    </a:xfrm>
                    <a:prstGeom prst="rect">
                      <a:avLst/>
                    </a:prstGeom>
                  </pic:spPr>
                </pic:pic>
              </a:graphicData>
            </a:graphic>
          </wp:inline>
        </w:drawing>
      </w:r>
    </w:p>
    <w:p w14:paraId="06DD8EB5" w14:textId="77777777" w:rsidR="00AD22B5" w:rsidRDefault="00FA5124" w:rsidP="00F80AF1">
      <w:pPr>
        <w:spacing w:line="276" w:lineRule="auto"/>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3.</w:t>
      </w:r>
      <w:r w:rsidR="00234353">
        <w:rPr>
          <w:rFonts w:ascii="SimSun,&quot;Songti SC&quot;,宋体,sans-seri" w:eastAsia="SimSun,&quot;Songti SC&quot;,宋体,sans-seri" w:hAnsi="SimSun,&quot;Songti SC&quot;,宋体,sans-seri"/>
          <w:b/>
          <w:bCs/>
          <w:sz w:val="18"/>
          <w:szCs w:val="18"/>
        </w:rPr>
        <w:t>1</w:t>
      </w:r>
      <w:r>
        <w:rPr>
          <w:rFonts w:ascii="SimSun,&quot;Songti SC&quot;,宋体,sans-seri" w:eastAsia="SimSun,&quot;Songti SC&quot;,宋体,sans-seri" w:hAnsi="SimSun,&quot;Songti SC&quot;,宋体,sans-seri"/>
          <w:b/>
          <w:bCs/>
          <w:sz w:val="18"/>
          <w:szCs w:val="18"/>
        </w:rPr>
        <w:t>.1 系统总体架构图</w:t>
      </w:r>
    </w:p>
    <w:p w14:paraId="7CB879B6" w14:textId="77777777" w:rsidR="00AD22B5" w:rsidRDefault="00FA5124">
      <w:pPr>
        <w:rPr>
          <w:rFonts w:ascii="SimSun,&quot;Songti SC&quot;,宋体,sans-seri" w:eastAsia="SimSun,&quot;Songti SC&quot;,宋体,sans-seri" w:hAnsi="SimSun,&quot;Songti SC&quot;,宋体,sans-seri"/>
          <w:sz w:val="18"/>
          <w:szCs w:val="18"/>
        </w:rPr>
      </w:pPr>
      <w:r>
        <w:rPr>
          <w:rFonts w:ascii="SimSun,&quot;Songti SC&quot;,宋体,sans-seri" w:eastAsia="SimSun,&quot;Songti SC&quot;,宋体,sans-seri" w:hAnsi="SimSun,&quot;Songti SC&quot;,宋体,sans-seri"/>
          <w:color w:val="000000"/>
          <w:szCs w:val="21"/>
        </w:rPr>
        <w:t>该部分详细设计了每个模块下的controller和每个controller下的action，也就是用户看到的各个页面对应的成员方法。同时该部分用文字描述了每个action的功能。</w:t>
      </w:r>
    </w:p>
    <w:p w14:paraId="4C2231A7" w14:textId="77777777" w:rsidR="00AD22B5" w:rsidRPr="00F80AF1" w:rsidRDefault="00FA5124" w:rsidP="00F80AF1">
      <w:pPr>
        <w:pStyle w:val="2"/>
      </w:pPr>
      <w:bookmarkStart w:id="10" w:name="_Toc36364971"/>
      <w:r w:rsidRPr="00F80AF1">
        <w:lastRenderedPageBreak/>
        <w:t>3.2</w:t>
      </w:r>
      <w:r w:rsidRPr="00F80AF1">
        <w:t>各阶段详细功能描述</w:t>
      </w:r>
      <w:bookmarkEnd w:id="10"/>
    </w:p>
    <w:p w14:paraId="56D7BB4B" w14:textId="77777777" w:rsidR="00AD22B5" w:rsidRPr="00F80AF1" w:rsidRDefault="00FA5124" w:rsidP="00F80AF1">
      <w:pPr>
        <w:pStyle w:val="3"/>
      </w:pPr>
      <w:bookmarkStart w:id="11" w:name="_Toc36364972"/>
      <w:r w:rsidRPr="00F80AF1">
        <w:t>3.2.1</w:t>
      </w:r>
      <w:r w:rsidRPr="00F80AF1">
        <w:t>学生模块设计</w:t>
      </w:r>
      <w:bookmarkEnd w:id="11"/>
    </w:p>
    <w:p w14:paraId="2D390E1B"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参与人员：学生。</w:t>
      </w:r>
    </w:p>
    <w:p w14:paraId="00DEDDD5" w14:textId="77777777" w:rsidR="00AD22B5" w:rsidRDefault="00FA5124">
      <w:pPr>
        <w:jc w:val="center"/>
        <w:rPr>
          <w:rFonts w:ascii="SimSun,&quot;Songti SC&quot;,宋体,sans-seri" w:eastAsia="SimSun,&quot;Songti SC&quot;,宋体,sans-seri" w:hAnsi="SimSun,&quot;Songti SC&quot;,宋体,sans-seri"/>
          <w:b/>
          <w:bCs/>
          <w:sz w:val="32"/>
          <w:szCs w:val="32"/>
        </w:rPr>
      </w:pPr>
      <w:r>
        <w:rPr>
          <w:rFonts w:ascii="SimSun,&quot;Songti SC&quot;,宋体,sans-seri" w:eastAsia="SimSun,&quot;Songti SC&quot;,宋体,sans-seri" w:hAnsi="SimSun,&quot;Songti SC&quot;,宋体,sans-seri"/>
          <w:b/>
          <w:bCs/>
          <w:noProof/>
          <w:sz w:val="32"/>
          <w:szCs w:val="32"/>
        </w:rPr>
        <w:drawing>
          <wp:inline distT="0" distB="0" distL="0" distR="0" wp14:anchorId="498A85A3" wp14:editId="62359249">
            <wp:extent cx="5267325" cy="952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13" cstate="print"/>
                    <a:stretch>
                      <a:fillRect/>
                    </a:stretch>
                  </pic:blipFill>
                  <pic:spPr>
                    <a:xfrm>
                      <a:off x="0" y="0"/>
                      <a:ext cx="5267325" cy="952500"/>
                    </a:xfrm>
                    <a:prstGeom prst="rect">
                      <a:avLst/>
                    </a:prstGeom>
                  </pic:spPr>
                </pic:pic>
              </a:graphicData>
            </a:graphic>
          </wp:inline>
        </w:drawing>
      </w:r>
    </w:p>
    <w:p w14:paraId="00F0D474" w14:textId="77777777" w:rsidR="00AD22B5" w:rsidRDefault="00FA5124" w:rsidP="00F80AF1">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3.2.1 学生模块图</w:t>
      </w:r>
    </w:p>
    <w:p w14:paraId="32130FBA" w14:textId="77777777" w:rsidR="00AD22B5" w:rsidRDefault="00FA5124" w:rsidP="00F80AF1">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学生模块主要涉及系统运行的第三个阶段，即报名审核阶段。总共的功能Controller划分为四个，学生注册、学生申请、个人账户、个人信息。其中前两个为系统运行第三阶段的Controller,后两个无论系统运行到哪一阶段，学生都可查看。各Controller下包含的功能点如图3.2.1所示。</w:t>
      </w:r>
    </w:p>
    <w:p w14:paraId="204F30A5" w14:textId="77777777" w:rsidR="00AD22B5" w:rsidRDefault="00FA5124" w:rsidP="00727C62">
      <w:pPr>
        <w:numPr>
          <w:ilvl w:val="0"/>
          <w:numId w:val="5"/>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学生注册</w:t>
      </w:r>
    </w:p>
    <w:p w14:paraId="1909DB82" w14:textId="77777777" w:rsidR="00932DBB" w:rsidRDefault="00FA5124">
      <w:pPr>
        <w:ind w:leftChars="200" w:left="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主要涉及学生基本信息的填写，注册邮箱的验证和激活。邮箱将作为登陆系统的用户名。</w:t>
      </w:r>
    </w:p>
    <w:p w14:paraId="2A36D6D8" w14:textId="77777777" w:rsidR="00932DBB" w:rsidRPr="00CD5301" w:rsidRDefault="00932DBB">
      <w:pPr>
        <w:ind w:leftChars="200" w:left="420"/>
        <w:jc w:val="left"/>
        <w:rPr>
          <w:rFonts w:ascii="SimSun,&quot;Songti SC&quot;,宋体,sans-seri" w:eastAsia="SimSun,&quot;Songti SC&quot;,宋体,sans-seri" w:hAnsi="SimSun,&quot;Songti SC&quot;,宋体,sans-seri"/>
          <w:color w:val="000000" w:themeColor="text1"/>
          <w:szCs w:val="21"/>
        </w:rPr>
      </w:pPr>
      <w:r w:rsidRPr="00CD5301">
        <w:rPr>
          <w:rFonts w:ascii="SimSun,&quot;Songti SC&quot;,宋体,sans-seri" w:eastAsia="SimSun,&quot;Songti SC&quot;,宋体,sans-seri" w:hAnsi="SimSun,&quot;Songti SC&quot;,宋体,sans-seri" w:hint="eastAsia"/>
          <w:color w:val="000000" w:themeColor="text1"/>
          <w:szCs w:val="21"/>
        </w:rPr>
        <w:t>学生注册时，需要填写两次登录密码（登录密码需要通过复杂性验证），系统不再使用默认密码。</w:t>
      </w:r>
    </w:p>
    <w:p w14:paraId="14DCD8AD" w14:textId="77777777" w:rsidR="00AD22B5" w:rsidRDefault="00FA5124">
      <w:pPr>
        <w:ind w:leftChars="200" w:left="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在完成注册以后，学生的状态信息会变成2.</w:t>
      </w:r>
    </w:p>
    <w:p w14:paraId="77712984" w14:textId="77777777" w:rsidR="00AD22B5" w:rsidRDefault="00FA5124" w:rsidP="00727C62">
      <w:pPr>
        <w:numPr>
          <w:ilvl w:val="0"/>
          <w:numId w:val="5"/>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添加补充信息</w:t>
      </w:r>
    </w:p>
    <w:p w14:paraId="4B52AC25" w14:textId="77777777" w:rsidR="00AD22B5" w:rsidRDefault="00FA5124" w:rsidP="004E1F4E">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填写更进一步的补充信息</w:t>
      </w:r>
    </w:p>
    <w:p w14:paraId="3DA2DAFD" w14:textId="77777777" w:rsidR="00AD22B5" w:rsidRDefault="00FA5124" w:rsidP="00727C62">
      <w:pPr>
        <w:numPr>
          <w:ilvl w:val="0"/>
          <w:numId w:val="5"/>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添加科研经历</w:t>
      </w:r>
    </w:p>
    <w:p w14:paraId="2BB7E3B1" w14:textId="77777777" w:rsidR="00AD22B5" w:rsidRDefault="00FA5124">
      <w:pPr>
        <w:ind w:leftChars="200" w:left="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填写科研及实践经历。</w:t>
      </w:r>
    </w:p>
    <w:p w14:paraId="48A6D797" w14:textId="77777777" w:rsidR="00AD22B5" w:rsidRDefault="00FA5124" w:rsidP="00727C62">
      <w:pPr>
        <w:numPr>
          <w:ilvl w:val="0"/>
          <w:numId w:val="5"/>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添加荣誉奖励</w:t>
      </w:r>
    </w:p>
    <w:p w14:paraId="43A990F9" w14:textId="77777777" w:rsidR="00AD22B5" w:rsidRDefault="00FA5124" w:rsidP="004E1F4E">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hint="eastAsia"/>
          <w:szCs w:val="21"/>
        </w:rPr>
        <w:t>填</w:t>
      </w:r>
      <w:r>
        <w:rPr>
          <w:rFonts w:ascii="SimSun,&quot;Songti SC&quot;,宋体,sans-seri" w:eastAsia="SimSun,&quot;Songti SC&quot;,宋体,sans-seri" w:hAnsi="SimSun,&quot;Songti SC&quot;,宋体,sans-seri"/>
          <w:szCs w:val="21"/>
        </w:rPr>
        <w:t>写荣誉奖励。</w:t>
      </w:r>
    </w:p>
    <w:p w14:paraId="5B2B877B" w14:textId="77777777" w:rsidR="00AD22B5" w:rsidRDefault="00FA5124" w:rsidP="00727C62">
      <w:pPr>
        <w:numPr>
          <w:ilvl w:val="0"/>
          <w:numId w:val="5"/>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上传凭证</w:t>
      </w:r>
    </w:p>
    <w:p w14:paraId="2FF97085" w14:textId="77777777" w:rsidR="00AD22B5" w:rsidRDefault="00FA5124" w:rsidP="004E1F4E">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hint="eastAsia"/>
          <w:szCs w:val="21"/>
        </w:rPr>
        <w:t>上</w:t>
      </w:r>
      <w:r>
        <w:rPr>
          <w:rFonts w:ascii="SimSun,&quot;Songti SC&quot;,宋体,sans-seri" w:eastAsia="SimSun,&quot;Songti SC&quot;,宋体,sans-seri" w:hAnsi="SimSun,&quot;Songti SC&quot;,宋体,sans-seri"/>
          <w:szCs w:val="21"/>
        </w:rPr>
        <w:t>传个人照片、个人荣誉奖励、科研经历的凭证信息。</w:t>
      </w:r>
    </w:p>
    <w:p w14:paraId="0F5E7B4E" w14:textId="77777777" w:rsidR="00AD22B5" w:rsidRDefault="00FA5124" w:rsidP="00727C62">
      <w:pPr>
        <w:numPr>
          <w:ilvl w:val="0"/>
          <w:numId w:val="5"/>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确认提交</w:t>
      </w:r>
    </w:p>
    <w:p w14:paraId="36AD22C6" w14:textId="77777777" w:rsidR="00AD22B5" w:rsidRDefault="00FA5124" w:rsidP="004E1F4E">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个人信息填写完毕后，确认无误之后将意向提交。学生状态变为3.</w:t>
      </w:r>
    </w:p>
    <w:p w14:paraId="2B1BCBB1" w14:textId="77777777" w:rsidR="00AD22B5" w:rsidRDefault="00FA5124" w:rsidP="00727C62">
      <w:pPr>
        <w:numPr>
          <w:ilvl w:val="0"/>
          <w:numId w:val="5"/>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导出个人信息Pdf</w:t>
      </w:r>
    </w:p>
    <w:p w14:paraId="6461FCE5" w14:textId="77777777" w:rsidR="00AD22B5" w:rsidRDefault="00FA5124">
      <w:pPr>
        <w:ind w:leftChars="200" w:left="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导出个人信息pdf，用于来校考查时使用。</w:t>
      </w:r>
    </w:p>
    <w:p w14:paraId="1E2FD4DB" w14:textId="77777777" w:rsidR="00AD22B5" w:rsidRDefault="00FA5124" w:rsidP="00727C62">
      <w:pPr>
        <w:numPr>
          <w:ilvl w:val="0"/>
          <w:numId w:val="5"/>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确认是否参加夏令营</w:t>
      </w:r>
    </w:p>
    <w:p w14:paraId="2C058C1C" w14:textId="77777777" w:rsidR="00AD22B5" w:rsidRDefault="00FA5124" w:rsidP="004E1F4E">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在接到入营通知后，在系统确认是否参加夏令营。学生状态由5变为6.</w:t>
      </w:r>
    </w:p>
    <w:p w14:paraId="6BDCCAA3" w14:textId="77777777" w:rsidR="00AD22B5" w:rsidRDefault="00FA5124" w:rsidP="00727C62">
      <w:pPr>
        <w:numPr>
          <w:ilvl w:val="0"/>
          <w:numId w:val="5"/>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缴费</w:t>
      </w:r>
    </w:p>
    <w:p w14:paraId="1056BF76" w14:textId="77777777" w:rsidR="00AD22B5" w:rsidRDefault="00FA5124" w:rsidP="004E1F4E">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学生确认参加夏令营，则进行缴费。</w:t>
      </w:r>
    </w:p>
    <w:p w14:paraId="6AFBC93D" w14:textId="77777777" w:rsidR="00AD22B5" w:rsidRDefault="00FA5124" w:rsidP="00727C62">
      <w:pPr>
        <w:numPr>
          <w:ilvl w:val="0"/>
          <w:numId w:val="5"/>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账户管理</w:t>
      </w:r>
    </w:p>
    <w:p w14:paraId="58640BEA" w14:textId="77777777" w:rsidR="00AD22B5" w:rsidRDefault="00FA5124" w:rsidP="004E1F4E">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管理用户的登陆、登出、改密等基本操作。</w:t>
      </w:r>
    </w:p>
    <w:p w14:paraId="1129F96F" w14:textId="77777777" w:rsidR="00AD22B5" w:rsidRDefault="00FA5124" w:rsidP="00727C62">
      <w:pPr>
        <w:numPr>
          <w:ilvl w:val="0"/>
          <w:numId w:val="5"/>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查看状态</w:t>
      </w:r>
    </w:p>
    <w:p w14:paraId="1252E09B" w14:textId="77777777" w:rsidR="00AD22B5" w:rsidRPr="00A035E7" w:rsidRDefault="00FA5124">
      <w:pPr>
        <w:rPr>
          <w:rFonts w:asciiTheme="minorEastAsia" w:hAnsiTheme="minorEastAsia"/>
          <w:szCs w:val="21"/>
        </w:rPr>
      </w:pPr>
      <w:r w:rsidRPr="00A035E7">
        <w:rPr>
          <w:rFonts w:asciiTheme="minorEastAsia" w:hAnsiTheme="minorEastAsia"/>
          <w:color w:val="000000"/>
          <w:szCs w:val="21"/>
        </w:rPr>
        <w:t>学生状态设计</w:t>
      </w:r>
    </w:p>
    <w:p w14:paraId="107F6684" w14:textId="77777777" w:rsidR="00AD22B5" w:rsidRDefault="00FA5124" w:rsidP="00A035E7">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放入数据库中的配置信息key表和value表，key表中命名为</w:t>
      </w:r>
      <w:proofErr w:type="spellStart"/>
      <w:r>
        <w:rPr>
          <w:rFonts w:ascii="SimSun,&quot;Songti SC&quot;,宋体,sans-seri" w:eastAsia="SimSun,&quot;Songti SC&quot;,宋体,sans-seri" w:hAnsi="SimSun,&quot;Songti SC&quot;,宋体,sans-seri"/>
          <w:color w:val="000000"/>
          <w:szCs w:val="21"/>
        </w:rPr>
        <w:t>stu_status</w:t>
      </w:r>
      <w:proofErr w:type="spellEnd"/>
    </w:p>
    <w:p w14:paraId="028C7F05" w14:textId="77777777" w:rsidR="00AD22B5" w:rsidRDefault="00FA5124">
      <w:pPr>
        <w:jc w:val="center"/>
        <w:rPr>
          <w:rFonts w:ascii="SimSun,&quot;Songti SC&quot;,宋体,sans-seri" w:eastAsia="SimSun,&quot;Songti SC&quot;,宋体,sans-seri" w:hAnsi="SimSun,&quot;Songti SC&quot;,宋体,sans-seri"/>
          <w:sz w:val="18"/>
          <w:szCs w:val="18"/>
        </w:rPr>
      </w:pPr>
      <w:r>
        <w:rPr>
          <w:rFonts w:ascii="SimSun,&quot;Songti SC&quot;,宋体,sans-seri" w:eastAsia="SimSun,&quot;Songti SC&quot;,宋体,sans-seri" w:hAnsi="SimSun,&quot;Songti SC&quot;,宋体,sans-seri"/>
          <w:b/>
          <w:bCs/>
          <w:color w:val="000000"/>
          <w:sz w:val="18"/>
          <w:szCs w:val="18"/>
        </w:rPr>
        <w:t>表3.2.1 学生状态设计表</w:t>
      </w:r>
    </w:p>
    <w:tbl>
      <w:tblPr>
        <w:tblStyle w:val="a7"/>
        <w:tblW w:w="0" w:type="auto"/>
        <w:jc w:val="center"/>
        <w:tblLook w:val="04A0" w:firstRow="1" w:lastRow="0" w:firstColumn="1" w:lastColumn="0" w:noHBand="0" w:noVBand="1"/>
      </w:tblPr>
      <w:tblGrid>
        <w:gridCol w:w="649"/>
        <w:gridCol w:w="2219"/>
        <w:gridCol w:w="1578"/>
        <w:gridCol w:w="2356"/>
        <w:gridCol w:w="1714"/>
      </w:tblGrid>
      <w:tr w:rsidR="00AD22B5" w14:paraId="499BACC4"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62F1849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b/>
                <w:bCs/>
                <w:color w:val="000000"/>
                <w:sz w:val="18"/>
                <w:szCs w:val="18"/>
              </w:rPr>
              <w:lastRenderedPageBreak/>
              <w:t>状态编号</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66792B7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b/>
                <w:bCs/>
                <w:color w:val="000000"/>
                <w:sz w:val="18"/>
                <w:szCs w:val="18"/>
              </w:rPr>
              <w:t>中文描述</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5184659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b/>
                <w:bCs/>
                <w:color w:val="000000"/>
                <w:sz w:val="18"/>
                <w:szCs w:val="18"/>
              </w:rPr>
              <w:t>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5F394B8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b/>
                <w:bCs/>
                <w:color w:val="000000"/>
                <w:sz w:val="18"/>
                <w:szCs w:val="18"/>
              </w:rPr>
              <w:t>当前状态可操作角色</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3412A04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b/>
                <w:bCs/>
                <w:color w:val="000000"/>
                <w:sz w:val="18"/>
                <w:szCs w:val="18"/>
              </w:rPr>
              <w:t>可跳转的状态</w:t>
            </w:r>
          </w:p>
        </w:tc>
      </w:tr>
      <w:tr w:rsidR="00AD22B5" w14:paraId="6AF4BC35"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743FC76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4DD178FC" w14:textId="77777777" w:rsidR="00AD22B5" w:rsidRDefault="00CD5301">
            <w:pPr>
              <w:rPr>
                <w:rFonts w:ascii="SimSun,&quot;Songti SC&quot;,宋体,sans-seri" w:eastAsia="SimSun,&quot;Songti SC&quot;,宋体,sans-seri" w:hAnsi="SimSun,&quot;Songti SC&quot;,宋体,sans-seri"/>
                <w:sz w:val="24"/>
                <w:szCs w:val="24"/>
              </w:rPr>
            </w:pPr>
            <w:r w:rsidRPr="00CD5301">
              <w:rPr>
                <w:rFonts w:ascii="SimSun,&quot;Songti SC&quot;,宋体,sans-seri" w:eastAsia="SimSun,&quot;Songti SC&quot;,宋体,sans-seri" w:hAnsi="SimSun,&quot;Songti SC&quot;,宋体,sans-seri" w:hint="eastAsia"/>
                <w:color w:val="000000"/>
                <w:sz w:val="18"/>
                <w:szCs w:val="18"/>
              </w:rPr>
              <w:t>注册</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781B28C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注册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44F8FE5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0研招办</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1F43112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w:t>
            </w:r>
            <w:proofErr w:type="gramStart"/>
            <w:r>
              <w:rPr>
                <w:rFonts w:ascii="SimSun,&quot;Songti SC&quot;,宋体,sans-seri" w:eastAsia="SimSun,&quot;Songti SC&quot;,宋体,sans-seri" w:hAnsi="SimSun,&quot;Songti SC&quot;,宋体,sans-seri"/>
                <w:color w:val="000000"/>
                <w:sz w:val="18"/>
                <w:szCs w:val="18"/>
              </w:rPr>
              <w:t>2,-</w:t>
            </w:r>
            <w:proofErr w:type="gramEnd"/>
            <w:r>
              <w:rPr>
                <w:rFonts w:ascii="SimSun,&quot;Songti SC&quot;,宋体,sans-seri" w:eastAsia="SimSun,&quot;Songti SC&quot;,宋体,sans-seri" w:hAnsi="SimSun,&quot;Songti SC&quot;,宋体,sans-seri"/>
                <w:color w:val="000000"/>
                <w:sz w:val="18"/>
                <w:szCs w:val="18"/>
              </w:rPr>
              <w:t>1</w:t>
            </w:r>
          </w:p>
        </w:tc>
      </w:tr>
      <w:tr w:rsidR="00AD22B5" w14:paraId="701D2F5C"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49E5375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7987CDD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已注册未提交</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69F1239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注册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62EE902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学生</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751CE22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3</w:t>
            </w:r>
          </w:p>
        </w:tc>
      </w:tr>
      <w:tr w:rsidR="00AD22B5" w14:paraId="6DF0FB86"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2AAECEF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3</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0F478F6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已提交 组未审</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47557E4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夏令营审核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35D9EFB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8组长</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04CE005F"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 w:val="18"/>
                <w:szCs w:val="18"/>
              </w:rPr>
              <w:t>4,-</w:t>
            </w:r>
            <w:proofErr w:type="gramEnd"/>
            <w:r>
              <w:rPr>
                <w:rFonts w:ascii="SimSun,&quot;Songti SC&quot;,宋体,sans-seri" w:eastAsia="SimSun,&quot;Songti SC&quot;,宋体,sans-seri" w:hAnsi="SimSun,&quot;Songti SC&quot;,宋体,sans-seri"/>
                <w:color w:val="000000"/>
                <w:sz w:val="18"/>
                <w:szCs w:val="18"/>
              </w:rPr>
              <w:t>2</w:t>
            </w:r>
          </w:p>
        </w:tc>
      </w:tr>
      <w:tr w:rsidR="00AD22B5" w14:paraId="00449FBE"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50EE3AA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4.</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5E4D76A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组已审 学院未审</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5CCED2C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夏令营审核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0578961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9学院负责人</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7E222DD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5,</w:t>
            </w:r>
            <w:proofErr w:type="gramStart"/>
            <w:r>
              <w:rPr>
                <w:rFonts w:ascii="SimSun,&quot;Songti SC&quot;,宋体,sans-seri" w:eastAsia="SimSun,&quot;Songti SC&quot;,宋体,sans-seri" w:hAnsi="SimSun,&quot;Songti SC&quot;,宋体,sans-seri"/>
                <w:color w:val="000000"/>
                <w:sz w:val="18"/>
                <w:szCs w:val="18"/>
              </w:rPr>
              <w:t>3,-</w:t>
            </w:r>
            <w:proofErr w:type="gramEnd"/>
            <w:r>
              <w:rPr>
                <w:rFonts w:ascii="SimSun,&quot;Songti SC&quot;,宋体,sans-seri" w:eastAsia="SimSun,&quot;Songti SC&quot;,宋体,sans-seri" w:hAnsi="SimSun,&quot;Songti SC&quot;,宋体,sans-seri"/>
                <w:color w:val="000000"/>
                <w:sz w:val="18"/>
                <w:szCs w:val="18"/>
              </w:rPr>
              <w:t>2</w:t>
            </w:r>
          </w:p>
        </w:tc>
      </w:tr>
      <w:tr w:rsidR="00AD22B5" w14:paraId="5F07E0D4" w14:textId="77777777" w:rsidTr="004305A6">
        <w:trPr>
          <w:trHeight w:val="54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63B0F66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5</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16E9474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通过夏令营审核 学生未确认</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0E6034B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夏令营审核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1BD2A2E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学生</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7AC12726"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 w:val="18"/>
                <w:szCs w:val="18"/>
              </w:rPr>
              <w:t>6,-</w:t>
            </w:r>
            <w:proofErr w:type="gramEnd"/>
            <w:r>
              <w:rPr>
                <w:rFonts w:ascii="SimSun,&quot;Songti SC&quot;,宋体,sans-seri" w:eastAsia="SimSun,&quot;Songti SC&quot;,宋体,sans-seri" w:hAnsi="SimSun,&quot;Songti SC&quot;,宋体,sans-seri"/>
                <w:color w:val="000000"/>
                <w:sz w:val="18"/>
                <w:szCs w:val="18"/>
              </w:rPr>
              <w:t>3</w:t>
            </w:r>
          </w:p>
        </w:tc>
      </w:tr>
      <w:tr w:rsidR="00AD22B5" w14:paraId="57220B21"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4C4900F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6</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27B6659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学生确认参加夏令营</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1B64EAC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夏令营审核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098F138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0研招办</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50EE0AD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7</w:t>
            </w:r>
          </w:p>
        </w:tc>
      </w:tr>
      <w:tr w:rsidR="00AD22B5" w14:paraId="7F861EE2"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5011DFF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7</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58C9943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授信审核开启 组未审</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4847F67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3授信审核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0BC82AE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8组长</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19236FD6"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 w:val="18"/>
                <w:szCs w:val="18"/>
              </w:rPr>
              <w:t>8,-</w:t>
            </w:r>
            <w:proofErr w:type="gramEnd"/>
            <w:r>
              <w:rPr>
                <w:rFonts w:ascii="SimSun,&quot;Songti SC&quot;,宋体,sans-seri" w:eastAsia="SimSun,&quot;Songti SC&quot;,宋体,sans-seri" w:hAnsi="SimSun,&quot;Songti SC&quot;,宋体,sans-seri"/>
                <w:color w:val="000000"/>
                <w:sz w:val="18"/>
                <w:szCs w:val="18"/>
              </w:rPr>
              <w:t>4</w:t>
            </w:r>
          </w:p>
        </w:tc>
      </w:tr>
      <w:tr w:rsidR="00AD22B5" w14:paraId="76155E9C"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575BC28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8</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7641B92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组录取 学院未审</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526A369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3授信审核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4FBDE64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9学院负责人</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4338D37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9,</w:t>
            </w:r>
            <w:proofErr w:type="gramStart"/>
            <w:r>
              <w:rPr>
                <w:rFonts w:ascii="SimSun,&quot;Songti SC&quot;,宋体,sans-seri" w:eastAsia="SimSun,&quot;Songti SC&quot;,宋体,sans-seri" w:hAnsi="SimSun,&quot;Songti SC&quot;,宋体,sans-seri"/>
                <w:color w:val="000000"/>
                <w:sz w:val="18"/>
                <w:szCs w:val="18"/>
              </w:rPr>
              <w:t>7,-</w:t>
            </w:r>
            <w:proofErr w:type="gramEnd"/>
            <w:r>
              <w:rPr>
                <w:rFonts w:ascii="SimSun,&quot;Songti SC&quot;,宋体,sans-seri" w:eastAsia="SimSun,&quot;Songti SC&quot;,宋体,sans-seri" w:hAnsi="SimSun,&quot;Songti SC&quot;,宋体,sans-seri"/>
                <w:color w:val="000000"/>
                <w:sz w:val="18"/>
                <w:szCs w:val="18"/>
              </w:rPr>
              <w:t>4</w:t>
            </w:r>
          </w:p>
        </w:tc>
      </w:tr>
      <w:tr w:rsidR="00AD22B5" w14:paraId="44FB7565"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2CDB737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9</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79E9928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 xml:space="preserve">学院录取 </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10A7B11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3授信审核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0C40B99D" w14:textId="77777777" w:rsidR="00AD22B5" w:rsidRDefault="00AD22B5">
            <w:pPr>
              <w:rPr>
                <w:rFonts w:ascii="微软雅黑" w:eastAsia="微软雅黑" w:hAnsi="微软雅黑"/>
                <w:sz w:val="24"/>
                <w:szCs w:val="24"/>
              </w:rPr>
            </w:pP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2A1D66B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0,</w:t>
            </w:r>
            <w:proofErr w:type="gramStart"/>
            <w:r>
              <w:rPr>
                <w:rFonts w:ascii="SimSun,&quot;Songti SC&quot;,宋体,sans-seri" w:eastAsia="SimSun,&quot;Songti SC&quot;,宋体,sans-seri" w:hAnsi="SimSun,&quot;Songti SC&quot;,宋体,sans-seri"/>
                <w:color w:val="000000"/>
                <w:sz w:val="18"/>
                <w:szCs w:val="18"/>
              </w:rPr>
              <w:t>8,-</w:t>
            </w:r>
            <w:proofErr w:type="gramEnd"/>
            <w:r>
              <w:rPr>
                <w:rFonts w:ascii="SimSun,&quot;Songti SC&quot;,宋体,sans-seri" w:eastAsia="SimSun,&quot;Songti SC&quot;,宋体,sans-seri" w:hAnsi="SimSun,&quot;Songti SC&quot;,宋体,sans-seri"/>
                <w:color w:val="000000"/>
                <w:sz w:val="18"/>
                <w:szCs w:val="18"/>
              </w:rPr>
              <w:t>4</w:t>
            </w:r>
          </w:p>
        </w:tc>
      </w:tr>
      <w:tr w:rsidR="00AD22B5" w14:paraId="5566086D"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7DD36C8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0</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32F71970" w14:textId="77777777" w:rsidR="00AD22B5" w:rsidRDefault="00FA5124">
            <w:pPr>
              <w:rPr>
                <w:rFonts w:ascii="SimSun,&quot;Songti SC&quot;,宋体,sans-seri" w:eastAsia="SimSun,&quot;Songti SC&quot;,宋体,sans-seri" w:hAnsi="SimSun,&quot;Songti SC&quot;,宋体,sans-seri"/>
                <w:sz w:val="18"/>
                <w:szCs w:val="18"/>
              </w:rPr>
            </w:pPr>
            <w:r>
              <w:rPr>
                <w:rFonts w:ascii="SimSun,&quot;Songti SC&quot;,宋体,sans-seri" w:eastAsia="SimSun,&quot;Songti SC&quot;,宋体,sans-seri" w:hAnsi="SimSun,&quot;Songti SC&quot;,宋体,sans-seri"/>
                <w:sz w:val="18"/>
                <w:szCs w:val="18"/>
              </w:rPr>
              <w:t>授信</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4C979F8D" w14:textId="77777777" w:rsidR="00AD22B5" w:rsidRDefault="00FA5124">
            <w:pPr>
              <w:rPr>
                <w:rFonts w:ascii="SimSun,&quot;Songti SC&quot;,宋体,sans-seri" w:eastAsia="SimSun,&quot;Songti SC&quot;,宋体,sans-seri" w:hAnsi="SimSun,&quot;Songti SC&quot;,宋体,sans-seri"/>
                <w:sz w:val="18"/>
                <w:szCs w:val="18"/>
              </w:rPr>
            </w:pPr>
            <w:r>
              <w:rPr>
                <w:rFonts w:ascii="SimSun,&quot;Songti SC&quot;,宋体,sans-seri" w:eastAsia="SimSun,&quot;Songti SC&quot;,宋体,sans-seri" w:hAnsi="SimSun,&quot;Songti SC&quot;,宋体,sans-seri"/>
                <w:color w:val="000000"/>
                <w:sz w:val="18"/>
                <w:szCs w:val="18"/>
              </w:rPr>
              <w:t>3授信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6FD0B119" w14:textId="77777777" w:rsidR="00AD22B5" w:rsidRDefault="00FA5124">
            <w:pPr>
              <w:rPr>
                <w:rFonts w:ascii="SimSun,&quot;Songti SC&quot;,宋体,sans-seri" w:eastAsia="SimSun,&quot;Songti SC&quot;,宋体,sans-seri" w:hAnsi="SimSun,&quot;Songti SC&quot;,宋体,sans-seri"/>
                <w:sz w:val="18"/>
                <w:szCs w:val="18"/>
              </w:rPr>
            </w:pPr>
            <w:r>
              <w:rPr>
                <w:rFonts w:ascii="SimSun,&quot;Songti SC&quot;,宋体,sans-seri" w:eastAsia="SimSun,&quot;Songti SC&quot;,宋体,sans-seri" w:hAnsi="SimSun,&quot;Songti SC&quot;,宋体,sans-seri"/>
                <w:sz w:val="18"/>
                <w:szCs w:val="18"/>
              </w:rPr>
              <w:t>9学院负责人</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3426F3D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1,</w:t>
            </w:r>
            <w:proofErr w:type="gramStart"/>
            <w:r>
              <w:rPr>
                <w:rFonts w:ascii="SimSun,&quot;Songti SC&quot;,宋体,sans-seri" w:eastAsia="SimSun,&quot;Songti SC&quot;,宋体,sans-seri" w:hAnsi="SimSun,&quot;Songti SC&quot;,宋体,sans-seri"/>
                <w:color w:val="000000"/>
                <w:sz w:val="18"/>
                <w:szCs w:val="18"/>
              </w:rPr>
              <w:t>9,-</w:t>
            </w:r>
            <w:proofErr w:type="gramEnd"/>
            <w:r>
              <w:rPr>
                <w:rFonts w:ascii="SimSun,&quot;Songti SC&quot;,宋体,sans-seri" w:eastAsia="SimSun,&quot;Songti SC&quot;,宋体,sans-seri" w:hAnsi="SimSun,&quot;Songti SC&quot;,宋体,sans-seri"/>
                <w:color w:val="000000"/>
                <w:sz w:val="18"/>
                <w:szCs w:val="18"/>
              </w:rPr>
              <w:t>4</w:t>
            </w:r>
          </w:p>
        </w:tc>
      </w:tr>
      <w:tr w:rsidR="00AD22B5" w14:paraId="688D589C" w14:textId="77777777" w:rsidTr="004305A6">
        <w:trPr>
          <w:trHeight w:val="54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465E1EB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1</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23CCC8D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拟录取发布</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0240C33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3授信阶段</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098D947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 w:val="18"/>
                <w:szCs w:val="18"/>
              </w:rPr>
              <w:t>9学院负责人</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17851BE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4</w:t>
            </w:r>
          </w:p>
        </w:tc>
      </w:tr>
      <w:tr w:rsidR="00AD22B5" w14:paraId="3FB13448"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118D3D7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727CBA4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未通过注册筛选</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360315C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失败</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2F6740F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 w:val="18"/>
                <w:szCs w:val="18"/>
              </w:rPr>
              <w:t>9学院负责人</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273537F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w:t>
            </w:r>
          </w:p>
        </w:tc>
      </w:tr>
      <w:tr w:rsidR="00AD22B5" w14:paraId="6B1F8B8F"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0C2F8C6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172AABA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未开启审核</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5B08FEA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失败</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031D978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 w:val="18"/>
                <w:szCs w:val="18"/>
              </w:rPr>
              <w:t>9学院负责人</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214B91A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w:t>
            </w:r>
          </w:p>
        </w:tc>
      </w:tr>
      <w:tr w:rsidR="00AD22B5" w14:paraId="3A930992" w14:textId="77777777" w:rsidTr="004305A6">
        <w:trPr>
          <w:trHeight w:val="54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3439E04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2B5D592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 w:val="18"/>
                <w:szCs w:val="18"/>
              </w:rPr>
              <w:t>未获得入营资格</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3732462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失败</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1EBADC6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 w:val="18"/>
                <w:szCs w:val="18"/>
              </w:rPr>
              <w:t>9学院负责人</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01A5394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w:t>
            </w:r>
          </w:p>
        </w:tc>
      </w:tr>
      <w:tr w:rsidR="00AD22B5" w14:paraId="6135FCE1"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35E3096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3</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61EC477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学生拒绝参加夏令营</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407DE5D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失败</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38E8160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 w:val="18"/>
                <w:szCs w:val="18"/>
              </w:rPr>
              <w:t>9学院负责人</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3AA1834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w:t>
            </w:r>
          </w:p>
        </w:tc>
      </w:tr>
      <w:tr w:rsidR="00AD22B5" w14:paraId="0256C97E" w14:textId="77777777" w:rsidTr="004305A6">
        <w:trPr>
          <w:trHeight w:val="420"/>
          <w:jc w:val="center"/>
        </w:trPr>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6F33258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4</w:t>
            </w:r>
          </w:p>
        </w:tc>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18333AB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 w:val="18"/>
                <w:szCs w:val="18"/>
              </w:rPr>
              <w:t>入营后未授信</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0060E27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1失败</w:t>
            </w:r>
          </w:p>
        </w:tc>
        <w:tc>
          <w:tcPr>
            <w:tcW w:w="2550" w:type="dxa"/>
            <w:tcBorders>
              <w:top w:val="single" w:sz="8" w:space="0" w:color="A6A6A6"/>
              <w:left w:val="single" w:sz="8" w:space="0" w:color="A6A6A6"/>
              <w:bottom w:val="single" w:sz="8" w:space="0" w:color="A6A6A6"/>
              <w:right w:val="single" w:sz="8" w:space="0" w:color="A6A6A6"/>
            </w:tcBorders>
            <w:shd w:val="clear" w:color="auto" w:fill="auto"/>
          </w:tcPr>
          <w:p w14:paraId="1FDDA4F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 w:val="18"/>
                <w:szCs w:val="18"/>
              </w:rPr>
              <w:t>9学院负责人</w:t>
            </w:r>
          </w:p>
        </w:tc>
        <w:tc>
          <w:tcPr>
            <w:tcW w:w="1800" w:type="dxa"/>
            <w:tcBorders>
              <w:top w:val="single" w:sz="8" w:space="0" w:color="A6A6A6"/>
              <w:left w:val="single" w:sz="8" w:space="0" w:color="A6A6A6"/>
              <w:bottom w:val="single" w:sz="8" w:space="0" w:color="A6A6A6"/>
              <w:right w:val="single" w:sz="8" w:space="0" w:color="A6A6A6"/>
            </w:tcBorders>
            <w:shd w:val="clear" w:color="auto" w:fill="auto"/>
          </w:tcPr>
          <w:p w14:paraId="150F2DA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18"/>
                <w:szCs w:val="18"/>
              </w:rPr>
              <w:t>2</w:t>
            </w:r>
          </w:p>
        </w:tc>
      </w:tr>
    </w:tbl>
    <w:p w14:paraId="567CA33D" w14:textId="77777777" w:rsidR="00AD22B5" w:rsidRPr="001D0415" w:rsidRDefault="00FA5124" w:rsidP="001D0415">
      <w:pPr>
        <w:pStyle w:val="3"/>
      </w:pPr>
      <w:bookmarkStart w:id="12" w:name="_Toc36364973"/>
      <w:r w:rsidRPr="001D0415">
        <w:t>3.2.2</w:t>
      </w:r>
      <w:r w:rsidRPr="001D0415">
        <w:t>组长模块设计</w:t>
      </w:r>
      <w:bookmarkEnd w:id="12"/>
    </w:p>
    <w:p w14:paraId="068F4B69"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参与人员：组长。</w:t>
      </w:r>
    </w:p>
    <w:p w14:paraId="424CA302" w14:textId="41DDE2D0" w:rsidR="00AD22B5" w:rsidRDefault="00646801">
      <w:p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noProof/>
          <w:szCs w:val="21"/>
        </w:rPr>
        <w:drawing>
          <wp:inline distT="0" distB="0" distL="0" distR="0" wp14:anchorId="78530C24" wp14:editId="06A0AC60">
            <wp:extent cx="5270500" cy="150114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组长模块设计.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0500" cy="1501140"/>
                    </a:xfrm>
                    <a:prstGeom prst="rect">
                      <a:avLst/>
                    </a:prstGeom>
                  </pic:spPr>
                </pic:pic>
              </a:graphicData>
            </a:graphic>
          </wp:inline>
        </w:drawing>
      </w:r>
    </w:p>
    <w:p w14:paraId="11164F7B" w14:textId="77777777" w:rsidR="00AD22B5" w:rsidRPr="001D0415" w:rsidRDefault="00FA5124" w:rsidP="001D0415">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3.2.</w:t>
      </w:r>
      <w:r w:rsidR="006F39AE">
        <w:rPr>
          <w:rFonts w:ascii="SimSun,&quot;Songti SC&quot;,宋体,sans-seri" w:eastAsia="SimSun,&quot;Songti SC&quot;,宋体,sans-seri" w:hAnsi="SimSun,&quot;Songti SC&quot;,宋体,sans-seri"/>
          <w:b/>
          <w:bCs/>
          <w:sz w:val="18"/>
          <w:szCs w:val="18"/>
        </w:rPr>
        <w:t>2</w:t>
      </w:r>
      <w:r>
        <w:rPr>
          <w:rFonts w:ascii="SimSun,&quot;Songti SC&quot;,宋体,sans-seri" w:eastAsia="SimSun,&quot;Songti SC&quot;,宋体,sans-seri" w:hAnsi="SimSun,&quot;Songti SC&quot;,宋体,sans-seri"/>
          <w:b/>
          <w:bCs/>
          <w:sz w:val="18"/>
          <w:szCs w:val="18"/>
        </w:rPr>
        <w:t xml:space="preserve"> 组长模块图</w:t>
      </w:r>
    </w:p>
    <w:p w14:paraId="1FF3EDAA" w14:textId="77777777" w:rsidR="00AD22B5" w:rsidRDefault="00FA5124" w:rsidP="00727C62">
      <w:pPr>
        <w:numPr>
          <w:ilvl w:val="0"/>
          <w:numId w:val="12"/>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设置过滤条件</w:t>
      </w:r>
    </w:p>
    <w:p w14:paraId="6BF14D46" w14:textId="77777777" w:rsidR="00AD22B5" w:rsidRDefault="00FA5124" w:rsidP="004305A6">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各个学院，同一学院内的不同小组可能对夏令营的报名生有不同的条件要求，不同的报</w:t>
      </w:r>
      <w:r>
        <w:rPr>
          <w:rFonts w:ascii="SimSun,&quot;Songti SC&quot;,宋体,sans-seri" w:eastAsia="SimSun,&quot;Songti SC&quot;,宋体,sans-seri" w:hAnsi="SimSun,&quot;Songti SC&quot;,宋体,sans-seri"/>
          <w:color w:val="000000"/>
          <w:szCs w:val="21"/>
        </w:rPr>
        <w:lastRenderedPageBreak/>
        <w:t>名条件描述如下：</w:t>
      </w:r>
    </w:p>
    <w:p w14:paraId="232E7150" w14:textId="77777777" w:rsidR="00AD22B5" w:rsidRDefault="00FA5124" w:rsidP="004305A6">
      <w:pPr>
        <w:ind w:leftChars="200" w:left="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1）</w:t>
      </w:r>
      <w:r w:rsidR="004305A6">
        <w:rPr>
          <w:rFonts w:ascii="SimSun,&quot;Songti SC&quot;,宋体,sans-seri" w:eastAsia="SimSun,&quot;Songti SC&quot;,宋体,sans-seri" w:hAnsi="SimSun,&quot;Songti SC&quot;,宋体,sans-seri"/>
          <w:color w:val="000000"/>
          <w:szCs w:val="21"/>
        </w:rPr>
        <w:tab/>
      </w:r>
      <w:r>
        <w:rPr>
          <w:rFonts w:ascii="SimSun,&quot;Songti SC&quot;,宋体,sans-seri" w:eastAsia="SimSun,&quot;Songti SC&quot;,宋体,sans-seri" w:hAnsi="SimSun,&quot;Songti SC&quot;,宋体,sans-seri"/>
          <w:color w:val="000000"/>
          <w:szCs w:val="21"/>
        </w:rPr>
        <w:t>本科学校（985/211）：若不指定，认为均接受</w:t>
      </w:r>
    </w:p>
    <w:p w14:paraId="47BDDFB5" w14:textId="77777777" w:rsidR="00AD22B5" w:rsidRDefault="00FA5124" w:rsidP="004305A6">
      <w:pPr>
        <w:ind w:leftChars="200" w:left="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2）  本科专业：由学院或小组长指定（多项），不指定为均可</w:t>
      </w:r>
    </w:p>
    <w:p w14:paraId="5A3BEDD5" w14:textId="77777777" w:rsidR="00AD22B5" w:rsidRDefault="00FA5124" w:rsidP="004305A6">
      <w:pPr>
        <w:ind w:leftChars="200" w:left="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3）  4级达到成绩：不指定为均可</w:t>
      </w:r>
    </w:p>
    <w:p w14:paraId="481FDE5E" w14:textId="77777777" w:rsidR="00AD22B5" w:rsidRDefault="00FA5124" w:rsidP="004305A6">
      <w:pPr>
        <w:ind w:leftChars="200" w:left="420"/>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4）  6级达到成绩：不指定为均可</w:t>
      </w:r>
    </w:p>
    <w:p w14:paraId="09A29BC3" w14:textId="77777777" w:rsidR="00AD22B5" w:rsidRDefault="00FA5124" w:rsidP="00727C62">
      <w:pPr>
        <w:numPr>
          <w:ilvl w:val="0"/>
          <w:numId w:val="12"/>
        </w:num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创建夏令营项目</w:t>
      </w:r>
    </w:p>
    <w:p w14:paraId="3E3E32A0" w14:textId="4A10C37D" w:rsidR="00AD22B5" w:rsidRDefault="00FA5124" w:rsidP="004305A6">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由组长创建夏令营项目，创建完成后提交到院级。</w:t>
      </w:r>
    </w:p>
    <w:p w14:paraId="00287731" w14:textId="7DE1F1C2" w:rsidR="006A6FF5" w:rsidRDefault="006A6FF5" w:rsidP="006A6FF5">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hint="eastAsia"/>
          <w:szCs w:val="21"/>
        </w:rPr>
        <w:t>3、</w:t>
      </w:r>
      <w:r w:rsidR="00710D9A">
        <w:rPr>
          <w:rFonts w:ascii="SimSun,&quot;Songti SC&quot;,宋体,sans-seri" w:eastAsia="SimSun,&quot;Songti SC&quot;,宋体,sans-seri" w:hAnsi="SimSun,&quot;Songti SC&quot;,宋体,sans-seri"/>
          <w:szCs w:val="21"/>
        </w:rPr>
        <w:tab/>
      </w:r>
      <w:r w:rsidR="004A5F87">
        <w:rPr>
          <w:rFonts w:hint="eastAsia"/>
        </w:rPr>
        <w:t>下载该组报名生信息，下载为</w:t>
      </w:r>
      <w:r w:rsidR="004A5F87">
        <w:rPr>
          <w:rFonts w:hint="eastAsia"/>
        </w:rPr>
        <w:t>excel</w:t>
      </w:r>
      <w:r w:rsidR="004A5F87">
        <w:rPr>
          <w:rFonts w:hint="eastAsia"/>
        </w:rPr>
        <w:t>文件，便于组长根据它们自己的需求变更</w:t>
      </w:r>
      <w:r w:rsidR="004A5F87">
        <w:rPr>
          <w:rFonts w:hint="eastAsia"/>
        </w:rPr>
        <w:t>excel</w:t>
      </w:r>
      <w:r w:rsidR="004A5F87">
        <w:rPr>
          <w:rFonts w:hint="eastAsia"/>
        </w:rPr>
        <w:t>文件。</w:t>
      </w:r>
    </w:p>
    <w:p w14:paraId="7328F319" w14:textId="0BA2A5D4" w:rsidR="00AD22B5" w:rsidRDefault="006A6FF5" w:rsidP="006A6FF5">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hint="eastAsia"/>
          <w:szCs w:val="21"/>
        </w:rPr>
        <w:t>4、</w:t>
      </w:r>
      <w:r w:rsidR="00FA5124">
        <w:rPr>
          <w:rFonts w:ascii="SimSun,&quot;Songti SC&quot;,宋体,sans-seri" w:eastAsia="SimSun,&quot;Songti SC&quot;,宋体,sans-seri" w:hAnsi="SimSun,&quot;Songti SC&quot;,宋体,sans-seri"/>
          <w:szCs w:val="21"/>
        </w:rPr>
        <w:t>对报考生资格进行审核</w:t>
      </w:r>
    </w:p>
    <w:p w14:paraId="0502F129" w14:textId="77777777" w:rsidR="00AD22B5" w:rsidRDefault="00FA5124" w:rsidP="004305A6">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审核通过学生状态由3变为4.不通过学生状态由3变为-2.</w:t>
      </w:r>
    </w:p>
    <w:p w14:paraId="5CEA54BC" w14:textId="07ED1C2F" w:rsidR="00AD22B5" w:rsidRDefault="006A6FF5" w:rsidP="006A6FF5">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hint="eastAsia"/>
          <w:szCs w:val="21"/>
        </w:rPr>
        <w:t>5、</w:t>
      </w:r>
      <w:r w:rsidR="00FA5124">
        <w:rPr>
          <w:rFonts w:ascii="SimSun,&quot;Songti SC&quot;,宋体,sans-seri" w:eastAsia="SimSun,&quot;Songti SC&quot;,宋体,sans-seri" w:hAnsi="SimSun,&quot;Songti SC&quot;,宋体,sans-seri"/>
          <w:szCs w:val="21"/>
        </w:rPr>
        <w:t xml:space="preserve">录入学生考核成绩 </w:t>
      </w:r>
    </w:p>
    <w:p w14:paraId="24C19BE5" w14:textId="77777777" w:rsidR="00AD22B5" w:rsidRDefault="00FA5124" w:rsidP="004305A6">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在考察阶段，由组长录入学生的成绩，作为授信的评价指标之一。录入完整成绩后学生状态由6变为7.</w:t>
      </w:r>
    </w:p>
    <w:p w14:paraId="328673BD" w14:textId="15E6EB75" w:rsidR="00AD22B5" w:rsidRPr="006A6FF5" w:rsidRDefault="00FA5124" w:rsidP="006A6FF5">
      <w:pPr>
        <w:pStyle w:val="a8"/>
        <w:numPr>
          <w:ilvl w:val="0"/>
          <w:numId w:val="17"/>
        </w:numPr>
        <w:ind w:firstLineChars="0"/>
        <w:rPr>
          <w:rFonts w:ascii="SimSun,&quot;Songti SC&quot;,宋体,sans-seri" w:eastAsia="SimSun,&quot;Songti SC&quot;,宋体,sans-seri" w:hAnsi="SimSun,&quot;Songti SC&quot;,宋体,sans-seri"/>
          <w:szCs w:val="21"/>
        </w:rPr>
      </w:pPr>
      <w:r w:rsidRPr="006A6FF5">
        <w:rPr>
          <w:rFonts w:ascii="SimSun,&quot;Songti SC&quot;,宋体,sans-seri" w:eastAsia="SimSun,&quot;Songti SC&quot;,宋体,sans-seri" w:hAnsi="SimSun,&quot;Songti SC&quot;,宋体,sans-seri"/>
          <w:szCs w:val="21"/>
        </w:rPr>
        <w:t>考查结束，对学生进行授信审核</w:t>
      </w:r>
    </w:p>
    <w:p w14:paraId="6B12E170" w14:textId="7E00BA3C" w:rsidR="00AD22B5" w:rsidRDefault="00FA5124" w:rsidP="004305A6">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学生状态变化参见学生状态表第7条。</w:t>
      </w:r>
    </w:p>
    <w:p w14:paraId="7CF5819C" w14:textId="44862E81" w:rsidR="005D7DFF" w:rsidRDefault="005D7DFF" w:rsidP="005D7DFF">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hint="eastAsia"/>
          <w:szCs w:val="21"/>
        </w:rPr>
        <w:t>7、</w:t>
      </w:r>
      <w:r>
        <w:rPr>
          <w:rFonts w:hint="eastAsia"/>
        </w:rPr>
        <w:t>增加初始化报名生密码、删除该报名生功能（不真正删除，加个标记）</w:t>
      </w:r>
    </w:p>
    <w:p w14:paraId="4E5F8657" w14:textId="77777777" w:rsidR="00AD22B5" w:rsidRPr="00593AF0" w:rsidRDefault="00FA5124" w:rsidP="00593AF0">
      <w:pPr>
        <w:pStyle w:val="3"/>
      </w:pPr>
      <w:bookmarkStart w:id="13" w:name="_Toc36364974"/>
      <w:r w:rsidRPr="00593AF0">
        <w:t>3.2.3</w:t>
      </w:r>
      <w:r w:rsidRPr="00593AF0">
        <w:t>院级模块设计</w:t>
      </w:r>
      <w:bookmarkEnd w:id="13"/>
    </w:p>
    <w:p w14:paraId="41B18CCD"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参与人员：院负责人</w:t>
      </w:r>
      <w:r w:rsidR="00000B92">
        <w:rPr>
          <w:rFonts w:ascii="SimSun,&quot;Songti SC&quot;,宋体,sans-seri" w:eastAsia="SimSun,&quot;Songti SC&quot;,宋体,sans-seri" w:hAnsi="SimSun,&quot;Songti SC&quot;,宋体,sans-seri"/>
          <w:color w:val="000000"/>
          <w:szCs w:val="21"/>
        </w:rPr>
        <w:t>（</w:t>
      </w:r>
      <w:r w:rsidR="00000B92">
        <w:rPr>
          <w:rFonts w:ascii="SimSun,&quot;Songti SC&quot;,宋体,sans-seri" w:eastAsia="SimSun,&quot;Songti SC&quot;,宋体,sans-seri" w:hAnsi="SimSun,&quot;Songti SC&quot;,宋体,sans-seri" w:hint="eastAsia"/>
          <w:color w:val="000000"/>
          <w:szCs w:val="21"/>
        </w:rPr>
        <w:t>院研究生秘书）</w:t>
      </w:r>
      <w:r>
        <w:rPr>
          <w:rFonts w:ascii="SimSun,&quot;Songti SC&quot;,宋体,sans-seri" w:eastAsia="SimSun,&quot;Songti SC&quot;,宋体,sans-seri" w:hAnsi="SimSun,&quot;Songti SC&quot;,宋体,sans-seri"/>
          <w:color w:val="000000"/>
          <w:szCs w:val="21"/>
        </w:rPr>
        <w:t>。</w:t>
      </w:r>
    </w:p>
    <w:p w14:paraId="53735C1A" w14:textId="500B578C" w:rsidR="00AD22B5" w:rsidRDefault="00036625">
      <w:pPr>
        <w:jc w:val="cente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noProof/>
          <w:szCs w:val="21"/>
        </w:rPr>
        <w:drawing>
          <wp:inline distT="0" distB="0" distL="0" distR="0" wp14:anchorId="5E2A8042" wp14:editId="21AF7EE9">
            <wp:extent cx="5270500" cy="21304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院级.png"/>
                    <pic:cNvPicPr/>
                  </pic:nvPicPr>
                  <pic:blipFill>
                    <a:blip r:embed="rId15">
                      <a:extLst>
                        <a:ext uri="{28A0092B-C50C-407E-A947-70E740481C1C}">
                          <a14:useLocalDpi xmlns:a14="http://schemas.microsoft.com/office/drawing/2010/main" val="0"/>
                        </a:ext>
                      </a:extLst>
                    </a:blip>
                    <a:stretch>
                      <a:fillRect/>
                    </a:stretch>
                  </pic:blipFill>
                  <pic:spPr>
                    <a:xfrm>
                      <a:off x="0" y="0"/>
                      <a:ext cx="5270500" cy="2130425"/>
                    </a:xfrm>
                    <a:prstGeom prst="rect">
                      <a:avLst/>
                    </a:prstGeom>
                  </pic:spPr>
                </pic:pic>
              </a:graphicData>
            </a:graphic>
          </wp:inline>
        </w:drawing>
      </w:r>
    </w:p>
    <w:p w14:paraId="0BA1442A" w14:textId="77777777" w:rsidR="00AD22B5" w:rsidRDefault="00FA5124" w:rsidP="00593AF0">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3.2.</w:t>
      </w:r>
      <w:r w:rsidR="006F39AE">
        <w:rPr>
          <w:rFonts w:ascii="SimSun,&quot;Songti SC&quot;,宋体,sans-seri" w:eastAsia="SimSun,&quot;Songti SC&quot;,宋体,sans-seri" w:hAnsi="SimSun,&quot;Songti SC&quot;,宋体,sans-seri"/>
          <w:b/>
          <w:bCs/>
          <w:sz w:val="18"/>
          <w:szCs w:val="18"/>
        </w:rPr>
        <w:t>3</w:t>
      </w:r>
      <w:r>
        <w:rPr>
          <w:rFonts w:ascii="SimSun,&quot;Songti SC&quot;,宋体,sans-seri" w:eastAsia="SimSun,&quot;Songti SC&quot;,宋体,sans-seri" w:hAnsi="SimSun,&quot;Songti SC&quot;,宋体,sans-seri"/>
          <w:b/>
          <w:bCs/>
          <w:sz w:val="18"/>
          <w:szCs w:val="18"/>
        </w:rPr>
        <w:t xml:space="preserve"> 院级模块图</w:t>
      </w:r>
    </w:p>
    <w:p w14:paraId="44C0B641" w14:textId="77777777" w:rsidR="00AD22B5" w:rsidRDefault="00FA5124" w:rsidP="00ED5B61">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该模块只包含院级操作，有些功能模块为多个角色服用模块，故单独提出。</w:t>
      </w:r>
    </w:p>
    <w:p w14:paraId="301CC1E4" w14:textId="77777777" w:rsidR="00AD22B5" w:rsidRDefault="00FA5124" w:rsidP="00727C62">
      <w:pPr>
        <w:numPr>
          <w:ilvl w:val="0"/>
          <w:numId w:val="11"/>
        </w:numPr>
        <w:ind w:leftChars="200" w:left="84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分配组长用户</w:t>
      </w:r>
    </w:p>
    <w:p w14:paraId="5A471F58" w14:textId="77777777" w:rsidR="004B16A4" w:rsidRDefault="00FA5124" w:rsidP="00ED5B61">
      <w:pPr>
        <w:ind w:leftChars="400" w:left="84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创建组长用户，赋予权限。</w:t>
      </w:r>
    </w:p>
    <w:p w14:paraId="758A52CD" w14:textId="77777777" w:rsidR="00AD22B5" w:rsidRPr="00CB495B" w:rsidRDefault="004B16A4" w:rsidP="00ED5B61">
      <w:pPr>
        <w:ind w:leftChars="400" w:left="840"/>
        <w:jc w:val="left"/>
        <w:rPr>
          <w:rFonts w:ascii="SimSun,&quot;Songti SC&quot;,宋体,sans-seri" w:eastAsia="SimSun,&quot;Songti SC&quot;,宋体,sans-seri" w:hAnsi="SimSun,&quot;Songti SC&quot;,宋体,sans-seri"/>
          <w:color w:val="000000" w:themeColor="text1"/>
          <w:szCs w:val="21"/>
        </w:rPr>
      </w:pPr>
      <w:r w:rsidRPr="00CB495B">
        <w:rPr>
          <w:rFonts w:ascii="SimSun,&quot;Songti SC&quot;,宋体,sans-seri" w:eastAsia="SimSun,&quot;Songti SC&quot;,宋体,sans-seri" w:hAnsi="SimSun,&quot;Songti SC&quot;,宋体,sans-seri" w:hint="eastAsia"/>
          <w:color w:val="000000" w:themeColor="text1"/>
          <w:szCs w:val="21"/>
        </w:rPr>
        <w:t>增加一行为（按钮方式），短信通知（组长用户名/密码：登录系统创新夏令营项目）（通知发送方式：模态对话框，列出组长列表，并可编辑短信模板）</w:t>
      </w:r>
    </w:p>
    <w:p w14:paraId="56976886" w14:textId="77777777" w:rsidR="00AD22B5" w:rsidRDefault="00FA5124" w:rsidP="00727C62">
      <w:pPr>
        <w:numPr>
          <w:ilvl w:val="0"/>
          <w:numId w:val="11"/>
        </w:numPr>
        <w:ind w:leftChars="200" w:left="84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查看本院申请的所有夏令营项目，对不妥之处做修改，提交到研究生院审核。</w:t>
      </w:r>
    </w:p>
    <w:p w14:paraId="0991C5CF" w14:textId="77777777" w:rsidR="00AD22B5" w:rsidRDefault="00FA5124" w:rsidP="00ED5B61">
      <w:pPr>
        <w:ind w:leftChars="200" w:left="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3、 对报考生资格进行审核</w:t>
      </w:r>
    </w:p>
    <w:p w14:paraId="385E439B" w14:textId="77777777" w:rsidR="00AD22B5" w:rsidRDefault="00FA5124" w:rsidP="00ED5B61">
      <w:pPr>
        <w:ind w:leftChars="200" w:left="420"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审核通过，允许入营，学生状态由4变为5。拒绝入营学生状态由4变为-2.</w:t>
      </w:r>
    </w:p>
    <w:p w14:paraId="13546DFF" w14:textId="77777777" w:rsidR="00AD22B5" w:rsidRDefault="00FA5124" w:rsidP="00ED5B61">
      <w:pPr>
        <w:ind w:leftChars="200" w:left="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4、 考查结束，对学生进行授信审核</w:t>
      </w:r>
    </w:p>
    <w:p w14:paraId="290C9D90" w14:textId="6A63AED3" w:rsidR="00AD22B5" w:rsidRDefault="00FA5124" w:rsidP="00ED5B61">
      <w:pPr>
        <w:ind w:leftChars="200" w:left="420"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学生状态变化参见学生状态表第8条。</w:t>
      </w:r>
    </w:p>
    <w:p w14:paraId="0D36C0B4" w14:textId="16F65F2C" w:rsidR="0066231E" w:rsidRDefault="0066231E" w:rsidP="0066231E">
      <w:pPr>
        <w:ind w:firstLine="420"/>
      </w:pPr>
      <w:r>
        <w:rPr>
          <w:rFonts w:ascii="SimSun,&quot;Songti SC&quot;,宋体,sans-seri" w:eastAsia="SimSun,&quot;Songti SC&quot;,宋体,sans-seri" w:hAnsi="SimSun,&quot;Songti SC&quot;,宋体,sans-seri"/>
          <w:szCs w:val="21"/>
        </w:rPr>
        <w:t>5</w:t>
      </w:r>
      <w:r>
        <w:rPr>
          <w:rFonts w:ascii="SimSun,&quot;Songti SC&quot;,宋体,sans-seri" w:eastAsia="SimSun,&quot;Songti SC&quot;,宋体,sans-seri" w:hAnsi="SimSun,&quot;Songti SC&quot;,宋体,sans-seri" w:hint="eastAsia"/>
          <w:szCs w:val="21"/>
        </w:rPr>
        <w:t>、</w:t>
      </w:r>
      <w:r>
        <w:rPr>
          <w:rFonts w:hint="eastAsia"/>
        </w:rPr>
        <w:t>增加初始化报名生密码、删除该报名生功能（不真正删除，加个标记）</w:t>
      </w:r>
    </w:p>
    <w:p w14:paraId="2C455A25" w14:textId="77777777" w:rsidR="008D4D7E" w:rsidRDefault="00002D07" w:rsidP="008D4D7E">
      <w:pPr>
        <w:pStyle w:val="ad"/>
        <w:ind w:firstLine="420"/>
      </w:pPr>
      <w:r>
        <w:lastRenderedPageBreak/>
        <w:t>6</w:t>
      </w:r>
      <w:r>
        <w:rPr>
          <w:rFonts w:hint="eastAsia"/>
        </w:rPr>
        <w:t>、</w:t>
      </w:r>
      <w:r w:rsidR="008D4D7E">
        <w:rPr>
          <w:rFonts w:hint="eastAsia"/>
        </w:rPr>
        <w:t>增加一项下载报名生功能，将该院的夏令营报名生下载为</w:t>
      </w:r>
      <w:r w:rsidR="008D4D7E">
        <w:rPr>
          <w:rFonts w:hint="eastAsia"/>
        </w:rPr>
        <w:t>Excel</w:t>
      </w:r>
      <w:r w:rsidR="008D4D7E">
        <w:rPr>
          <w:rFonts w:hint="eastAsia"/>
        </w:rPr>
        <w:t>，以备院里有不时之需</w:t>
      </w:r>
      <w:r w:rsidR="008D4D7E">
        <w:rPr>
          <w:rFonts w:hint="eastAsia"/>
        </w:rPr>
        <w:t xml:space="preserve"> </w:t>
      </w:r>
    </w:p>
    <w:p w14:paraId="6405738E" w14:textId="77777777" w:rsidR="00AD22B5" w:rsidRPr="00AD0014" w:rsidRDefault="00FA5124" w:rsidP="00AD0014">
      <w:pPr>
        <w:pStyle w:val="3"/>
      </w:pPr>
      <w:bookmarkStart w:id="14" w:name="_Toc36364975"/>
      <w:r w:rsidRPr="00AD0014">
        <w:t>3.2.4</w:t>
      </w:r>
      <w:r w:rsidRPr="00AD0014">
        <w:t>研究生院模块设计</w:t>
      </w:r>
      <w:bookmarkEnd w:id="14"/>
    </w:p>
    <w:p w14:paraId="402EEB0C" w14:textId="77777777" w:rsidR="00AD22B5" w:rsidRDefault="00FA5124">
      <w:p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参与人员：研究生院</w:t>
      </w:r>
    </w:p>
    <w:p w14:paraId="62FC0ABE" w14:textId="77777777" w:rsidR="00AD22B5" w:rsidRDefault="00FA5124" w:rsidP="00727C62">
      <w:pPr>
        <w:numPr>
          <w:ilvl w:val="0"/>
          <w:numId w:val="10"/>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系统初始配置</w:t>
      </w:r>
    </w:p>
    <w:p w14:paraId="7A34FDA0" w14:textId="77777777" w:rsidR="00AD22B5" w:rsidRDefault="00FA5124">
      <w:pPr>
        <w:ind w:leftChars="200" w:left="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包括以下配置</w:t>
      </w:r>
    </w:p>
    <w:p w14:paraId="5DF2E4D3" w14:textId="77777777" w:rsidR="00AD22B5" w:rsidRDefault="00FA5124" w:rsidP="00727C62">
      <w:pPr>
        <w:numPr>
          <w:ilvl w:val="0"/>
          <w:numId w:val="9"/>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系统基本信息配置。学校名称、招生年份、简称、系统图标、英文缩写</w:t>
      </w:r>
      <w:r w:rsidR="003B2022">
        <w:rPr>
          <w:rFonts w:ascii="SimSun,&quot;Songti SC&quot;,宋体,sans-seri" w:eastAsia="SimSun,&quot;Songti SC&quot;,宋体,sans-seri" w:hAnsi="SimSun,&quot;Songti SC&quot;,宋体,sans-seri"/>
          <w:szCs w:val="21"/>
        </w:rPr>
        <w:t>、</w:t>
      </w:r>
      <w:r w:rsidR="003B2022" w:rsidRPr="00D147D3">
        <w:rPr>
          <w:rFonts w:ascii="SimSun,&quot;Songti SC&quot;,宋体,sans-seri" w:eastAsia="SimSun,&quot;Songti SC&quot;,宋体,sans-seri" w:hAnsi="SimSun,&quot;Songti SC&quot;,宋体,sans-seri" w:hint="eastAsia"/>
          <w:bCs/>
          <w:color w:val="000000" w:themeColor="text1"/>
          <w:szCs w:val="21"/>
        </w:rPr>
        <w:t>招生单位代码、考点代码</w:t>
      </w:r>
      <w:r>
        <w:rPr>
          <w:rFonts w:ascii="SimSun,&quot;Songti SC&quot;,宋体,sans-seri" w:eastAsia="SimSun,&quot;Songti SC&quot;,宋体,sans-seri" w:hAnsi="SimSun,&quot;Songti SC&quot;,宋体,sans-seri"/>
          <w:szCs w:val="21"/>
        </w:rPr>
        <w:t>等。</w:t>
      </w:r>
    </w:p>
    <w:p w14:paraId="4A415CAD" w14:textId="77777777" w:rsidR="00AD22B5" w:rsidRDefault="00FA5124" w:rsidP="00727C62">
      <w:pPr>
        <w:numPr>
          <w:ilvl w:val="0"/>
          <w:numId w:val="9"/>
        </w:numPr>
        <w:ind w:leftChars="20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系统开放时间配置</w:t>
      </w:r>
    </w:p>
    <w:p w14:paraId="488D3383" w14:textId="77777777" w:rsidR="00AD22B5" w:rsidRDefault="00FA5124" w:rsidP="00727C62">
      <w:pPr>
        <w:numPr>
          <w:ilvl w:val="0"/>
          <w:numId w:val="10"/>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系统数据备份与初始化</w:t>
      </w:r>
    </w:p>
    <w:p w14:paraId="6BFDFA2F" w14:textId="77777777" w:rsidR="00AD22B5" w:rsidRDefault="00FA5124" w:rsidP="00727C62">
      <w:pPr>
        <w:numPr>
          <w:ilvl w:val="0"/>
          <w:numId w:val="10"/>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添加学院信息</w:t>
      </w:r>
    </w:p>
    <w:p w14:paraId="0973D5DD" w14:textId="2A6889E8" w:rsidR="00000B92" w:rsidRPr="005E16BF" w:rsidRDefault="00FA5124" w:rsidP="005E16BF">
      <w:pPr>
        <w:numPr>
          <w:ilvl w:val="0"/>
          <w:numId w:val="10"/>
        </w:numPr>
        <w:jc w:val="left"/>
        <w:rPr>
          <w:rFonts w:ascii="SimSun,&quot;Songti SC&quot;,宋体,sans-seri" w:eastAsia="SimSun,&quot;Songti SC&quot;,宋体,sans-seri" w:hAnsi="SimSun,&quot;Songti SC&quot;,宋体,sans-seri"/>
          <w:color w:val="000000" w:themeColor="text1"/>
          <w:szCs w:val="21"/>
        </w:rPr>
      </w:pPr>
      <w:r w:rsidRPr="005E16BF">
        <w:rPr>
          <w:rFonts w:ascii="SimSun,&quot;Songti SC&quot;,宋体,sans-seri" w:eastAsia="SimSun,&quot;Songti SC&quot;,宋体,sans-seri" w:hAnsi="SimSun,&quot;Songti SC&quot;,宋体,sans-seri"/>
          <w:color w:val="000000" w:themeColor="text1"/>
          <w:szCs w:val="21"/>
        </w:rPr>
        <w:t>用户管理。可分配各角色账户，初始可只设置院级用户，其余用户由院级自己设置。</w:t>
      </w:r>
      <w:r w:rsidR="005E16BF" w:rsidRPr="005E16BF">
        <w:rPr>
          <w:rFonts w:ascii="SimSun,&quot;Songti SC&quot;,宋体,sans-seri" w:eastAsia="SimSun,&quot;Songti SC&quot;,宋体,sans-seri" w:hAnsi="SimSun,&quot;Songti SC&quot;,宋体,sans-seri" w:hint="eastAsia"/>
          <w:color w:val="000000" w:themeColor="text1"/>
          <w:szCs w:val="21"/>
        </w:rPr>
        <w:t>初始化完成后，由研究生院向所有院发送短信通知（通知包括：以xxx用户名/xxx密码，登录</w:t>
      </w:r>
      <w:proofErr w:type="spellStart"/>
      <w:r w:rsidR="005E16BF" w:rsidRPr="005E16BF">
        <w:rPr>
          <w:rFonts w:ascii="SimSun,&quot;Songti SC&quot;,宋体,sans-seri" w:eastAsia="SimSun,&quot;Songti SC&quot;,宋体,sans-seri" w:hAnsi="SimSun,&quot;Songti SC&quot;,宋体,sans-seri" w:hint="eastAsia"/>
          <w:color w:val="000000" w:themeColor="text1"/>
          <w:szCs w:val="21"/>
        </w:rPr>
        <w:t>xxxURL</w:t>
      </w:r>
      <w:proofErr w:type="spellEnd"/>
      <w:r w:rsidR="005E16BF" w:rsidRPr="005E16BF">
        <w:rPr>
          <w:rFonts w:ascii="SimSun,&quot;Songti SC&quot;,宋体,sans-seri" w:eastAsia="SimSun,&quot;Songti SC&quot;,宋体,sans-seri" w:hAnsi="SimSun,&quot;Songti SC&quot;,宋体,sans-seri" w:hint="eastAsia"/>
          <w:color w:val="000000" w:themeColor="text1"/>
          <w:szCs w:val="21"/>
        </w:rPr>
        <w:t>，申请夏令营项目）（发送短信通知方式：模态对话框，框内列出所有学院，选择发送短信的学院，并可修改短信模板）</w:t>
      </w:r>
      <w:r w:rsidR="005E16BF">
        <w:rPr>
          <w:rFonts w:ascii="SimSun,&quot;Songti SC&quot;,宋体,sans-seri" w:eastAsia="SimSun,&quot;Songti SC&quot;,宋体,sans-seri" w:hAnsi="SimSun,&quot;Songti SC&quot;,宋体,sans-seri" w:hint="eastAsia"/>
          <w:color w:val="000000" w:themeColor="text1"/>
          <w:szCs w:val="21"/>
        </w:rPr>
        <w:t>。</w:t>
      </w:r>
    </w:p>
    <w:p w14:paraId="3BE02B45" w14:textId="77777777" w:rsidR="00AD22B5" w:rsidRDefault="00FA5124" w:rsidP="00727C62">
      <w:pPr>
        <w:numPr>
          <w:ilvl w:val="0"/>
          <w:numId w:val="10"/>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审核夏令营项目</w:t>
      </w:r>
    </w:p>
    <w:p w14:paraId="21E8C172" w14:textId="77777777" w:rsidR="00AD22B5" w:rsidRDefault="00FA5124" w:rsidP="00727C62">
      <w:pPr>
        <w:numPr>
          <w:ilvl w:val="0"/>
          <w:numId w:val="10"/>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查看学生基本信息及系统进度</w:t>
      </w:r>
    </w:p>
    <w:p w14:paraId="795201E9" w14:textId="77777777" w:rsidR="00AD22B5" w:rsidRDefault="00FA5124" w:rsidP="00727C62">
      <w:pPr>
        <w:numPr>
          <w:ilvl w:val="0"/>
          <w:numId w:val="10"/>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可调整任何学生状态信息</w:t>
      </w:r>
    </w:p>
    <w:p w14:paraId="5A203D21" w14:textId="03E44242" w:rsidR="00AD22B5" w:rsidRDefault="00FA5124" w:rsidP="00727C62">
      <w:pPr>
        <w:numPr>
          <w:ilvl w:val="0"/>
          <w:numId w:val="10"/>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教师登陆、登出接口</w:t>
      </w:r>
    </w:p>
    <w:p w14:paraId="66CE9D70" w14:textId="7432139B" w:rsidR="00FB6185" w:rsidRDefault="00FB6185" w:rsidP="00727C62">
      <w:pPr>
        <w:numPr>
          <w:ilvl w:val="0"/>
          <w:numId w:val="10"/>
        </w:num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hint="eastAsia"/>
          <w:szCs w:val="21"/>
        </w:rPr>
        <w:t>配置系统IP，DNS服务器信息。</w:t>
      </w:r>
    </w:p>
    <w:p w14:paraId="40271D2A" w14:textId="0C6C47C9" w:rsidR="003A19FF" w:rsidRPr="003A19FF" w:rsidRDefault="003A19FF" w:rsidP="003A19FF">
      <w:pPr>
        <w:ind w:left="420"/>
        <w:jc w:val="left"/>
        <w:rPr>
          <w:rFonts w:asciiTheme="minorEastAsia" w:hAnsiTheme="minorEastAsia"/>
          <w:szCs w:val="21"/>
        </w:rPr>
      </w:pPr>
      <w:r w:rsidRPr="003A19FF">
        <w:rPr>
          <w:rFonts w:asciiTheme="minorEastAsia" w:hAnsiTheme="minorEastAsia" w:hint="eastAsia"/>
          <w:szCs w:val="21"/>
        </w:rPr>
        <w:t>具体实现要求参见5</w:t>
      </w:r>
      <w:r w:rsidRPr="003A19FF">
        <w:rPr>
          <w:rFonts w:asciiTheme="minorEastAsia" w:hAnsiTheme="minorEastAsia"/>
          <w:szCs w:val="21"/>
        </w:rPr>
        <w:t>.1.2.</w:t>
      </w:r>
    </w:p>
    <w:p w14:paraId="2CCA04E4" w14:textId="6D824702" w:rsidR="00AD22B5" w:rsidRDefault="00314B64">
      <w:pPr>
        <w:ind w:leftChars="200" w:left="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noProof/>
          <w:szCs w:val="21"/>
        </w:rPr>
        <w:drawing>
          <wp:inline distT="0" distB="0" distL="0" distR="0" wp14:anchorId="39EB18FB" wp14:editId="20136FFB">
            <wp:extent cx="5270500" cy="7632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研院.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0500" cy="763270"/>
                    </a:xfrm>
                    <a:prstGeom prst="rect">
                      <a:avLst/>
                    </a:prstGeom>
                  </pic:spPr>
                </pic:pic>
              </a:graphicData>
            </a:graphic>
          </wp:inline>
        </w:drawing>
      </w:r>
    </w:p>
    <w:p w14:paraId="5D2A5DD7" w14:textId="77777777" w:rsidR="00AD22B5" w:rsidRDefault="00FA5124">
      <w:pPr>
        <w:jc w:val="cente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sz w:val="18"/>
          <w:szCs w:val="18"/>
        </w:rPr>
        <w:t>图3.2.</w:t>
      </w:r>
      <w:r w:rsidR="006F39AE">
        <w:rPr>
          <w:rFonts w:ascii="SimSun,&quot;Songti SC&quot;,宋体,sans-seri" w:eastAsia="SimSun,&quot;Songti SC&quot;,宋体,sans-seri" w:hAnsi="SimSun,&quot;Songti SC&quot;,宋体,sans-seri"/>
          <w:b/>
          <w:bCs/>
          <w:sz w:val="18"/>
          <w:szCs w:val="18"/>
        </w:rPr>
        <w:t>4</w:t>
      </w:r>
      <w:r>
        <w:rPr>
          <w:rFonts w:ascii="SimSun,&quot;Songti SC&quot;,宋体,sans-seri" w:eastAsia="SimSun,&quot;Songti SC&quot;,宋体,sans-seri" w:hAnsi="SimSun,&quot;Songti SC&quot;,宋体,sans-seri"/>
          <w:b/>
          <w:bCs/>
          <w:sz w:val="18"/>
          <w:szCs w:val="18"/>
        </w:rPr>
        <w:t xml:space="preserve"> 院级模块图</w:t>
      </w:r>
    </w:p>
    <w:p w14:paraId="3D5EF818" w14:textId="77777777" w:rsidR="00AD22B5" w:rsidRPr="002163B7" w:rsidRDefault="00FA5124" w:rsidP="002163B7">
      <w:pPr>
        <w:pStyle w:val="3"/>
      </w:pPr>
      <w:bookmarkStart w:id="15" w:name="_Toc36364976"/>
      <w:r w:rsidRPr="002163B7">
        <w:t>3.2.5</w:t>
      </w:r>
      <w:r w:rsidRPr="002163B7">
        <w:t>审核模块</w:t>
      </w:r>
      <w:bookmarkEnd w:id="15"/>
    </w:p>
    <w:p w14:paraId="7F607546"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参与人员：组长、院负责人。</w:t>
      </w:r>
    </w:p>
    <w:p w14:paraId="3280065A" w14:textId="77777777" w:rsidR="00AD22B5" w:rsidRPr="002163B7" w:rsidRDefault="00FA5124" w:rsidP="002163B7">
      <w:pPr>
        <w:jc w:val="cente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noProof/>
          <w:szCs w:val="21"/>
        </w:rPr>
        <w:lastRenderedPageBreak/>
        <w:drawing>
          <wp:inline distT="0" distB="0" distL="0" distR="0" wp14:anchorId="3D6D64E5" wp14:editId="2210B580">
            <wp:extent cx="2410691" cy="262910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17"/>
                    <a:stretch>
                      <a:fillRect/>
                    </a:stretch>
                  </pic:blipFill>
                  <pic:spPr>
                    <a:xfrm>
                      <a:off x="0" y="0"/>
                      <a:ext cx="2431415" cy="2651711"/>
                    </a:xfrm>
                    <a:prstGeom prst="rect">
                      <a:avLst/>
                    </a:prstGeom>
                  </pic:spPr>
                </pic:pic>
              </a:graphicData>
            </a:graphic>
          </wp:inline>
        </w:drawing>
      </w:r>
    </w:p>
    <w:p w14:paraId="7480715A" w14:textId="77777777" w:rsidR="00AD22B5" w:rsidRPr="00C67A2C" w:rsidRDefault="00FA5124" w:rsidP="002163B7">
      <w:pPr>
        <w:jc w:val="center"/>
        <w:rPr>
          <w:rFonts w:ascii="SimSun,&quot;Songti SC&quot;,宋体,sans-seri" w:eastAsia="SimSun,&quot;Songti SC&quot;,宋体,sans-seri" w:hAnsi="SimSun,&quot;Songti SC&quot;,宋体,sans-seri"/>
          <w:b/>
          <w:bCs/>
          <w:sz w:val="18"/>
          <w:szCs w:val="18"/>
        </w:rPr>
      </w:pPr>
      <w:r w:rsidRPr="00C67A2C">
        <w:rPr>
          <w:rFonts w:ascii="SimSun,&quot;Songti SC&quot;,宋体,sans-seri" w:eastAsia="SimSun,&quot;Songti SC&quot;,宋体,sans-seri" w:hAnsi="SimSun,&quot;Songti SC&quot;,宋体,sans-seri"/>
          <w:b/>
          <w:bCs/>
          <w:sz w:val="18"/>
          <w:szCs w:val="18"/>
        </w:rPr>
        <w:t>图3.2.</w:t>
      </w:r>
      <w:r w:rsidR="006F39AE" w:rsidRPr="00C67A2C">
        <w:rPr>
          <w:rFonts w:ascii="SimSun,&quot;Songti SC&quot;,宋体,sans-seri" w:eastAsia="SimSun,&quot;Songti SC&quot;,宋体,sans-seri" w:hAnsi="SimSun,&quot;Songti SC&quot;,宋体,sans-seri"/>
          <w:b/>
          <w:bCs/>
          <w:sz w:val="18"/>
          <w:szCs w:val="18"/>
        </w:rPr>
        <w:t>5</w:t>
      </w:r>
      <w:r w:rsidRPr="00C67A2C">
        <w:rPr>
          <w:rFonts w:ascii="SimSun,&quot;Songti SC&quot;,宋体,sans-seri" w:eastAsia="SimSun,&quot;Songti SC&quot;,宋体,sans-seri" w:hAnsi="SimSun,&quot;Songti SC&quot;,宋体,sans-seri"/>
          <w:b/>
          <w:bCs/>
          <w:sz w:val="18"/>
          <w:szCs w:val="18"/>
        </w:rPr>
        <w:t>审核模块结构图</w:t>
      </w:r>
    </w:p>
    <w:p w14:paraId="7E896E8C" w14:textId="77777777" w:rsidR="00AD22B5" w:rsidRPr="00F66A5D" w:rsidRDefault="00FA5124">
      <w:pPr>
        <w:rPr>
          <w:rFonts w:asciiTheme="minorEastAsia" w:hAnsiTheme="minorEastAsia"/>
          <w:szCs w:val="21"/>
        </w:rPr>
      </w:pPr>
      <w:r w:rsidRPr="00F66A5D">
        <w:rPr>
          <w:rFonts w:asciiTheme="minorEastAsia" w:hAnsiTheme="minorEastAsia"/>
          <w:color w:val="000000"/>
          <w:szCs w:val="21"/>
        </w:rPr>
        <w:t>1.学生列表</w:t>
      </w:r>
    </w:p>
    <w:p w14:paraId="7962DD94" w14:textId="77777777" w:rsidR="00AD22B5" w:rsidRDefault="00FA5124" w:rsidP="00671DD9">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夏令营前后两次审核，用相同的模块来完成。将学生模块的查询条件框注入到审核模块的学生列表中，查询条件变更后学生列表也随之改变。另外在</w:t>
      </w:r>
      <w:proofErr w:type="spellStart"/>
      <w:r>
        <w:rPr>
          <w:rFonts w:ascii="SimSun,&quot;Songti SC&quot;,宋体,sans-seri" w:eastAsia="SimSun,&quot;Songti SC&quot;,宋体,sans-seri" w:hAnsi="SimSun,&quot;Songti SC&quot;,宋体,sans-seri"/>
          <w:color w:val="000000"/>
          <w:szCs w:val="21"/>
        </w:rPr>
        <w:t>url</w:t>
      </w:r>
      <w:proofErr w:type="spellEnd"/>
      <w:r>
        <w:rPr>
          <w:rFonts w:ascii="SimSun,&quot;Songti SC&quot;,宋体,sans-seri" w:eastAsia="SimSun,&quot;Songti SC&quot;,宋体,sans-seri" w:hAnsi="SimSun,&quot;Songti SC&quot;,宋体,sans-seri"/>
          <w:color w:val="000000"/>
          <w:szCs w:val="21"/>
        </w:rPr>
        <w:t>中传入一个参数来确定是什么阶段、什么身份的老师在审核，生成学生列表时，根据这个条件，view层画出不同的按钮，提交后进行不同的操作。</w:t>
      </w:r>
    </w:p>
    <w:p w14:paraId="60DB662F" w14:textId="77777777" w:rsidR="00AD22B5" w:rsidRDefault="00FA5124" w:rsidP="00671DD9">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生成页面时，从</w:t>
      </w:r>
      <w:proofErr w:type="spellStart"/>
      <w:r>
        <w:rPr>
          <w:rFonts w:ascii="SimSun,&quot;Songti SC&quot;,宋体,sans-seri" w:eastAsia="SimSun,&quot;Songti SC&quot;,宋体,sans-seri" w:hAnsi="SimSun,&quot;Songti SC&quot;,宋体,sans-seri"/>
          <w:color w:val="000000"/>
          <w:szCs w:val="21"/>
        </w:rPr>
        <w:t>url</w:t>
      </w:r>
      <w:proofErr w:type="spellEnd"/>
      <w:r>
        <w:rPr>
          <w:rFonts w:ascii="SimSun,&quot;Songti SC&quot;,宋体,sans-seri" w:eastAsia="SimSun,&quot;Songti SC&quot;,宋体,sans-seri" w:hAnsi="SimSun,&quot;Songti SC&quot;,宋体,sans-seri"/>
          <w:color w:val="000000"/>
          <w:szCs w:val="21"/>
        </w:rPr>
        <w:t>传入2个参数，教师的角色和当前的审核阶段；从session中获取教师的id。根据教师的角色和学生模块的查询表单去构造查询条件，并将查询条件传给view用作写回。根据查询条件，学生列表action去获取学生信息；根据传入的阶段和角色，生成3个按钮对应的值。最后controller将学生信息、按钮信息、教师角色、审核阶段都传给view，view去生成不同的页面。</w:t>
      </w:r>
    </w:p>
    <w:p w14:paraId="5BEBF6CF"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2.审核响应</w:t>
      </w:r>
    </w:p>
    <w:p w14:paraId="066845F5" w14:textId="77777777" w:rsidR="00AD22B5" w:rsidRDefault="00FA5124" w:rsidP="00671DD9">
      <w:pPr>
        <w:ind w:firstLine="420"/>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一对“阶段-角色”对应着4个按钮，分别为审核通过、不通过、退回、审核结束，通知下级。通过则使学生的状态向后推进；不通过则退回上一级审核；退回可在下一级审核前进行，一旦下一级审核通过就则不可撤回，撤回后学生状态将变为该阶段的初始状态。审核结束按钮根据当前页面</w:t>
      </w:r>
      <w:proofErr w:type="spellStart"/>
      <w:r>
        <w:rPr>
          <w:rFonts w:ascii="SimSun,&quot;Songti SC&quot;,宋体,sans-seri" w:eastAsia="SimSun,&quot;Songti SC&quot;,宋体,sans-seri" w:hAnsi="SimSun,&quot;Songti SC&quot;,宋体,sans-seri"/>
          <w:color w:val="000000"/>
          <w:szCs w:val="21"/>
        </w:rPr>
        <w:t>url</w:t>
      </w:r>
      <w:proofErr w:type="spellEnd"/>
      <w:r>
        <w:rPr>
          <w:rFonts w:ascii="SimSun,&quot;Songti SC&quot;,宋体,sans-seri" w:eastAsia="SimSun,&quot;Songti SC&quot;,宋体,sans-seri" w:hAnsi="SimSun,&quot;Songti SC&quot;,宋体,sans-seri"/>
          <w:color w:val="000000"/>
          <w:szCs w:val="21"/>
        </w:rPr>
        <w:t>传入的角色和阶段通过短信或者邮件通知相应的人员。上一级未审合通过时，该学生不能审核，该限制在审核的model中/数据库中完成，controller中只负责将批量审核的学生id、教师的id和目标状态传入。</w:t>
      </w:r>
    </w:p>
    <w:p w14:paraId="69508AEA" w14:textId="77777777" w:rsidR="00AD22B5" w:rsidRPr="000B1D54" w:rsidRDefault="00FA5124" w:rsidP="000B1D54">
      <w:pPr>
        <w:pStyle w:val="3"/>
      </w:pPr>
      <w:bookmarkStart w:id="16" w:name="_Toc36364977"/>
      <w:r w:rsidRPr="000B1D54">
        <w:t>3.2.6</w:t>
      </w:r>
      <w:r w:rsidRPr="000B1D54">
        <w:t>信息模块</w:t>
      </w:r>
      <w:bookmarkEnd w:id="16"/>
    </w:p>
    <w:p w14:paraId="51EE14B7"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参与人员：研究生院、院负责人。</w:t>
      </w:r>
    </w:p>
    <w:p w14:paraId="359D84ED" w14:textId="77777777" w:rsidR="00AD22B5" w:rsidRDefault="00FA5124">
      <w:pPr>
        <w:jc w:val="cente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noProof/>
          <w:color w:val="000000"/>
          <w:szCs w:val="21"/>
        </w:rPr>
        <w:lastRenderedPageBreak/>
        <w:drawing>
          <wp:inline distT="0" distB="0" distL="0" distR="0" wp14:anchorId="13F6F6D7" wp14:editId="04686310">
            <wp:extent cx="5274310" cy="237847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18"/>
                    <a:stretch>
                      <a:fillRect/>
                    </a:stretch>
                  </pic:blipFill>
                  <pic:spPr>
                    <a:xfrm>
                      <a:off x="0" y="0"/>
                      <a:ext cx="5274310" cy="2378478"/>
                    </a:xfrm>
                    <a:prstGeom prst="rect">
                      <a:avLst/>
                    </a:prstGeom>
                  </pic:spPr>
                </pic:pic>
              </a:graphicData>
            </a:graphic>
          </wp:inline>
        </w:drawing>
      </w:r>
    </w:p>
    <w:p w14:paraId="770146C5" w14:textId="77777777" w:rsidR="00AD22B5" w:rsidRPr="00C67A2C" w:rsidRDefault="00FA5124">
      <w:pPr>
        <w:jc w:val="center"/>
        <w:rPr>
          <w:rFonts w:ascii="SimSun,&quot;Songti SC&quot;,宋体,sans-seri" w:eastAsia="SimSun,&quot;Songti SC&quot;,宋体,sans-seri" w:hAnsi="SimSun,&quot;Songti SC&quot;,宋体,sans-seri"/>
          <w:b/>
          <w:bCs/>
          <w:sz w:val="18"/>
          <w:szCs w:val="18"/>
        </w:rPr>
      </w:pPr>
      <w:r w:rsidRPr="00C67A2C">
        <w:rPr>
          <w:rFonts w:ascii="SimSun,&quot;Songti SC&quot;,宋体,sans-seri" w:eastAsia="SimSun,&quot;Songti SC&quot;,宋体,sans-seri" w:hAnsi="SimSun,&quot;Songti SC&quot;,宋体,sans-seri"/>
          <w:b/>
          <w:bCs/>
          <w:sz w:val="18"/>
          <w:szCs w:val="18"/>
        </w:rPr>
        <w:t>图</w:t>
      </w:r>
      <w:r w:rsidR="006F39AE" w:rsidRPr="00C67A2C">
        <w:rPr>
          <w:rFonts w:ascii="SimSun,&quot;Songti SC&quot;,宋体,sans-seri" w:eastAsia="SimSun,&quot;Songti SC&quot;,宋体,sans-seri" w:hAnsi="SimSun,&quot;Songti SC&quot;,宋体,sans-seri"/>
          <w:b/>
          <w:bCs/>
          <w:sz w:val="18"/>
          <w:szCs w:val="18"/>
        </w:rPr>
        <w:t>3.2.6</w:t>
      </w:r>
      <w:r w:rsidRPr="00C67A2C">
        <w:rPr>
          <w:rFonts w:ascii="SimSun,&quot;Songti SC&quot;,宋体,sans-seri" w:eastAsia="SimSun,&quot;Songti SC&quot;,宋体,sans-seri" w:hAnsi="SimSun,&quot;Songti SC&quot;,宋体,sans-seri"/>
          <w:b/>
          <w:bCs/>
          <w:sz w:val="18"/>
          <w:szCs w:val="18"/>
        </w:rPr>
        <w:t>信息模块结构图</w:t>
      </w:r>
    </w:p>
    <w:p w14:paraId="0704E922"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1.新闻发布</w:t>
      </w:r>
    </w:p>
    <w:p w14:paraId="627070AD" w14:textId="77777777" w:rsidR="00AD22B5" w:rsidRDefault="00FA5124" w:rsidP="000B1D54">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包括新建新闻、新闻列表、编辑新闻、删除新闻。主要是对于新闻数据库表的简单增删改查，新增时使用了富文本编辑框，引用了外部的</w:t>
      </w:r>
      <w:proofErr w:type="spellStart"/>
      <w:r>
        <w:rPr>
          <w:rFonts w:ascii="SimSun,&quot;Songti SC&quot;,宋体,sans-seri" w:eastAsia="SimSun,&quot;Songti SC&quot;,宋体,sans-seri" w:hAnsi="SimSun,&quot;Songti SC&quot;,宋体,sans-seri"/>
          <w:color w:val="000000"/>
          <w:szCs w:val="21"/>
        </w:rPr>
        <w:t>js</w:t>
      </w:r>
      <w:proofErr w:type="spellEnd"/>
      <w:r>
        <w:rPr>
          <w:rFonts w:ascii="SimSun,&quot;Songti SC&quot;,宋体,sans-seri" w:eastAsia="SimSun,&quot;Songti SC&quot;,宋体,sans-seri" w:hAnsi="SimSun,&quot;Songti SC&quot;,宋体,sans-seri"/>
          <w:color w:val="000000"/>
          <w:szCs w:val="21"/>
        </w:rPr>
        <w:t>库。</w:t>
      </w:r>
    </w:p>
    <w:p w14:paraId="0E9F86F3"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2.邮件管理及短信管理</w:t>
      </w:r>
    </w:p>
    <w:p w14:paraId="1908D38C" w14:textId="579B9BA9" w:rsidR="00AD22B5" w:rsidRDefault="00FA5124" w:rsidP="000B1D54">
      <w:pPr>
        <w:ind w:firstLine="420"/>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邮件及短信管理主要为自定义信息定向发送，及后台信息发送。自定义信息发送有一个前端页面可以自己设置发送方的邮箱或手机号，同时选择发送邮件还是短信，编辑内容后即可发送。调用短信网管部分代码采用</w:t>
      </w:r>
      <w:proofErr w:type="spellStart"/>
      <w:r>
        <w:rPr>
          <w:rFonts w:ascii="SimSun,&quot;Songti SC&quot;,宋体,sans-seri" w:eastAsia="SimSun,&quot;Songti SC&quot;,宋体,sans-seri" w:hAnsi="SimSun,&quot;Songti SC&quot;,宋体,sans-seri"/>
          <w:color w:val="000000"/>
          <w:szCs w:val="21"/>
        </w:rPr>
        <w:t>js</w:t>
      </w:r>
      <w:proofErr w:type="spellEnd"/>
      <w:r>
        <w:rPr>
          <w:rFonts w:ascii="SimSun,&quot;Songti SC&quot;,宋体,sans-seri" w:eastAsia="SimSun,&quot;Songti SC&quot;,宋体,sans-seri" w:hAnsi="SimSun,&quot;Songti SC&quot;,宋体,sans-seri"/>
          <w:color w:val="000000"/>
          <w:szCs w:val="21"/>
        </w:rPr>
        <w:t>实现。</w:t>
      </w:r>
    </w:p>
    <w:p w14:paraId="07AF981C" w14:textId="7331FD70" w:rsidR="00103351" w:rsidRDefault="00103351" w:rsidP="00103351">
      <w:pPr>
        <w:pStyle w:val="3"/>
      </w:pPr>
      <w:bookmarkStart w:id="17" w:name="_Toc36364978"/>
      <w:r>
        <w:rPr>
          <w:rFonts w:hint="eastAsia"/>
        </w:rPr>
        <w:t>3</w:t>
      </w:r>
      <w:r>
        <w:t>.2.7</w:t>
      </w:r>
      <w:r>
        <w:rPr>
          <w:rFonts w:hint="eastAsia"/>
        </w:rPr>
        <w:t>学生数据统计可视化模块</w:t>
      </w:r>
      <w:bookmarkEnd w:id="17"/>
    </w:p>
    <w:p w14:paraId="7E9F3F3A" w14:textId="4C8499D9" w:rsidR="00103351" w:rsidRDefault="00103351" w:rsidP="00103351">
      <w:pPr>
        <w:pStyle w:val="ad"/>
      </w:pPr>
      <w:r>
        <w:rPr>
          <w:rFonts w:hint="eastAsia"/>
        </w:rPr>
        <w:t>研究生院、学院、组三级可查看，但看到的数据范围不同</w:t>
      </w:r>
      <w:r>
        <w:t>：</w:t>
      </w:r>
      <w:r>
        <w:rPr>
          <w:rFonts w:hint="eastAsia"/>
        </w:rPr>
        <w:t>研究生院</w:t>
      </w:r>
      <w:r>
        <w:rPr>
          <w:rFonts w:hint="eastAsia"/>
        </w:rPr>
        <w:t>-</w:t>
      </w:r>
      <w:r>
        <w:rPr>
          <w:rFonts w:hint="eastAsia"/>
        </w:rPr>
        <w:t>全部，学院</w:t>
      </w:r>
      <w:r>
        <w:rPr>
          <w:rFonts w:hint="eastAsia"/>
        </w:rPr>
        <w:t>-</w:t>
      </w:r>
      <w:r>
        <w:rPr>
          <w:rFonts w:hint="eastAsia"/>
        </w:rPr>
        <w:t>本院；组</w:t>
      </w:r>
      <w:r>
        <w:t>—</w:t>
      </w:r>
      <w:r>
        <w:rPr>
          <w:rFonts w:hint="eastAsia"/>
        </w:rPr>
        <w:t>本组，</w:t>
      </w:r>
    </w:p>
    <w:p w14:paraId="3E498403" w14:textId="77777777" w:rsidR="00103351" w:rsidRDefault="00103351" w:rsidP="00103351">
      <w:pPr>
        <w:pStyle w:val="ad"/>
      </w:pPr>
      <w:r>
        <w:rPr>
          <w:rFonts w:hint="eastAsia"/>
        </w:rPr>
        <w:t>分析以下内容：</w:t>
      </w:r>
    </w:p>
    <w:p w14:paraId="255A4F51" w14:textId="77777777" w:rsidR="00103351" w:rsidRDefault="00103351" w:rsidP="00103351">
      <w:pPr>
        <w:pStyle w:val="ad"/>
      </w:pPr>
      <w:r>
        <w:rPr>
          <w:rFonts w:hint="eastAsia"/>
        </w:rPr>
        <w:t>1</w:t>
      </w:r>
      <w:r>
        <w:rPr>
          <w:rFonts w:hint="eastAsia"/>
        </w:rPr>
        <w:t>）</w:t>
      </w:r>
      <w:r>
        <w:rPr>
          <w:rFonts w:hint="eastAsia"/>
        </w:rPr>
        <w:t>985/211</w:t>
      </w:r>
      <w:r>
        <w:rPr>
          <w:rFonts w:hint="eastAsia"/>
        </w:rPr>
        <w:t>所占比例（我们有这个库</w:t>
      </w:r>
      <w:r>
        <w:rPr>
          <w:rFonts w:hint="eastAsia"/>
        </w:rPr>
        <w:t xml:space="preserve"> </w:t>
      </w:r>
    </w:p>
    <w:p w14:paraId="14A1A34E" w14:textId="77777777" w:rsidR="00103351" w:rsidRDefault="00103351" w:rsidP="00103351">
      <w:pPr>
        <w:pStyle w:val="ad"/>
      </w:pPr>
      <w:r>
        <w:rPr>
          <w:rFonts w:hint="eastAsia"/>
        </w:rPr>
        <w:t>2</w:t>
      </w:r>
      <w:r>
        <w:rPr>
          <w:rFonts w:hint="eastAsia"/>
        </w:rPr>
        <w:t>）男</w:t>
      </w:r>
      <w:r>
        <w:rPr>
          <w:rFonts w:hint="eastAsia"/>
        </w:rPr>
        <w:t>/</w:t>
      </w:r>
      <w:r>
        <w:rPr>
          <w:rFonts w:hint="eastAsia"/>
        </w:rPr>
        <w:t>女比例</w:t>
      </w:r>
    </w:p>
    <w:p w14:paraId="1802A8C0" w14:textId="77777777" w:rsidR="00103351" w:rsidRDefault="00103351" w:rsidP="00103351">
      <w:pPr>
        <w:pStyle w:val="ad"/>
      </w:pPr>
      <w:r>
        <w:rPr>
          <w:rFonts w:hint="eastAsia"/>
        </w:rPr>
        <w:t>3</w:t>
      </w:r>
      <w:r>
        <w:rPr>
          <w:rFonts w:hint="eastAsia"/>
        </w:rPr>
        <w:t>）生源来源大学排序</w:t>
      </w:r>
      <w:r>
        <w:rPr>
          <w:rFonts w:hint="eastAsia"/>
        </w:rPr>
        <w:t xml:space="preserve"> </w:t>
      </w:r>
    </w:p>
    <w:p w14:paraId="5FD4B7E2" w14:textId="160F0761" w:rsidR="00103351" w:rsidRDefault="00103351" w:rsidP="00103351">
      <w:pPr>
        <w:rPr>
          <w:rFonts w:ascii="SimSun,&quot;Songti SC&quot;,宋体,sans-seri" w:eastAsia="SimSun,&quot;Songti SC&quot;,宋体,sans-seri" w:hAnsi="SimSun,&quot;Songti SC&quot;,宋体,sans-seri"/>
          <w:szCs w:val="21"/>
        </w:rPr>
      </w:pPr>
      <w:r>
        <w:rPr>
          <w:rFonts w:hint="eastAsia"/>
        </w:rPr>
        <w:t>简单一点儿、图、表、文字统计都行。</w:t>
      </w:r>
    </w:p>
    <w:p w14:paraId="02A86F57" w14:textId="77777777" w:rsidR="00AD22B5" w:rsidRPr="00400C92" w:rsidRDefault="00FA5124" w:rsidP="00400C92">
      <w:pPr>
        <w:pStyle w:val="1"/>
      </w:pPr>
      <w:bookmarkStart w:id="18" w:name="_Toc36364979"/>
      <w:r w:rsidRPr="00400C92">
        <w:t>4.</w:t>
      </w:r>
      <w:r w:rsidRPr="00400C92">
        <w:t>数据库设计</w:t>
      </w:r>
      <w:bookmarkEnd w:id="18"/>
    </w:p>
    <w:p w14:paraId="12C4090B" w14:textId="77777777" w:rsidR="00AD22B5" w:rsidRPr="00400C92" w:rsidRDefault="00FA5124" w:rsidP="00400C92">
      <w:pPr>
        <w:pStyle w:val="2"/>
      </w:pPr>
      <w:bookmarkStart w:id="19" w:name="_Toc36364980"/>
      <w:r w:rsidRPr="00400C92">
        <w:t>4.1</w:t>
      </w:r>
      <w:r w:rsidRPr="00400C92">
        <w:t>实体</w:t>
      </w:r>
      <w:bookmarkEnd w:id="19"/>
    </w:p>
    <w:p w14:paraId="059B9377"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人员</w:t>
      </w:r>
      <w:r>
        <w:rPr>
          <w:rFonts w:ascii="SimSun,&quot;Songti SC&quot;,宋体,sans-seri" w:eastAsia="SimSun,&quot;Songti SC&quot;,宋体,sans-seri" w:hAnsi="SimSun,&quot;Songti SC&quot;,宋体,sans-seri"/>
          <w:color w:val="000000"/>
          <w:szCs w:val="21"/>
        </w:rPr>
        <w:t>：学生、研究生院、学院负责人（院科研秘书）、组长</w:t>
      </w:r>
    </w:p>
    <w:p w14:paraId="3C74E3A5"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信息管理相关</w:t>
      </w:r>
      <w:r>
        <w:rPr>
          <w:rFonts w:ascii="SimSun,&quot;Songti SC&quot;,宋体,sans-seri" w:eastAsia="SimSun,&quot;Songti SC&quot;,宋体,sans-seri" w:hAnsi="SimSun,&quot;Songti SC&quot;,宋体,sans-seri"/>
          <w:color w:val="000000"/>
          <w:szCs w:val="21"/>
        </w:rPr>
        <w:t>：新闻、邮件、短信</w:t>
      </w:r>
    </w:p>
    <w:p w14:paraId="6B4DF93F"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用户管理相关</w:t>
      </w:r>
      <w:r>
        <w:rPr>
          <w:rFonts w:ascii="SimSun,&quot;Songti SC&quot;,宋体,sans-seri" w:eastAsia="SimSun,&quot;Songti SC&quot;,宋体,sans-seri" w:hAnsi="SimSun,&quot;Songti SC&quot;,宋体,sans-seri"/>
          <w:color w:val="000000"/>
          <w:szCs w:val="21"/>
        </w:rPr>
        <w:t>：用户、角色、权限</w:t>
      </w:r>
    </w:p>
    <w:p w14:paraId="295FCA98" w14:textId="77777777" w:rsidR="00AD22B5" w:rsidRDefault="00FA5124">
      <w:pPr>
        <w:rPr>
          <w:rFonts w:ascii="SimSun,&quot;Songti SC&quot;,宋体,sans-seri" w:eastAsia="SimSun,&quot;Songti SC&quot;,宋体,sans-seri" w:hAnsi="SimSun,&quot;Songti SC&quot;,宋体,sans-seri"/>
          <w:sz w:val="32"/>
          <w:szCs w:val="32"/>
        </w:rPr>
      </w:pPr>
      <w:r>
        <w:rPr>
          <w:rFonts w:ascii="SimSun,&quot;Songti SC&quot;,宋体,sans-seri" w:eastAsia="SimSun,&quot;Songti SC&quot;,宋体,sans-seri" w:hAnsi="SimSun,&quot;Songti SC&quot;,宋体,sans-seri"/>
          <w:b/>
          <w:bCs/>
          <w:color w:val="000000"/>
          <w:szCs w:val="21"/>
        </w:rPr>
        <w:t>学生毕业相关</w:t>
      </w:r>
      <w:r>
        <w:rPr>
          <w:rFonts w:ascii="SimSun,&quot;Songti SC&quot;,宋体,sans-seri" w:eastAsia="SimSun,&quot;Songti SC&quot;,宋体,sans-seri" w:hAnsi="SimSun,&quot;Songti SC&quot;,宋体,sans-seri"/>
          <w:color w:val="000000"/>
          <w:szCs w:val="21"/>
        </w:rPr>
        <w:t>：本科院校、本科学科</w:t>
      </w:r>
    </w:p>
    <w:p w14:paraId="5AEBE17D" w14:textId="77777777" w:rsidR="00AD22B5" w:rsidRPr="00400C92" w:rsidRDefault="00FA5124" w:rsidP="00400C92">
      <w:pPr>
        <w:pStyle w:val="2"/>
      </w:pPr>
      <w:bookmarkStart w:id="20" w:name="_Toc36364981"/>
      <w:r w:rsidRPr="00400C92">
        <w:lastRenderedPageBreak/>
        <w:t>4.2</w:t>
      </w:r>
      <w:r w:rsidRPr="00400C92">
        <w:t>表结构设计</w:t>
      </w:r>
      <w:bookmarkEnd w:id="20"/>
    </w:p>
    <w:p w14:paraId="26366210" w14:textId="77777777" w:rsidR="00AD22B5" w:rsidRDefault="00FA5124" w:rsidP="00FF5F5E">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总体要求：每个需要增改的表都建立</w:t>
      </w:r>
      <w:proofErr w:type="spellStart"/>
      <w:r>
        <w:rPr>
          <w:rFonts w:ascii="SimSun,&quot;Songti SC&quot;,宋体,sans-seri" w:eastAsia="SimSun,&quot;Songti SC&quot;,宋体,sans-seri" w:hAnsi="SimSun,&quot;Songti SC&quot;,宋体,sans-seri"/>
          <w:color w:val="000000"/>
          <w:szCs w:val="21"/>
        </w:rPr>
        <w:t>create_at</w:t>
      </w:r>
      <w:proofErr w:type="spellEnd"/>
      <w:r>
        <w:rPr>
          <w:rFonts w:ascii="SimSun,&quot;Songti SC&quot;,宋体,sans-seri" w:eastAsia="SimSun,&quot;Songti SC&quot;,宋体,sans-seri" w:hAnsi="SimSun,&quot;Songti SC&quot;,宋体,sans-seri"/>
          <w:color w:val="000000"/>
          <w:szCs w:val="21"/>
        </w:rPr>
        <w:t>和</w:t>
      </w:r>
      <w:proofErr w:type="spellStart"/>
      <w:r>
        <w:rPr>
          <w:rFonts w:ascii="SimSun,&quot;Songti SC&quot;,宋体,sans-seri" w:eastAsia="SimSun,&quot;Songti SC&quot;,宋体,sans-seri" w:hAnsi="SimSun,&quot;Songti SC&quot;,宋体,sans-seri"/>
          <w:color w:val="000000"/>
          <w:szCs w:val="21"/>
        </w:rPr>
        <w:t>update_at</w:t>
      </w:r>
      <w:proofErr w:type="spellEnd"/>
      <w:r>
        <w:rPr>
          <w:rFonts w:ascii="SimSun,&quot;Songti SC&quot;,宋体,sans-seri" w:eastAsia="SimSun,&quot;Songti SC&quot;,宋体,sans-seri" w:hAnsi="SimSun,&quot;Songti SC&quot;,宋体,sans-seri"/>
          <w:color w:val="000000"/>
          <w:szCs w:val="21"/>
        </w:rPr>
        <w:t>两个记录时间的字段，所有表名、字段名全小写，用下划线隔开。</w:t>
      </w:r>
    </w:p>
    <w:p w14:paraId="0F5CB7A3" w14:textId="77777777" w:rsidR="00AD22B5" w:rsidRPr="00400C92" w:rsidRDefault="00FA5124" w:rsidP="00400C92">
      <w:pPr>
        <w:pStyle w:val="3"/>
      </w:pPr>
      <w:bookmarkStart w:id="21" w:name="_Toc36364982"/>
      <w:r w:rsidRPr="00400C92">
        <w:t>4.2.1</w:t>
      </w:r>
      <w:r w:rsidRPr="00400C92">
        <w:t>全局表</w:t>
      </w:r>
      <w:bookmarkEnd w:id="21"/>
    </w:p>
    <w:p w14:paraId="72FDA80D"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配置键表</w:t>
      </w:r>
      <w:proofErr w:type="spellStart"/>
      <w:r>
        <w:rPr>
          <w:rFonts w:ascii="SimSun,&quot;Songti SC&quot;,宋体,sans-seri" w:eastAsia="SimSun,&quot;Songti SC&quot;,宋体,sans-seri" w:hAnsi="SimSun,&quot;Songti SC&quot;,宋体,sans-seri"/>
          <w:b/>
          <w:bCs/>
          <w:color w:val="000000"/>
          <w:szCs w:val="21"/>
        </w:rPr>
        <w:t>config_key</w:t>
      </w:r>
      <w:proofErr w:type="spellEnd"/>
    </w:p>
    <w:tbl>
      <w:tblPr>
        <w:tblStyle w:val="a7"/>
        <w:tblW w:w="0" w:type="auto"/>
        <w:jc w:val="center"/>
        <w:tblLook w:val="04A0" w:firstRow="1" w:lastRow="0" w:firstColumn="1" w:lastColumn="0" w:noHBand="0" w:noVBand="1"/>
      </w:tblPr>
      <w:tblGrid>
        <w:gridCol w:w="1131"/>
        <w:gridCol w:w="1326"/>
        <w:gridCol w:w="1371"/>
        <w:gridCol w:w="1171"/>
        <w:gridCol w:w="705"/>
        <w:gridCol w:w="1572"/>
        <w:gridCol w:w="1240"/>
      </w:tblGrid>
      <w:tr w:rsidR="00AD22B5" w14:paraId="7CB13F33" w14:textId="77777777" w:rsidTr="00400C92">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0824F1A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0C56B7E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75D91F6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2595DAF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00FE83B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3F0F9D4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510B30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691A7A98" w14:textId="77777777" w:rsidTr="00400C92">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36D28D0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4679F99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id</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50684BA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4)</w:t>
            </w:r>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4C2C0C6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50E5B6F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17A92E3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自增</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05F0A4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r>
      <w:tr w:rsidR="00AD22B5" w14:paraId="380517DF" w14:textId="77777777" w:rsidTr="00400C92">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37DDFE8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5A7A2455"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key_name</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1AD0BFE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555FA1E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50D37E6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5CA4FA9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02DCC5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英文键名</w:t>
            </w:r>
          </w:p>
        </w:tc>
      </w:tr>
      <w:tr w:rsidR="00AD22B5" w14:paraId="06F28D7E" w14:textId="77777777" w:rsidTr="00400C92">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36719FE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40111FB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key_cn</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6BFB6AE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2741FB1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29495D1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7E862C9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C69EE9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中文键名</w:t>
            </w:r>
          </w:p>
        </w:tc>
      </w:tr>
      <w:tr w:rsidR="00AD22B5" w14:paraId="4E6784F8" w14:textId="77777777" w:rsidTr="00400C92">
        <w:trPr>
          <w:trHeight w:val="54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222AD9A4"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4</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60EC2B43" w14:textId="77777777" w:rsidR="00AD22B5" w:rsidRDefault="00FA5124">
            <w:pPr>
              <w:rPr>
                <w:rFonts w:ascii="SimSun,&quot;Songti SC&quot;,宋体,sans-seri" w:eastAsia="SimSun,&quot;Songti SC&quot;,宋体,sans-seri" w:hAnsi="SimSun,&quot;Songti SC&quot;,宋体,sans-seri"/>
                <w:color w:val="000000"/>
                <w:szCs w:val="21"/>
              </w:rPr>
            </w:pPr>
            <w:proofErr w:type="spellStart"/>
            <w:r>
              <w:rPr>
                <w:rFonts w:ascii="SimSun,&quot;Songti SC&quot;,宋体,sans-seri" w:eastAsia="SimSun,&quot;Songti SC&quot;,宋体,sans-seri" w:hAnsi="SimSun,&quot;Songti SC&quot;,宋体,sans-seri"/>
                <w:color w:val="000000"/>
                <w:szCs w:val="21"/>
              </w:rPr>
              <w:t>key_value</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5F449C81" w14:textId="77777777" w:rsidR="00AD22B5" w:rsidRDefault="00FA5124">
            <w:pPr>
              <w:rPr>
                <w:rFonts w:ascii="SimSun,&quot;Songti SC&quot;,宋体,sans-seri" w:eastAsia="SimSun,&quot;Songti SC&quot;,宋体,sans-seri" w:hAnsi="SimSun,&quot;Songti SC&quot;,宋体,sans-seri"/>
                <w:color w:val="000000"/>
                <w:szCs w:val="21"/>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75)</w:t>
            </w:r>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6634E1AB"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not null</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15C2510A" w14:textId="77777777" w:rsidR="00AD22B5" w:rsidRDefault="00AD22B5">
            <w:pPr>
              <w:rPr>
                <w:rFonts w:ascii="微软雅黑" w:eastAsia="微软雅黑" w:hAnsi="微软雅黑"/>
                <w:sz w:val="24"/>
                <w:szCs w:val="24"/>
              </w:rPr>
            </w:pP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5AABA008" w14:textId="77777777" w:rsidR="00AD22B5" w:rsidRDefault="00AD22B5">
            <w:pPr>
              <w:rPr>
                <w:rFonts w:ascii="微软雅黑" w:eastAsia="微软雅黑" w:hAnsi="微软雅黑"/>
                <w:sz w:val="24"/>
                <w:szCs w:val="24"/>
              </w:rPr>
            </w:pP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52743FA"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说明</w:t>
            </w:r>
          </w:p>
        </w:tc>
      </w:tr>
      <w:tr w:rsidR="00AD22B5" w14:paraId="691AC16C" w14:textId="77777777" w:rsidTr="00400C92">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7464EBF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5</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5EBC7230"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reate_at</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7E757C2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7C296A9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5BEA1AB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3F0F907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325B84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创建时间</w:t>
            </w:r>
          </w:p>
        </w:tc>
      </w:tr>
      <w:tr w:rsidR="00AD22B5" w14:paraId="2F997D4C" w14:textId="77777777" w:rsidTr="00400C92">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427B395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6</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0C533757"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pdate_at</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6F7EC6B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6D99561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2E883F1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3BEA337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更改时更新</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2C6618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更改时间</w:t>
            </w:r>
          </w:p>
        </w:tc>
      </w:tr>
    </w:tbl>
    <w:p w14:paraId="2E6897FD"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配置值表</w:t>
      </w:r>
      <w:proofErr w:type="spellStart"/>
      <w:r>
        <w:rPr>
          <w:rFonts w:ascii="SimSun,&quot;Songti SC&quot;,宋体,sans-seri" w:eastAsia="SimSun,&quot;Songti SC&quot;,宋体,sans-seri" w:hAnsi="SimSun,&quot;Songti SC&quot;,宋体,sans-seri"/>
          <w:b/>
          <w:bCs/>
          <w:color w:val="000000"/>
          <w:szCs w:val="21"/>
        </w:rPr>
        <w:t>config_value</w:t>
      </w:r>
      <w:proofErr w:type="spellEnd"/>
    </w:p>
    <w:tbl>
      <w:tblPr>
        <w:tblStyle w:val="a7"/>
        <w:tblW w:w="0" w:type="auto"/>
        <w:jc w:val="center"/>
        <w:tblLook w:val="04A0" w:firstRow="1" w:lastRow="0" w:firstColumn="1" w:lastColumn="0" w:noHBand="0" w:noVBand="1"/>
      </w:tblPr>
      <w:tblGrid>
        <w:gridCol w:w="690"/>
        <w:gridCol w:w="1275"/>
        <w:gridCol w:w="1371"/>
        <w:gridCol w:w="1125"/>
        <w:gridCol w:w="840"/>
        <w:gridCol w:w="1275"/>
        <w:gridCol w:w="1285"/>
      </w:tblGrid>
      <w:tr w:rsidR="00AD22B5" w14:paraId="45878587"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D9B946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54994F4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140" w:type="dxa"/>
            <w:tcBorders>
              <w:top w:val="single" w:sz="8" w:space="0" w:color="A6A6A6"/>
              <w:left w:val="single" w:sz="8" w:space="0" w:color="A6A6A6"/>
              <w:bottom w:val="single" w:sz="8" w:space="0" w:color="A6A6A6"/>
              <w:right w:val="single" w:sz="8" w:space="0" w:color="A6A6A6"/>
            </w:tcBorders>
            <w:shd w:val="clear" w:color="auto" w:fill="auto"/>
          </w:tcPr>
          <w:p w14:paraId="1882DCB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6F5A195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E8C108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0E62DBB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194D3A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521C97B0"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B1A752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410DD1D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Id</w:t>
            </w:r>
          </w:p>
        </w:tc>
        <w:tc>
          <w:tcPr>
            <w:tcW w:w="1140" w:type="dxa"/>
            <w:tcBorders>
              <w:top w:val="single" w:sz="8" w:space="0" w:color="A6A6A6"/>
              <w:left w:val="single" w:sz="8" w:space="0" w:color="A6A6A6"/>
              <w:bottom w:val="single" w:sz="8" w:space="0" w:color="A6A6A6"/>
              <w:right w:val="single" w:sz="8" w:space="0" w:color="A6A6A6"/>
            </w:tcBorders>
            <w:shd w:val="clear" w:color="auto" w:fill="auto"/>
          </w:tcPr>
          <w:p w14:paraId="4A38934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8)</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7777DB8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4C2D626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042497E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自增</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AE36EC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r>
      <w:tr w:rsidR="00AD22B5" w14:paraId="441E50E1"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2DF40FE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07131060"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key_id</w:t>
            </w:r>
            <w:proofErr w:type="spellEnd"/>
          </w:p>
        </w:tc>
        <w:tc>
          <w:tcPr>
            <w:tcW w:w="1140" w:type="dxa"/>
            <w:tcBorders>
              <w:top w:val="single" w:sz="8" w:space="0" w:color="A6A6A6"/>
              <w:left w:val="single" w:sz="8" w:space="0" w:color="A6A6A6"/>
              <w:bottom w:val="single" w:sz="8" w:space="0" w:color="A6A6A6"/>
              <w:right w:val="single" w:sz="8" w:space="0" w:color="A6A6A6"/>
            </w:tcBorders>
            <w:shd w:val="clear" w:color="auto" w:fill="auto"/>
          </w:tcPr>
          <w:p w14:paraId="0167E53B"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8)</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09D1BE5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4E7EA72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6BE063D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A6231D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id</w:t>
            </w:r>
          </w:p>
        </w:tc>
      </w:tr>
      <w:tr w:rsidR="00AD22B5" w14:paraId="34F98A24"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5A11B0C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73B8022E"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Value_nam</w:t>
            </w:r>
            <w:proofErr w:type="spellEnd"/>
          </w:p>
        </w:tc>
        <w:tc>
          <w:tcPr>
            <w:tcW w:w="1140" w:type="dxa"/>
            <w:tcBorders>
              <w:top w:val="single" w:sz="8" w:space="0" w:color="A6A6A6"/>
              <w:left w:val="single" w:sz="8" w:space="0" w:color="A6A6A6"/>
              <w:bottom w:val="single" w:sz="8" w:space="0" w:color="A6A6A6"/>
              <w:right w:val="single" w:sz="8" w:space="0" w:color="A6A6A6"/>
            </w:tcBorders>
            <w:shd w:val="clear" w:color="auto" w:fill="auto"/>
          </w:tcPr>
          <w:p w14:paraId="7538A5E1"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19409CA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5EC68C8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020928E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472D8F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英文值名</w:t>
            </w:r>
          </w:p>
        </w:tc>
      </w:tr>
      <w:tr w:rsidR="00AD22B5" w14:paraId="648FDB50"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43569D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7029F9A7"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Value_cn</w:t>
            </w:r>
            <w:proofErr w:type="spellEnd"/>
          </w:p>
        </w:tc>
        <w:tc>
          <w:tcPr>
            <w:tcW w:w="1140" w:type="dxa"/>
            <w:tcBorders>
              <w:top w:val="single" w:sz="8" w:space="0" w:color="A6A6A6"/>
              <w:left w:val="single" w:sz="8" w:space="0" w:color="A6A6A6"/>
              <w:bottom w:val="single" w:sz="8" w:space="0" w:color="A6A6A6"/>
              <w:right w:val="single" w:sz="8" w:space="0" w:color="A6A6A6"/>
            </w:tcBorders>
            <w:shd w:val="clear" w:color="auto" w:fill="auto"/>
          </w:tcPr>
          <w:p w14:paraId="155B5D61"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6D1A005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98B187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08365C9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88A815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中文值名</w:t>
            </w:r>
          </w:p>
        </w:tc>
      </w:tr>
      <w:tr w:rsidR="00AD22B5" w14:paraId="4E63DDAC"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DDD729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3380EABC"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Value_desc</w:t>
            </w:r>
            <w:proofErr w:type="spellEnd"/>
          </w:p>
        </w:tc>
        <w:tc>
          <w:tcPr>
            <w:tcW w:w="1140" w:type="dxa"/>
            <w:tcBorders>
              <w:top w:val="single" w:sz="8" w:space="0" w:color="A6A6A6"/>
              <w:left w:val="single" w:sz="8" w:space="0" w:color="A6A6A6"/>
              <w:bottom w:val="single" w:sz="8" w:space="0" w:color="A6A6A6"/>
              <w:right w:val="single" w:sz="8" w:space="0" w:color="A6A6A6"/>
            </w:tcBorders>
            <w:shd w:val="clear" w:color="auto" w:fill="auto"/>
          </w:tcPr>
          <w:p w14:paraId="73BA01D7"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41E5834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CE908B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32FF2AF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221311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值描述</w:t>
            </w:r>
          </w:p>
        </w:tc>
      </w:tr>
      <w:tr w:rsidR="00AD22B5" w14:paraId="0F9B116A"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83BE56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5CDD848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Option</w:t>
            </w:r>
          </w:p>
        </w:tc>
        <w:tc>
          <w:tcPr>
            <w:tcW w:w="1140" w:type="dxa"/>
            <w:tcBorders>
              <w:top w:val="single" w:sz="8" w:space="0" w:color="A6A6A6"/>
              <w:left w:val="single" w:sz="8" w:space="0" w:color="A6A6A6"/>
              <w:bottom w:val="single" w:sz="8" w:space="0" w:color="A6A6A6"/>
              <w:right w:val="single" w:sz="8" w:space="0" w:color="A6A6A6"/>
            </w:tcBorders>
            <w:shd w:val="clear" w:color="auto" w:fill="auto"/>
          </w:tcPr>
          <w:p w14:paraId="3932FC06"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73FB541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0BD69F8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43B29A2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5D0355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用1字符串</w:t>
            </w:r>
          </w:p>
        </w:tc>
      </w:tr>
      <w:tr w:rsidR="00AD22B5" w14:paraId="761F2FAC"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AF7DBE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7</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21BD442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um</w:t>
            </w:r>
          </w:p>
        </w:tc>
        <w:tc>
          <w:tcPr>
            <w:tcW w:w="1140" w:type="dxa"/>
            <w:tcBorders>
              <w:top w:val="single" w:sz="8" w:space="0" w:color="A6A6A6"/>
              <w:left w:val="single" w:sz="8" w:space="0" w:color="A6A6A6"/>
              <w:bottom w:val="single" w:sz="8" w:space="0" w:color="A6A6A6"/>
              <w:right w:val="single" w:sz="8" w:space="0" w:color="A6A6A6"/>
            </w:tcBorders>
            <w:shd w:val="clear" w:color="auto" w:fill="auto"/>
          </w:tcPr>
          <w:p w14:paraId="74EC6E52"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8)</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2D513E0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20C6086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683C700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1A2302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用2数值</w:t>
            </w:r>
          </w:p>
        </w:tc>
      </w:tr>
      <w:tr w:rsidR="00AD22B5" w14:paraId="47989411"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2574C71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8</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0C0726C3"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reate_at</w:t>
            </w:r>
            <w:proofErr w:type="spellEnd"/>
          </w:p>
        </w:tc>
        <w:tc>
          <w:tcPr>
            <w:tcW w:w="1140" w:type="dxa"/>
            <w:tcBorders>
              <w:top w:val="single" w:sz="8" w:space="0" w:color="A6A6A6"/>
              <w:left w:val="single" w:sz="8" w:space="0" w:color="A6A6A6"/>
              <w:bottom w:val="single" w:sz="8" w:space="0" w:color="A6A6A6"/>
              <w:right w:val="single" w:sz="8" w:space="0" w:color="A6A6A6"/>
            </w:tcBorders>
            <w:shd w:val="clear" w:color="auto" w:fill="auto"/>
          </w:tcPr>
          <w:p w14:paraId="0966B30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43EFB3A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5DCB841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6396C38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9D7670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创建时间</w:t>
            </w:r>
          </w:p>
        </w:tc>
      </w:tr>
      <w:tr w:rsidR="00AD22B5" w14:paraId="55898B20"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3753B2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9</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036BEF83"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pdate_at</w:t>
            </w:r>
            <w:proofErr w:type="spellEnd"/>
          </w:p>
        </w:tc>
        <w:tc>
          <w:tcPr>
            <w:tcW w:w="1140" w:type="dxa"/>
            <w:tcBorders>
              <w:top w:val="single" w:sz="8" w:space="0" w:color="A6A6A6"/>
              <w:left w:val="single" w:sz="8" w:space="0" w:color="A6A6A6"/>
              <w:bottom w:val="single" w:sz="8" w:space="0" w:color="A6A6A6"/>
              <w:right w:val="single" w:sz="8" w:space="0" w:color="A6A6A6"/>
            </w:tcBorders>
            <w:shd w:val="clear" w:color="auto" w:fill="auto"/>
          </w:tcPr>
          <w:p w14:paraId="5ED036F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74D9EC1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743DF7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31E0A44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更改时更新</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20B460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更改时间</w:t>
            </w:r>
          </w:p>
        </w:tc>
      </w:tr>
    </w:tbl>
    <w:p w14:paraId="18AB20A5"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审核模块的状态转换规则表</w:t>
      </w:r>
      <w:proofErr w:type="spellStart"/>
      <w:r>
        <w:rPr>
          <w:rFonts w:ascii="SimSun,&quot;Songti SC&quot;,宋体,sans-seri" w:eastAsia="SimSun,&quot;Songti SC&quot;,宋体,sans-seri" w:hAnsi="SimSun,&quot;Songti SC&quot;,宋体,sans-seri"/>
          <w:color w:val="000000"/>
          <w:szCs w:val="21"/>
        </w:rPr>
        <w:t>check_status_trans_rules</w:t>
      </w:r>
      <w:proofErr w:type="spellEnd"/>
    </w:p>
    <w:tbl>
      <w:tblPr>
        <w:tblStyle w:val="a7"/>
        <w:tblW w:w="0" w:type="auto"/>
        <w:jc w:val="center"/>
        <w:tblLook w:val="04A0" w:firstRow="1" w:lastRow="0" w:firstColumn="1" w:lastColumn="0" w:noHBand="0" w:noVBand="1"/>
      </w:tblPr>
      <w:tblGrid>
        <w:gridCol w:w="690"/>
        <w:gridCol w:w="1791"/>
        <w:gridCol w:w="1371"/>
        <w:gridCol w:w="1125"/>
        <w:gridCol w:w="840"/>
        <w:gridCol w:w="1275"/>
        <w:gridCol w:w="1285"/>
      </w:tblGrid>
      <w:tr w:rsidR="00AD22B5" w14:paraId="2BB379CB"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810217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470" w:type="dxa"/>
            <w:tcBorders>
              <w:top w:val="single" w:sz="8" w:space="0" w:color="A6A6A6"/>
              <w:left w:val="single" w:sz="8" w:space="0" w:color="A6A6A6"/>
              <w:bottom w:val="single" w:sz="8" w:space="0" w:color="A6A6A6"/>
              <w:right w:val="single" w:sz="8" w:space="0" w:color="A6A6A6"/>
            </w:tcBorders>
            <w:shd w:val="clear" w:color="auto" w:fill="auto"/>
          </w:tcPr>
          <w:p w14:paraId="1DE1F0E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215" w:type="dxa"/>
            <w:tcBorders>
              <w:top w:val="single" w:sz="8" w:space="0" w:color="A6A6A6"/>
              <w:left w:val="single" w:sz="8" w:space="0" w:color="A6A6A6"/>
              <w:bottom w:val="single" w:sz="8" w:space="0" w:color="A6A6A6"/>
              <w:right w:val="single" w:sz="8" w:space="0" w:color="A6A6A6"/>
            </w:tcBorders>
            <w:shd w:val="clear" w:color="auto" w:fill="auto"/>
          </w:tcPr>
          <w:p w14:paraId="7FE2EFB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4013CCC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52A39AE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6979602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069F39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7F4D7234"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1F543D9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470" w:type="dxa"/>
            <w:tcBorders>
              <w:top w:val="single" w:sz="8" w:space="0" w:color="A6A6A6"/>
              <w:left w:val="single" w:sz="8" w:space="0" w:color="A6A6A6"/>
              <w:bottom w:val="single" w:sz="8" w:space="0" w:color="A6A6A6"/>
              <w:right w:val="single" w:sz="8" w:space="0" w:color="A6A6A6"/>
            </w:tcBorders>
            <w:shd w:val="clear" w:color="auto" w:fill="auto"/>
          </w:tcPr>
          <w:p w14:paraId="7DCB58F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now_stage</w:t>
            </w:r>
            <w:proofErr w:type="spellEnd"/>
          </w:p>
        </w:tc>
        <w:tc>
          <w:tcPr>
            <w:tcW w:w="1215" w:type="dxa"/>
            <w:tcBorders>
              <w:top w:val="single" w:sz="8" w:space="0" w:color="A6A6A6"/>
              <w:left w:val="single" w:sz="8" w:space="0" w:color="A6A6A6"/>
              <w:bottom w:val="single" w:sz="8" w:space="0" w:color="A6A6A6"/>
              <w:right w:val="single" w:sz="8" w:space="0" w:color="A6A6A6"/>
            </w:tcBorders>
            <w:shd w:val="clear" w:color="auto" w:fill="auto"/>
          </w:tcPr>
          <w:p w14:paraId="7D21D645"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szCs w:val="21"/>
              </w:rPr>
              <w:t>varchar(</w:t>
            </w:r>
            <w:proofErr w:type="gramEnd"/>
            <w:r>
              <w:rPr>
                <w:rFonts w:ascii="SimSun,&quot;Songti SC&quot;,宋体,sans-seri" w:eastAsia="SimSun,&quot;Songti SC&quot;,宋体,sans-seri" w:hAnsi="SimSun,&quot;Songti SC&quot;,宋体,sans-seri"/>
                <w:szCs w:val="21"/>
              </w:rPr>
              <w:t>11)</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162618B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4E8F03D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PK</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5F9417E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自增</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F65612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当前阶段，复试资格审核阶段2/授信审核阶段3</w:t>
            </w:r>
          </w:p>
        </w:tc>
      </w:tr>
      <w:tr w:rsidR="00AD22B5" w14:paraId="5B454CD5"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59232EF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lastRenderedPageBreak/>
              <w:t>2</w:t>
            </w:r>
          </w:p>
        </w:tc>
        <w:tc>
          <w:tcPr>
            <w:tcW w:w="1470" w:type="dxa"/>
            <w:tcBorders>
              <w:top w:val="single" w:sz="8" w:space="0" w:color="A6A6A6"/>
              <w:left w:val="single" w:sz="8" w:space="0" w:color="A6A6A6"/>
              <w:bottom w:val="single" w:sz="8" w:space="0" w:color="A6A6A6"/>
              <w:right w:val="single" w:sz="8" w:space="0" w:color="A6A6A6"/>
            </w:tcBorders>
            <w:shd w:val="clear" w:color="auto" w:fill="auto"/>
          </w:tcPr>
          <w:p w14:paraId="35CCF612"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now_status</w:t>
            </w:r>
            <w:proofErr w:type="spellEnd"/>
          </w:p>
        </w:tc>
        <w:tc>
          <w:tcPr>
            <w:tcW w:w="1215" w:type="dxa"/>
            <w:tcBorders>
              <w:top w:val="single" w:sz="8" w:space="0" w:color="A6A6A6"/>
              <w:left w:val="single" w:sz="8" w:space="0" w:color="A6A6A6"/>
              <w:bottom w:val="single" w:sz="8" w:space="0" w:color="A6A6A6"/>
              <w:right w:val="single" w:sz="8" w:space="0" w:color="A6A6A6"/>
            </w:tcBorders>
            <w:shd w:val="clear" w:color="auto" w:fill="auto"/>
          </w:tcPr>
          <w:p w14:paraId="1308E98F"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szCs w:val="21"/>
              </w:rPr>
              <w:t>varchar(</w:t>
            </w:r>
            <w:proofErr w:type="gramEnd"/>
            <w:r>
              <w:rPr>
                <w:rFonts w:ascii="SimSun,&quot;Songti SC&quot;,宋体,sans-seri" w:eastAsia="SimSun,&quot;Songti SC&quot;,宋体,sans-seri" w:hAnsi="SimSun,&quot;Songti SC&quot;,宋体,sans-seri"/>
                <w:szCs w:val="21"/>
              </w:rPr>
              <w:t>11)</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57F4BE5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336A33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PK</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4221254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C9F6DD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当前学生处于的状态值</w:t>
            </w:r>
          </w:p>
        </w:tc>
      </w:tr>
      <w:tr w:rsidR="00AD22B5" w14:paraId="5174E47E"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0CA17A0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470" w:type="dxa"/>
            <w:tcBorders>
              <w:top w:val="single" w:sz="8" w:space="0" w:color="A6A6A6"/>
              <w:left w:val="single" w:sz="8" w:space="0" w:color="A6A6A6"/>
              <w:bottom w:val="single" w:sz="8" w:space="0" w:color="A6A6A6"/>
              <w:right w:val="single" w:sz="8" w:space="0" w:color="A6A6A6"/>
            </w:tcBorders>
            <w:shd w:val="clear" w:color="auto" w:fill="auto"/>
          </w:tcPr>
          <w:p w14:paraId="29D2E836"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now_rid</w:t>
            </w:r>
            <w:proofErr w:type="spellEnd"/>
          </w:p>
        </w:tc>
        <w:tc>
          <w:tcPr>
            <w:tcW w:w="1215" w:type="dxa"/>
            <w:tcBorders>
              <w:top w:val="single" w:sz="8" w:space="0" w:color="A6A6A6"/>
              <w:left w:val="single" w:sz="8" w:space="0" w:color="A6A6A6"/>
              <w:bottom w:val="single" w:sz="8" w:space="0" w:color="A6A6A6"/>
              <w:right w:val="single" w:sz="8" w:space="0" w:color="A6A6A6"/>
            </w:tcBorders>
            <w:shd w:val="clear" w:color="auto" w:fill="auto"/>
          </w:tcPr>
          <w:p w14:paraId="1B2323A8"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szCs w:val="21"/>
              </w:rPr>
              <w:t>varchar(</w:t>
            </w:r>
            <w:proofErr w:type="gramEnd"/>
            <w:r>
              <w:rPr>
                <w:rFonts w:ascii="SimSun,&quot;Songti SC&quot;,宋体,sans-seri" w:eastAsia="SimSun,&quot;Songti SC&quot;,宋体,sans-seri" w:hAnsi="SimSun,&quot;Songti SC&quot;,宋体,sans-seri"/>
                <w:szCs w:val="21"/>
              </w:rPr>
              <w:t>11)</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2E1B94D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7328AC8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7A7097E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C7F79E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角色id</w:t>
            </w:r>
          </w:p>
        </w:tc>
      </w:tr>
      <w:tr w:rsidR="00AD22B5" w14:paraId="47131793"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0C6E917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470" w:type="dxa"/>
            <w:tcBorders>
              <w:top w:val="single" w:sz="8" w:space="0" w:color="A6A6A6"/>
              <w:left w:val="single" w:sz="8" w:space="0" w:color="A6A6A6"/>
              <w:bottom w:val="single" w:sz="8" w:space="0" w:color="A6A6A6"/>
              <w:right w:val="single" w:sz="8" w:space="0" w:color="A6A6A6"/>
            </w:tcBorders>
            <w:shd w:val="clear" w:color="auto" w:fill="auto"/>
          </w:tcPr>
          <w:p w14:paraId="08D0287A"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next_status</w:t>
            </w:r>
            <w:proofErr w:type="spellEnd"/>
          </w:p>
        </w:tc>
        <w:tc>
          <w:tcPr>
            <w:tcW w:w="1215" w:type="dxa"/>
            <w:tcBorders>
              <w:top w:val="single" w:sz="8" w:space="0" w:color="A6A6A6"/>
              <w:left w:val="single" w:sz="8" w:space="0" w:color="A6A6A6"/>
              <w:bottom w:val="single" w:sz="8" w:space="0" w:color="A6A6A6"/>
              <w:right w:val="single" w:sz="8" w:space="0" w:color="A6A6A6"/>
            </w:tcBorders>
            <w:shd w:val="clear" w:color="auto" w:fill="auto"/>
          </w:tcPr>
          <w:p w14:paraId="34AD8F69"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szCs w:val="21"/>
              </w:rPr>
              <w:t>varchar(</w:t>
            </w:r>
            <w:proofErr w:type="gramEnd"/>
            <w:r>
              <w:rPr>
                <w:rFonts w:ascii="SimSun,&quot;Songti SC&quot;,宋体,sans-seri" w:eastAsia="SimSun,&quot;Songti SC&quot;,宋体,sans-seri" w:hAnsi="SimSun,&quot;Songti SC&quot;,宋体,sans-seri"/>
                <w:szCs w:val="21"/>
              </w:rPr>
              <w:t>11)</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016386BD" w14:textId="77777777" w:rsidR="00AD22B5" w:rsidRDefault="00AD22B5">
            <w:pPr>
              <w:rPr>
                <w:rFonts w:ascii="微软雅黑" w:eastAsia="微软雅黑" w:hAnsi="微软雅黑"/>
                <w:sz w:val="24"/>
                <w:szCs w:val="24"/>
              </w:rPr>
            </w:pP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234C11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1CE0BE0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4E66DE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下一状态</w:t>
            </w:r>
          </w:p>
        </w:tc>
      </w:tr>
      <w:tr w:rsidR="00AD22B5" w14:paraId="47C307E1"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27C488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470" w:type="dxa"/>
            <w:tcBorders>
              <w:top w:val="single" w:sz="8" w:space="0" w:color="A6A6A6"/>
              <w:left w:val="single" w:sz="8" w:space="0" w:color="A6A6A6"/>
              <w:bottom w:val="single" w:sz="8" w:space="0" w:color="A6A6A6"/>
              <w:right w:val="single" w:sz="8" w:space="0" w:color="A6A6A6"/>
            </w:tcBorders>
            <w:shd w:val="clear" w:color="auto" w:fill="auto"/>
          </w:tcPr>
          <w:p w14:paraId="34F752F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reject_status</w:t>
            </w:r>
            <w:proofErr w:type="spellEnd"/>
          </w:p>
        </w:tc>
        <w:tc>
          <w:tcPr>
            <w:tcW w:w="1215" w:type="dxa"/>
            <w:tcBorders>
              <w:top w:val="single" w:sz="8" w:space="0" w:color="A6A6A6"/>
              <w:left w:val="single" w:sz="8" w:space="0" w:color="A6A6A6"/>
              <w:bottom w:val="single" w:sz="8" w:space="0" w:color="A6A6A6"/>
              <w:right w:val="single" w:sz="8" w:space="0" w:color="A6A6A6"/>
            </w:tcBorders>
            <w:shd w:val="clear" w:color="auto" w:fill="auto"/>
          </w:tcPr>
          <w:p w14:paraId="0F3775A0"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szCs w:val="21"/>
              </w:rPr>
              <w:t>varchar(</w:t>
            </w:r>
            <w:proofErr w:type="gramEnd"/>
            <w:r>
              <w:rPr>
                <w:rFonts w:ascii="SimSun,&quot;Songti SC&quot;,宋体,sans-seri" w:eastAsia="SimSun,&quot;Songti SC&quot;,宋体,sans-seri" w:hAnsi="SimSun,&quot;Songti SC&quot;,宋体,sans-seri"/>
                <w:szCs w:val="21"/>
              </w:rPr>
              <w:t>11)</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5DA83A1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9C867D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38441F0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86863A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拒绝状态</w:t>
            </w:r>
          </w:p>
        </w:tc>
      </w:tr>
      <w:tr w:rsidR="00AD22B5" w14:paraId="495552A3"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20122E4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470" w:type="dxa"/>
            <w:tcBorders>
              <w:top w:val="single" w:sz="8" w:space="0" w:color="A6A6A6"/>
              <w:left w:val="single" w:sz="8" w:space="0" w:color="A6A6A6"/>
              <w:bottom w:val="single" w:sz="8" w:space="0" w:color="A6A6A6"/>
              <w:right w:val="single" w:sz="8" w:space="0" w:color="A6A6A6"/>
            </w:tcBorders>
            <w:shd w:val="clear" w:color="auto" w:fill="auto"/>
          </w:tcPr>
          <w:p w14:paraId="74858CEA"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previous_status</w:t>
            </w:r>
            <w:proofErr w:type="spellEnd"/>
          </w:p>
        </w:tc>
        <w:tc>
          <w:tcPr>
            <w:tcW w:w="1215" w:type="dxa"/>
            <w:tcBorders>
              <w:top w:val="single" w:sz="8" w:space="0" w:color="A6A6A6"/>
              <w:left w:val="single" w:sz="8" w:space="0" w:color="A6A6A6"/>
              <w:bottom w:val="single" w:sz="8" w:space="0" w:color="A6A6A6"/>
              <w:right w:val="single" w:sz="8" w:space="0" w:color="A6A6A6"/>
            </w:tcBorders>
            <w:shd w:val="clear" w:color="auto" w:fill="auto"/>
          </w:tcPr>
          <w:p w14:paraId="427BDF46"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szCs w:val="21"/>
              </w:rPr>
              <w:t>varchar(</w:t>
            </w:r>
            <w:proofErr w:type="gramEnd"/>
            <w:r>
              <w:rPr>
                <w:rFonts w:ascii="SimSun,&quot;Songti SC&quot;,宋体,sans-seri" w:eastAsia="SimSun,&quot;Songti SC&quot;,宋体,sans-seri" w:hAnsi="SimSun,&quot;Songti SC&quot;,宋体,sans-seri"/>
                <w:szCs w:val="21"/>
              </w:rPr>
              <w:t>11)</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25315A6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71669A7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084131D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821876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退回到之前状态</w:t>
            </w:r>
          </w:p>
        </w:tc>
      </w:tr>
    </w:tbl>
    <w:p w14:paraId="69502296" w14:textId="77777777" w:rsidR="00AD22B5" w:rsidRPr="00400C92" w:rsidRDefault="00FA5124" w:rsidP="00400C92">
      <w:pPr>
        <w:pStyle w:val="3"/>
      </w:pPr>
      <w:bookmarkStart w:id="22" w:name="_Toc36364983"/>
      <w:r w:rsidRPr="00400C92">
        <w:t>4.2.2</w:t>
      </w:r>
      <w:r w:rsidRPr="00400C92">
        <w:t>基础信息库</w:t>
      </w:r>
      <w:bookmarkEnd w:id="22"/>
    </w:p>
    <w:p w14:paraId="424BB97F"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本科院系表</w:t>
      </w:r>
      <w:proofErr w:type="spellStart"/>
      <w:r>
        <w:rPr>
          <w:rFonts w:ascii="SimSun,&quot;Songti SC&quot;,宋体,sans-seri" w:eastAsia="SimSun,&quot;Songti SC&quot;,宋体,sans-seri" w:hAnsi="SimSun,&quot;Songti SC&quot;,宋体,sans-seri"/>
          <w:b/>
          <w:bCs/>
          <w:color w:val="000000"/>
          <w:szCs w:val="21"/>
        </w:rPr>
        <w:t>db_university</w:t>
      </w:r>
      <w:proofErr w:type="spellEnd"/>
    </w:p>
    <w:tbl>
      <w:tblPr>
        <w:tblStyle w:val="a7"/>
        <w:tblW w:w="0" w:type="auto"/>
        <w:jc w:val="center"/>
        <w:tblLook w:val="04A0" w:firstRow="1" w:lastRow="0" w:firstColumn="1" w:lastColumn="0" w:noHBand="0" w:noVBand="1"/>
      </w:tblPr>
      <w:tblGrid>
        <w:gridCol w:w="690"/>
        <w:gridCol w:w="2196"/>
        <w:gridCol w:w="1426"/>
        <w:gridCol w:w="990"/>
        <w:gridCol w:w="555"/>
        <w:gridCol w:w="705"/>
        <w:gridCol w:w="1285"/>
      </w:tblGrid>
      <w:tr w:rsidR="00AD22B5" w14:paraId="0E6CCF77"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E18114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740" w:type="dxa"/>
            <w:tcBorders>
              <w:top w:val="single" w:sz="8" w:space="0" w:color="A6A6A6"/>
              <w:left w:val="single" w:sz="8" w:space="0" w:color="A6A6A6"/>
              <w:bottom w:val="single" w:sz="8" w:space="0" w:color="A6A6A6"/>
              <w:right w:val="single" w:sz="8" w:space="0" w:color="A6A6A6"/>
            </w:tcBorders>
            <w:shd w:val="clear" w:color="auto" w:fill="auto"/>
          </w:tcPr>
          <w:p w14:paraId="2C5BD05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5953B99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7C04EED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644A8A8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1AB1960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9D5E98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5A038E21"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F5FBF8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740" w:type="dxa"/>
            <w:tcBorders>
              <w:top w:val="single" w:sz="8" w:space="0" w:color="A6A6A6"/>
              <w:left w:val="single" w:sz="8" w:space="0" w:color="A6A6A6"/>
              <w:bottom w:val="single" w:sz="8" w:space="0" w:color="A6A6A6"/>
              <w:right w:val="single" w:sz="8" w:space="0" w:color="A6A6A6"/>
            </w:tcBorders>
            <w:shd w:val="clear" w:color="auto" w:fill="auto"/>
          </w:tcPr>
          <w:p w14:paraId="174379D5" w14:textId="77777777" w:rsidR="00AD22B5" w:rsidRDefault="00FA5124">
            <w:pPr>
              <w:jc w:val="left"/>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 w:val="22"/>
              </w:rPr>
              <w:t>university_id</w:t>
            </w:r>
            <w:proofErr w:type="spellEnd"/>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12A5A77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 w:val="22"/>
              </w:rPr>
              <w:t>varchar(</w:t>
            </w:r>
            <w:proofErr w:type="gramEnd"/>
            <w:r>
              <w:rPr>
                <w:rFonts w:ascii="SimSun,&quot;Songti SC&quot;,宋体,sans-seri" w:eastAsia="SimSun,&quot;Songti SC&quot;,宋体,sans-seri" w:hAnsi="SimSun,&quot;Songti SC&quot;,宋体,sans-seri"/>
                <w:color w:val="000000"/>
                <w:sz w:val="22"/>
              </w:rPr>
              <w:t>16)</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7817285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2B73B22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10874C1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17E6C0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学校代码</w:t>
            </w:r>
          </w:p>
        </w:tc>
      </w:tr>
      <w:tr w:rsidR="00AD22B5" w14:paraId="43002E9B"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5570614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740" w:type="dxa"/>
            <w:tcBorders>
              <w:top w:val="single" w:sz="8" w:space="0" w:color="A6A6A6"/>
              <w:left w:val="single" w:sz="8" w:space="0" w:color="A6A6A6"/>
              <w:bottom w:val="single" w:sz="8" w:space="0" w:color="A6A6A6"/>
              <w:right w:val="single" w:sz="8" w:space="0" w:color="A6A6A6"/>
            </w:tcBorders>
            <w:shd w:val="clear" w:color="auto" w:fill="auto"/>
          </w:tcPr>
          <w:p w14:paraId="5351B498"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 w:val="22"/>
              </w:rPr>
              <w:t>university_name</w:t>
            </w:r>
            <w:proofErr w:type="spellEnd"/>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0089FB19"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 w:val="22"/>
              </w:rPr>
              <w:t>varchar(</w:t>
            </w:r>
            <w:proofErr w:type="gramEnd"/>
            <w:r>
              <w:rPr>
                <w:rFonts w:ascii="SimSun,&quot;Songti SC&quot;,宋体,sans-seri" w:eastAsia="SimSun,&quot;Songti SC&quot;,宋体,sans-seri" w:hAnsi="SimSun,&quot;Songti SC&quot;,宋体,sans-seri"/>
                <w:color w:val="000000"/>
                <w:sz w:val="22"/>
              </w:rPr>
              <w:t>32)</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4872935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6E8A953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558A6D6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A93611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学校名称</w:t>
            </w:r>
          </w:p>
        </w:tc>
      </w:tr>
      <w:tr w:rsidR="00AD22B5" w14:paraId="36CBFB4C"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908D13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740" w:type="dxa"/>
            <w:tcBorders>
              <w:top w:val="single" w:sz="8" w:space="0" w:color="A6A6A6"/>
              <w:left w:val="single" w:sz="8" w:space="0" w:color="A6A6A6"/>
              <w:bottom w:val="single" w:sz="8" w:space="0" w:color="A6A6A6"/>
              <w:right w:val="single" w:sz="8" w:space="0" w:color="A6A6A6"/>
            </w:tcBorders>
            <w:shd w:val="clear" w:color="auto" w:fill="auto"/>
          </w:tcPr>
          <w:p w14:paraId="624E1951"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 w:val="22"/>
              </w:rPr>
              <w:t>belong_department</w:t>
            </w:r>
            <w:proofErr w:type="spellEnd"/>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692E346E"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 w:val="22"/>
              </w:rPr>
              <w:t>varchar(</w:t>
            </w:r>
            <w:proofErr w:type="gramEnd"/>
            <w:r>
              <w:rPr>
                <w:rFonts w:ascii="SimSun,&quot;Songti SC&quot;,宋体,sans-seri" w:eastAsia="SimSun,&quot;Songti SC&quot;,宋体,sans-seri" w:hAnsi="SimSun,&quot;Songti SC&quot;,宋体,sans-seri"/>
                <w:color w:val="000000"/>
                <w:sz w:val="22"/>
              </w:rPr>
              <w:t>32)</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2C9E516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50A5B66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0053936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14A347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所属部门</w:t>
            </w:r>
          </w:p>
        </w:tc>
      </w:tr>
      <w:tr w:rsidR="00AD22B5" w14:paraId="2A957C00"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A7465B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740" w:type="dxa"/>
            <w:tcBorders>
              <w:top w:val="single" w:sz="8" w:space="0" w:color="A6A6A6"/>
              <w:left w:val="single" w:sz="8" w:space="0" w:color="A6A6A6"/>
              <w:bottom w:val="single" w:sz="8" w:space="0" w:color="A6A6A6"/>
              <w:right w:val="single" w:sz="8" w:space="0" w:color="A6A6A6"/>
            </w:tcBorders>
            <w:shd w:val="clear" w:color="auto" w:fill="auto"/>
          </w:tcPr>
          <w:p w14:paraId="6E6E951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22"/>
              </w:rPr>
              <w:t>location</w:t>
            </w:r>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235A6002"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 w:val="22"/>
              </w:rPr>
              <w:t>varchar(</w:t>
            </w:r>
            <w:proofErr w:type="gramEnd"/>
            <w:r>
              <w:rPr>
                <w:rFonts w:ascii="SimSun,&quot;Songti SC&quot;,宋体,sans-seri" w:eastAsia="SimSun,&quot;Songti SC&quot;,宋体,sans-seri" w:hAnsi="SimSun,&quot;Songti SC&quot;,宋体,sans-seri"/>
                <w:color w:val="000000"/>
                <w:sz w:val="22"/>
              </w:rPr>
              <w:t>32)</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5D21FFA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7C5A463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2E45B3C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30ED1D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省市名称</w:t>
            </w:r>
          </w:p>
        </w:tc>
      </w:tr>
      <w:tr w:rsidR="00AD22B5" w14:paraId="32A936F0"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3C2E3B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740" w:type="dxa"/>
            <w:tcBorders>
              <w:top w:val="single" w:sz="8" w:space="0" w:color="A6A6A6"/>
              <w:left w:val="single" w:sz="8" w:space="0" w:color="A6A6A6"/>
              <w:bottom w:val="single" w:sz="8" w:space="0" w:color="A6A6A6"/>
              <w:right w:val="single" w:sz="8" w:space="0" w:color="A6A6A6"/>
            </w:tcBorders>
            <w:shd w:val="clear" w:color="auto" w:fill="auto"/>
          </w:tcPr>
          <w:p w14:paraId="26A7BE6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22"/>
              </w:rPr>
              <w:t>level</w:t>
            </w:r>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0C4028BF"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 w:val="22"/>
              </w:rPr>
              <w:t>varchar(</w:t>
            </w:r>
            <w:proofErr w:type="gramEnd"/>
            <w:r>
              <w:rPr>
                <w:rFonts w:ascii="SimSun,&quot;Songti SC&quot;,宋体,sans-seri" w:eastAsia="SimSun,&quot;Songti SC&quot;,宋体,sans-seri" w:hAnsi="SimSun,&quot;Songti SC&quot;,宋体,sans-seri"/>
                <w:color w:val="000000"/>
                <w:sz w:val="22"/>
              </w:rPr>
              <w:t>4)</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1467EB2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71B3E5E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1D874FA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B08261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等级</w:t>
            </w:r>
          </w:p>
        </w:tc>
      </w:tr>
      <w:tr w:rsidR="00AD22B5" w14:paraId="5A4B80A9"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20AD6A3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740" w:type="dxa"/>
            <w:tcBorders>
              <w:top w:val="single" w:sz="8" w:space="0" w:color="A6A6A6"/>
              <w:left w:val="single" w:sz="8" w:space="0" w:color="A6A6A6"/>
              <w:bottom w:val="single" w:sz="8" w:space="0" w:color="A6A6A6"/>
              <w:right w:val="single" w:sz="8" w:space="0" w:color="A6A6A6"/>
            </w:tcBorders>
            <w:shd w:val="clear" w:color="auto" w:fill="auto"/>
          </w:tcPr>
          <w:p w14:paraId="37D1397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22"/>
              </w:rPr>
              <w:t>remark</w:t>
            </w:r>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70976B5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 w:val="22"/>
              </w:rPr>
              <w:t>varchar(</w:t>
            </w:r>
            <w:proofErr w:type="gramEnd"/>
            <w:r>
              <w:rPr>
                <w:rFonts w:ascii="SimSun,&quot;Songti SC&quot;,宋体,sans-seri" w:eastAsia="SimSun,&quot;Songti SC&quot;,宋体,sans-seri" w:hAnsi="SimSun,&quot;Songti SC&quot;,宋体,sans-seri"/>
                <w:color w:val="000000"/>
                <w:sz w:val="22"/>
              </w:rPr>
              <w:t>16)</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7BFED1C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79C1ECC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1FA6288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46E65F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5A73EB07"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1D93C6D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7</w:t>
            </w:r>
          </w:p>
        </w:tc>
        <w:tc>
          <w:tcPr>
            <w:tcW w:w="1740" w:type="dxa"/>
            <w:tcBorders>
              <w:top w:val="single" w:sz="8" w:space="0" w:color="A6A6A6"/>
              <w:left w:val="single" w:sz="8" w:space="0" w:color="A6A6A6"/>
              <w:bottom w:val="single" w:sz="8" w:space="0" w:color="A6A6A6"/>
              <w:right w:val="single" w:sz="8" w:space="0" w:color="A6A6A6"/>
            </w:tcBorders>
            <w:shd w:val="clear" w:color="auto" w:fill="auto"/>
          </w:tcPr>
          <w:p w14:paraId="4940BC3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22"/>
              </w:rPr>
              <w:t>is985</w:t>
            </w:r>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53825397" w14:textId="77777777" w:rsidR="00AD22B5" w:rsidRDefault="00FA5124">
            <w:pPr>
              <w:rPr>
                <w:rFonts w:ascii="SimSun,&quot;Songti SC&quot;,宋体,sans-seri" w:eastAsia="SimSun,&quot;Songti SC&quot;,宋体,sans-seri" w:hAnsi="SimSun,&quot;Songti SC&quot;,宋体,sans-seri"/>
                <w:sz w:val="24"/>
                <w:szCs w:val="24"/>
              </w:rPr>
            </w:pPr>
            <w:proofErr w:type="spellStart"/>
            <w:proofErr w:type="gramStart"/>
            <w:r>
              <w:rPr>
                <w:rFonts w:ascii="SimSun,&quot;Songti SC&quot;,宋体,sans-seri" w:eastAsia="SimSun,&quot;Songti SC&quot;,宋体,sans-seri" w:hAnsi="SimSun,&quot;Songti SC&quot;,宋体,sans-seri"/>
                <w:color w:val="000000"/>
                <w:sz w:val="22"/>
              </w:rPr>
              <w:t>tinyint</w:t>
            </w:r>
            <w:proofErr w:type="spellEnd"/>
            <w:r>
              <w:rPr>
                <w:rFonts w:ascii="SimSun,&quot;Songti SC&quot;,宋体,sans-seri" w:eastAsia="SimSun,&quot;Songti SC&quot;,宋体,sans-seri" w:hAnsi="SimSun,&quot;Songti SC&quot;,宋体,sans-seri"/>
                <w:color w:val="000000"/>
                <w:sz w:val="22"/>
              </w:rPr>
              <w:t>(</w:t>
            </w:r>
            <w:proofErr w:type="gramEnd"/>
            <w:r>
              <w:rPr>
                <w:rFonts w:ascii="SimSun,&quot;Songti SC&quot;,宋体,sans-seri" w:eastAsia="SimSun,&quot;Songti SC&quot;,宋体,sans-seri" w:hAnsi="SimSun,&quot;Songti SC&quot;,宋体,sans-seri"/>
                <w:color w:val="000000"/>
                <w:sz w:val="22"/>
              </w:rPr>
              <w:t>4)</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49CDA31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70F798E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65B0C78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9E467E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是否为985</w:t>
            </w:r>
          </w:p>
        </w:tc>
      </w:tr>
      <w:tr w:rsidR="00AD22B5" w14:paraId="1E20BC87"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2C0C560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8</w:t>
            </w:r>
          </w:p>
        </w:tc>
        <w:tc>
          <w:tcPr>
            <w:tcW w:w="1740" w:type="dxa"/>
            <w:tcBorders>
              <w:top w:val="single" w:sz="8" w:space="0" w:color="A6A6A6"/>
              <w:left w:val="single" w:sz="8" w:space="0" w:color="A6A6A6"/>
              <w:bottom w:val="single" w:sz="8" w:space="0" w:color="A6A6A6"/>
              <w:right w:val="single" w:sz="8" w:space="0" w:color="A6A6A6"/>
            </w:tcBorders>
            <w:shd w:val="clear" w:color="auto" w:fill="auto"/>
          </w:tcPr>
          <w:p w14:paraId="704CB58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 w:val="22"/>
              </w:rPr>
              <w:t>is211</w:t>
            </w:r>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49DE348C" w14:textId="77777777" w:rsidR="00AD22B5" w:rsidRDefault="00FA5124">
            <w:pPr>
              <w:rPr>
                <w:rFonts w:ascii="SimSun,&quot;Songti SC&quot;,宋体,sans-seri" w:eastAsia="SimSun,&quot;Songti SC&quot;,宋体,sans-seri" w:hAnsi="SimSun,&quot;Songti SC&quot;,宋体,sans-seri"/>
                <w:sz w:val="24"/>
                <w:szCs w:val="24"/>
              </w:rPr>
            </w:pPr>
            <w:proofErr w:type="spellStart"/>
            <w:proofErr w:type="gramStart"/>
            <w:r>
              <w:rPr>
                <w:rFonts w:ascii="SimSun,&quot;Songti SC&quot;,宋体,sans-seri" w:eastAsia="SimSun,&quot;Songti SC&quot;,宋体,sans-seri" w:hAnsi="SimSun,&quot;Songti SC&quot;,宋体,sans-seri"/>
                <w:color w:val="000000"/>
                <w:sz w:val="22"/>
              </w:rPr>
              <w:t>tinyint</w:t>
            </w:r>
            <w:proofErr w:type="spellEnd"/>
            <w:r>
              <w:rPr>
                <w:rFonts w:ascii="SimSun,&quot;Songti SC&quot;,宋体,sans-seri" w:eastAsia="SimSun,&quot;Songti SC&quot;,宋体,sans-seri" w:hAnsi="SimSun,&quot;Songti SC&quot;,宋体,sans-seri"/>
                <w:color w:val="000000"/>
                <w:sz w:val="22"/>
              </w:rPr>
              <w:t>(</w:t>
            </w:r>
            <w:proofErr w:type="gramEnd"/>
            <w:r>
              <w:rPr>
                <w:rFonts w:ascii="SimSun,&quot;Songti SC&quot;,宋体,sans-seri" w:eastAsia="SimSun,&quot;Songti SC&quot;,宋体,sans-seri" w:hAnsi="SimSun,&quot;Songti SC&quot;,宋体,sans-seri"/>
                <w:color w:val="000000"/>
                <w:sz w:val="22"/>
              </w:rPr>
              <w:t>4)</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6C92B39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5301057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693C980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4A0210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是否为211</w:t>
            </w:r>
          </w:p>
        </w:tc>
      </w:tr>
      <w:tr w:rsidR="00AD22B5" w14:paraId="0BE885E8"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8ED417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9</w:t>
            </w:r>
          </w:p>
        </w:tc>
        <w:tc>
          <w:tcPr>
            <w:tcW w:w="1740" w:type="dxa"/>
            <w:tcBorders>
              <w:top w:val="single" w:sz="8" w:space="0" w:color="A6A6A6"/>
              <w:left w:val="single" w:sz="8" w:space="0" w:color="A6A6A6"/>
              <w:bottom w:val="single" w:sz="8" w:space="0" w:color="A6A6A6"/>
              <w:right w:val="single" w:sz="8" w:space="0" w:color="A6A6A6"/>
            </w:tcBorders>
            <w:shd w:val="clear" w:color="auto" w:fill="auto"/>
          </w:tcPr>
          <w:p w14:paraId="70F625F5" w14:textId="77777777" w:rsidR="00AD22B5" w:rsidRDefault="00FA5124">
            <w:pPr>
              <w:jc w:val="left"/>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 w:val="22"/>
              </w:rPr>
              <w:t>freetest_qualified</w:t>
            </w:r>
            <w:proofErr w:type="spellEnd"/>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2E1B2822" w14:textId="77777777" w:rsidR="00AD22B5" w:rsidRDefault="00FA5124">
            <w:pPr>
              <w:rPr>
                <w:rFonts w:ascii="SimSun,&quot;Songti SC&quot;,宋体,sans-seri" w:eastAsia="SimSun,&quot;Songti SC&quot;,宋体,sans-seri" w:hAnsi="SimSun,&quot;Songti SC&quot;,宋体,sans-seri"/>
                <w:sz w:val="24"/>
                <w:szCs w:val="24"/>
              </w:rPr>
            </w:pPr>
            <w:proofErr w:type="spellStart"/>
            <w:proofErr w:type="gramStart"/>
            <w:r>
              <w:rPr>
                <w:rFonts w:ascii="SimSun,&quot;Songti SC&quot;,宋体,sans-seri" w:eastAsia="SimSun,&quot;Songti SC&quot;,宋体,sans-seri" w:hAnsi="SimSun,&quot;Songti SC&quot;,宋体,sans-seri"/>
                <w:color w:val="000000"/>
                <w:sz w:val="22"/>
              </w:rPr>
              <w:t>tinyint</w:t>
            </w:r>
            <w:proofErr w:type="spellEnd"/>
            <w:r>
              <w:rPr>
                <w:rFonts w:ascii="SimSun,&quot;Songti SC&quot;,宋体,sans-seri" w:eastAsia="SimSun,&quot;Songti SC&quot;,宋体,sans-seri" w:hAnsi="SimSun,&quot;Songti SC&quot;,宋体,sans-seri"/>
                <w:color w:val="000000"/>
                <w:sz w:val="22"/>
              </w:rPr>
              <w:t>(</w:t>
            </w:r>
            <w:proofErr w:type="gramEnd"/>
            <w:r>
              <w:rPr>
                <w:rFonts w:ascii="SimSun,&quot;Songti SC&quot;,宋体,sans-seri" w:eastAsia="SimSun,&quot;Songti SC&quot;,宋体,sans-seri" w:hAnsi="SimSun,&quot;Songti SC&quot;,宋体,sans-seri"/>
                <w:color w:val="000000"/>
                <w:sz w:val="22"/>
              </w:rPr>
              <w:t>4)</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62DF6B3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3020955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6D0DF03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AC53E0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是否具有推免资格</w:t>
            </w:r>
          </w:p>
        </w:tc>
      </w:tr>
    </w:tbl>
    <w:p w14:paraId="7265CB14"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本科学科表</w:t>
      </w:r>
      <w:proofErr w:type="spellStart"/>
      <w:r>
        <w:rPr>
          <w:rFonts w:ascii="SimSun,&quot;Songti SC&quot;,宋体,sans-seri" w:eastAsia="SimSun,&quot;Songti SC&quot;,宋体,sans-seri" w:hAnsi="SimSun,&quot;Songti SC&quot;,宋体,sans-seri"/>
          <w:b/>
          <w:bCs/>
          <w:color w:val="000000"/>
          <w:szCs w:val="21"/>
        </w:rPr>
        <w:t>db_under_subject</w:t>
      </w:r>
      <w:proofErr w:type="spellEnd"/>
    </w:p>
    <w:tbl>
      <w:tblPr>
        <w:tblStyle w:val="a7"/>
        <w:tblW w:w="0" w:type="auto"/>
        <w:jc w:val="center"/>
        <w:tblLook w:val="04A0" w:firstRow="1" w:lastRow="0" w:firstColumn="1" w:lastColumn="0" w:noHBand="0" w:noVBand="1"/>
      </w:tblPr>
      <w:tblGrid>
        <w:gridCol w:w="840"/>
        <w:gridCol w:w="1161"/>
        <w:gridCol w:w="1380"/>
        <w:gridCol w:w="1125"/>
        <w:gridCol w:w="555"/>
        <w:gridCol w:w="840"/>
        <w:gridCol w:w="1285"/>
      </w:tblGrid>
      <w:tr w:rsidR="00AD22B5" w14:paraId="79386152"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462CA82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155" w:type="dxa"/>
            <w:tcBorders>
              <w:top w:val="single" w:sz="8" w:space="0" w:color="A6A6A6"/>
              <w:left w:val="single" w:sz="8" w:space="0" w:color="A6A6A6"/>
              <w:bottom w:val="single" w:sz="8" w:space="0" w:color="A6A6A6"/>
              <w:right w:val="single" w:sz="8" w:space="0" w:color="A6A6A6"/>
            </w:tcBorders>
            <w:shd w:val="clear" w:color="auto" w:fill="auto"/>
          </w:tcPr>
          <w:p w14:paraId="3A3B39E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0D284D8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5E33C16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028FB2E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5DCF5F5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789B6D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473108AC"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02FA738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155" w:type="dxa"/>
            <w:tcBorders>
              <w:top w:val="single" w:sz="8" w:space="0" w:color="A6A6A6"/>
              <w:left w:val="single" w:sz="8" w:space="0" w:color="A6A6A6"/>
              <w:bottom w:val="single" w:sz="8" w:space="0" w:color="A6A6A6"/>
              <w:right w:val="single" w:sz="8" w:space="0" w:color="A6A6A6"/>
            </w:tcBorders>
            <w:shd w:val="clear" w:color="auto" w:fill="auto"/>
          </w:tcPr>
          <w:p w14:paraId="5D2E31A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Id</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5033649A"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9)</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5EA75AB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5550C2A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647564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9C5E00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六位为学科id</w:t>
            </w:r>
          </w:p>
        </w:tc>
      </w:tr>
      <w:tr w:rsidR="00AD22B5" w14:paraId="7815BBB7"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3F267FE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155" w:type="dxa"/>
            <w:tcBorders>
              <w:top w:val="single" w:sz="8" w:space="0" w:color="A6A6A6"/>
              <w:left w:val="single" w:sz="8" w:space="0" w:color="A6A6A6"/>
              <w:bottom w:val="single" w:sz="8" w:space="0" w:color="A6A6A6"/>
              <w:right w:val="single" w:sz="8" w:space="0" w:color="A6A6A6"/>
            </w:tcBorders>
            <w:shd w:val="clear" w:color="auto" w:fill="auto"/>
          </w:tcPr>
          <w:p w14:paraId="4306B84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ame</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73D98949"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7B74A68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4524C62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2ED1D86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36796E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r>
      <w:tr w:rsidR="00AD22B5" w14:paraId="4828DC47" w14:textId="77777777" w:rsidTr="00400C92">
        <w:trPr>
          <w:trHeight w:val="54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74CF4F7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155" w:type="dxa"/>
            <w:tcBorders>
              <w:top w:val="single" w:sz="8" w:space="0" w:color="A6A6A6"/>
              <w:left w:val="single" w:sz="8" w:space="0" w:color="A6A6A6"/>
              <w:bottom w:val="single" w:sz="8" w:space="0" w:color="A6A6A6"/>
              <w:right w:val="single" w:sz="8" w:space="0" w:color="A6A6A6"/>
            </w:tcBorders>
            <w:shd w:val="clear" w:color="auto" w:fill="auto"/>
          </w:tcPr>
          <w:p w14:paraId="50288F5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relation1</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3F0F502C"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49838CD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56BEDA5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72CA107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CE6AA8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与一级学科关系</w:t>
            </w:r>
          </w:p>
        </w:tc>
      </w:tr>
      <w:tr w:rsidR="00AD22B5" w14:paraId="31BE19DF"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297647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155" w:type="dxa"/>
            <w:tcBorders>
              <w:top w:val="single" w:sz="8" w:space="0" w:color="A6A6A6"/>
              <w:left w:val="single" w:sz="8" w:space="0" w:color="A6A6A6"/>
              <w:bottom w:val="single" w:sz="8" w:space="0" w:color="A6A6A6"/>
              <w:right w:val="single" w:sz="8" w:space="0" w:color="A6A6A6"/>
            </w:tcBorders>
            <w:shd w:val="clear" w:color="auto" w:fill="auto"/>
          </w:tcPr>
          <w:p w14:paraId="64F5E67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Relation2</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48968C9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529D3DC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7557AD7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3FA7AF7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F022E7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与二级学科关系</w:t>
            </w:r>
          </w:p>
        </w:tc>
      </w:tr>
    </w:tbl>
    <w:p w14:paraId="64F35D25"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地域表</w:t>
      </w:r>
      <w:proofErr w:type="spellStart"/>
      <w:r>
        <w:rPr>
          <w:rFonts w:ascii="SimSun,&quot;Songti SC&quot;,宋体,sans-seri" w:eastAsia="SimSun,&quot;Songti SC&quot;,宋体,sans-seri" w:hAnsi="SimSun,&quot;Songti SC&quot;,宋体,sans-seri"/>
          <w:b/>
          <w:bCs/>
          <w:color w:val="000000"/>
          <w:szCs w:val="21"/>
        </w:rPr>
        <w:t>db_administrative_division</w:t>
      </w:r>
      <w:proofErr w:type="spellEnd"/>
    </w:p>
    <w:tbl>
      <w:tblPr>
        <w:tblStyle w:val="a7"/>
        <w:tblW w:w="0" w:type="auto"/>
        <w:jc w:val="center"/>
        <w:tblLook w:val="04A0" w:firstRow="1" w:lastRow="0" w:firstColumn="1" w:lastColumn="0" w:noHBand="0" w:noVBand="1"/>
      </w:tblPr>
      <w:tblGrid>
        <w:gridCol w:w="840"/>
        <w:gridCol w:w="1020"/>
        <w:gridCol w:w="1476"/>
        <w:gridCol w:w="1125"/>
        <w:gridCol w:w="555"/>
        <w:gridCol w:w="840"/>
        <w:gridCol w:w="1285"/>
      </w:tblGrid>
      <w:tr w:rsidR="00AD22B5" w14:paraId="062BE3E2"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7494C2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01FC3E3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44EC15C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300C63E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6661D2B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51DD6DA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6C3875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21F22786"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5CD20F5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01A29BC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YQXDM</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563FC73C"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6)</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67CB38B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7A4C9E3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85DE7D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592F5F1" w14:textId="77777777" w:rsidR="00AD22B5" w:rsidRDefault="00AD22B5">
            <w:pPr>
              <w:rPr>
                <w:rFonts w:ascii="微软雅黑" w:eastAsia="微软雅黑" w:hAnsi="微软雅黑"/>
                <w:sz w:val="24"/>
                <w:szCs w:val="24"/>
              </w:rPr>
            </w:pPr>
          </w:p>
        </w:tc>
      </w:tr>
      <w:tr w:rsidR="00AD22B5" w14:paraId="43D0FA26" w14:textId="77777777" w:rsidTr="00400C92">
        <w:trPr>
          <w:trHeight w:val="7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1E2F4A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lastRenderedPageBreak/>
              <w:t>2</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5AD0949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YQXMC</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0EE24519"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0)</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19817F7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1802BDB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3C35AB2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1F44A3D" w14:textId="77777777" w:rsidR="00AD22B5" w:rsidRDefault="00AD22B5">
            <w:pPr>
              <w:rPr>
                <w:rFonts w:ascii="微软雅黑" w:eastAsia="微软雅黑" w:hAnsi="微软雅黑"/>
                <w:sz w:val="24"/>
                <w:szCs w:val="24"/>
              </w:rPr>
            </w:pPr>
          </w:p>
        </w:tc>
      </w:tr>
      <w:tr w:rsidR="00AD22B5" w14:paraId="6812AB9B"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4319648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4032C8B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SSDM</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774AF25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1140CA7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7DA48B5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2C82DE2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3914BB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省市代码</w:t>
            </w:r>
          </w:p>
        </w:tc>
      </w:tr>
      <w:tr w:rsidR="00AD22B5" w14:paraId="6B1E7FAF"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2F4E4A6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6988226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SSMC</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269BFDD1"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0)</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49650A3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4445271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2BFA3C2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9E396D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省市名称</w:t>
            </w:r>
          </w:p>
        </w:tc>
      </w:tr>
      <w:tr w:rsidR="00AD22B5" w14:paraId="467BC1D9"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0C1544A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26F779A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DJSDM</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7F03FF32"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57620C1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6776899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498A8C9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340C2B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地级市代码</w:t>
            </w:r>
          </w:p>
        </w:tc>
      </w:tr>
      <w:tr w:rsidR="00AD22B5" w14:paraId="23848907"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4C87EF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6ABBC17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DJSMC</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3FF9D61C"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0)</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6E97CEE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50E87E5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0244433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FD2C2B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地级市名称</w:t>
            </w:r>
          </w:p>
        </w:tc>
      </w:tr>
      <w:tr w:rsidR="00AD22B5" w14:paraId="5FEDBEF6"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2E8991E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7</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6EAF4C3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XJSDM</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560CD3FE"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452D9FA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02527E1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31BD246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02B808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县级市代码</w:t>
            </w:r>
          </w:p>
        </w:tc>
      </w:tr>
      <w:tr w:rsidR="00AD22B5" w14:paraId="03E12521"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3EC3C50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8</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77695E7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XJSMC</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205A411E"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0)</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4180EAC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09BC783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E5CA33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2EEF2B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县级市名称</w:t>
            </w:r>
          </w:p>
        </w:tc>
      </w:tr>
      <w:tr w:rsidR="00AD22B5" w14:paraId="63906F36"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F5A18A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9</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6E70012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QXDM</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59E90A36"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6)</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5C3999C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28CC365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3D4C738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8F9D5E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区县代码</w:t>
            </w:r>
          </w:p>
        </w:tc>
      </w:tr>
      <w:tr w:rsidR="00AD22B5" w14:paraId="390F1441"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3707587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0</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2FD98BA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QXMC</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47CF1E8B"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0)</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6FD3A00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24AEE4B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48A097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E9AF0A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区县名称</w:t>
            </w:r>
          </w:p>
        </w:tc>
      </w:tr>
      <w:tr w:rsidR="00AD22B5" w14:paraId="43C8B813" w14:textId="77777777" w:rsidTr="00400C92">
        <w:trPr>
          <w:trHeight w:val="420"/>
          <w:jc w:val="center"/>
        </w:trPr>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288D66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1</w:t>
            </w:r>
          </w:p>
        </w:tc>
        <w:tc>
          <w:tcPr>
            <w:tcW w:w="1020" w:type="dxa"/>
            <w:tcBorders>
              <w:top w:val="single" w:sz="8" w:space="0" w:color="A6A6A6"/>
              <w:left w:val="single" w:sz="8" w:space="0" w:color="A6A6A6"/>
              <w:bottom w:val="single" w:sz="8" w:space="0" w:color="A6A6A6"/>
              <w:right w:val="single" w:sz="8" w:space="0" w:color="A6A6A6"/>
            </w:tcBorders>
            <w:shd w:val="clear" w:color="auto" w:fill="auto"/>
          </w:tcPr>
          <w:p w14:paraId="26972B7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BZ</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106BC848"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0)</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11EF274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555" w:type="dxa"/>
            <w:tcBorders>
              <w:top w:val="single" w:sz="8" w:space="0" w:color="A6A6A6"/>
              <w:left w:val="single" w:sz="8" w:space="0" w:color="A6A6A6"/>
              <w:bottom w:val="single" w:sz="8" w:space="0" w:color="A6A6A6"/>
              <w:right w:val="single" w:sz="8" w:space="0" w:color="A6A6A6"/>
            </w:tcBorders>
            <w:shd w:val="clear" w:color="auto" w:fill="auto"/>
          </w:tcPr>
          <w:p w14:paraId="1EC2C6A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314CCCA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A546C3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bl>
    <w:p w14:paraId="064A83ED" w14:textId="77777777" w:rsidR="00AD22B5" w:rsidRPr="00400C92" w:rsidRDefault="00FA5124" w:rsidP="00400C92">
      <w:pPr>
        <w:pStyle w:val="3"/>
      </w:pPr>
      <w:bookmarkStart w:id="23" w:name="_Toc36364984"/>
      <w:r w:rsidRPr="00400C92">
        <w:t>4.2.3</w:t>
      </w:r>
      <w:r w:rsidRPr="00400C92">
        <w:t>用户信息</w:t>
      </w:r>
      <w:bookmarkEnd w:id="23"/>
    </w:p>
    <w:p w14:paraId="73B3D876"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学生登录表</w:t>
      </w:r>
      <w:proofErr w:type="spellStart"/>
      <w:r>
        <w:rPr>
          <w:rFonts w:ascii="SimSun,&quot;Songti SC&quot;,宋体,sans-seri" w:eastAsia="SimSun,&quot;Songti SC&quot;,宋体,sans-seri" w:hAnsi="SimSun,&quot;Songti SC&quot;,宋体,sans-seri"/>
          <w:b/>
          <w:bCs/>
          <w:color w:val="000000"/>
          <w:szCs w:val="21"/>
        </w:rPr>
        <w:t>usr_stu</w:t>
      </w:r>
      <w:proofErr w:type="spellEnd"/>
    </w:p>
    <w:tbl>
      <w:tblPr>
        <w:tblStyle w:val="a7"/>
        <w:tblW w:w="9322" w:type="dxa"/>
        <w:jc w:val="center"/>
        <w:tblLook w:val="04A0" w:firstRow="1" w:lastRow="0" w:firstColumn="1" w:lastColumn="0" w:noHBand="0" w:noVBand="1"/>
      </w:tblPr>
      <w:tblGrid>
        <w:gridCol w:w="1000"/>
        <w:gridCol w:w="1180"/>
        <w:gridCol w:w="1436"/>
        <w:gridCol w:w="1072"/>
        <w:gridCol w:w="654"/>
        <w:gridCol w:w="1349"/>
        <w:gridCol w:w="2631"/>
      </w:tblGrid>
      <w:tr w:rsidR="00AD22B5" w14:paraId="0FE304B4" w14:textId="77777777" w:rsidTr="00C76E9C">
        <w:trPr>
          <w:trHeight w:val="420"/>
          <w:jc w:val="center"/>
        </w:trPr>
        <w:tc>
          <w:tcPr>
            <w:tcW w:w="1009" w:type="dxa"/>
            <w:tcBorders>
              <w:top w:val="single" w:sz="8" w:space="0" w:color="A6A6A6"/>
              <w:left w:val="single" w:sz="8" w:space="0" w:color="A6A6A6"/>
              <w:bottom w:val="single" w:sz="8" w:space="0" w:color="A6A6A6"/>
              <w:right w:val="single" w:sz="8" w:space="0" w:color="A6A6A6"/>
            </w:tcBorders>
            <w:shd w:val="clear" w:color="auto" w:fill="auto"/>
          </w:tcPr>
          <w:p w14:paraId="55841E0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180" w:type="dxa"/>
            <w:tcBorders>
              <w:top w:val="single" w:sz="8" w:space="0" w:color="A6A6A6"/>
              <w:left w:val="single" w:sz="8" w:space="0" w:color="A6A6A6"/>
              <w:bottom w:val="single" w:sz="8" w:space="0" w:color="A6A6A6"/>
              <w:right w:val="single" w:sz="8" w:space="0" w:color="A6A6A6"/>
            </w:tcBorders>
            <w:shd w:val="clear" w:color="auto" w:fill="auto"/>
          </w:tcPr>
          <w:p w14:paraId="487FDF0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437" w:type="dxa"/>
            <w:tcBorders>
              <w:top w:val="single" w:sz="8" w:space="0" w:color="A6A6A6"/>
              <w:left w:val="single" w:sz="8" w:space="0" w:color="A6A6A6"/>
              <w:bottom w:val="single" w:sz="8" w:space="0" w:color="A6A6A6"/>
              <w:right w:val="single" w:sz="8" w:space="0" w:color="A6A6A6"/>
            </w:tcBorders>
            <w:shd w:val="clear" w:color="auto" w:fill="auto"/>
          </w:tcPr>
          <w:p w14:paraId="6C9B36F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079" w:type="dxa"/>
            <w:tcBorders>
              <w:top w:val="single" w:sz="8" w:space="0" w:color="A6A6A6"/>
              <w:left w:val="single" w:sz="8" w:space="0" w:color="A6A6A6"/>
              <w:bottom w:val="single" w:sz="8" w:space="0" w:color="A6A6A6"/>
              <w:right w:val="single" w:sz="8" w:space="0" w:color="A6A6A6"/>
            </w:tcBorders>
            <w:shd w:val="clear" w:color="auto" w:fill="auto"/>
          </w:tcPr>
          <w:p w14:paraId="1998FA3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657" w:type="dxa"/>
            <w:tcBorders>
              <w:top w:val="single" w:sz="8" w:space="0" w:color="A6A6A6"/>
              <w:left w:val="single" w:sz="8" w:space="0" w:color="A6A6A6"/>
              <w:bottom w:val="single" w:sz="8" w:space="0" w:color="A6A6A6"/>
              <w:right w:val="single" w:sz="8" w:space="0" w:color="A6A6A6"/>
            </w:tcBorders>
            <w:shd w:val="clear" w:color="auto" w:fill="auto"/>
          </w:tcPr>
          <w:p w14:paraId="1CC3473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1363" w:type="dxa"/>
            <w:tcBorders>
              <w:top w:val="single" w:sz="8" w:space="0" w:color="A6A6A6"/>
              <w:left w:val="single" w:sz="8" w:space="0" w:color="A6A6A6"/>
              <w:bottom w:val="single" w:sz="8" w:space="0" w:color="A6A6A6"/>
              <w:right w:val="single" w:sz="8" w:space="0" w:color="A6A6A6"/>
            </w:tcBorders>
            <w:shd w:val="clear" w:color="auto" w:fill="auto"/>
          </w:tcPr>
          <w:p w14:paraId="0A90479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2597" w:type="dxa"/>
            <w:tcBorders>
              <w:top w:val="single" w:sz="8" w:space="0" w:color="A6A6A6"/>
              <w:left w:val="single" w:sz="8" w:space="0" w:color="A6A6A6"/>
              <w:bottom w:val="single" w:sz="8" w:space="0" w:color="A6A6A6"/>
              <w:right w:val="single" w:sz="8" w:space="0" w:color="A6A6A6"/>
            </w:tcBorders>
            <w:shd w:val="clear" w:color="auto" w:fill="auto"/>
          </w:tcPr>
          <w:p w14:paraId="5C17960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73B1B41E" w14:textId="77777777" w:rsidTr="00C76E9C">
        <w:trPr>
          <w:trHeight w:val="420"/>
          <w:jc w:val="center"/>
        </w:trPr>
        <w:tc>
          <w:tcPr>
            <w:tcW w:w="1009" w:type="dxa"/>
            <w:tcBorders>
              <w:top w:val="single" w:sz="8" w:space="0" w:color="A6A6A6"/>
              <w:left w:val="single" w:sz="8" w:space="0" w:color="A6A6A6"/>
              <w:bottom w:val="single" w:sz="8" w:space="0" w:color="A6A6A6"/>
              <w:right w:val="single" w:sz="8" w:space="0" w:color="A6A6A6"/>
            </w:tcBorders>
            <w:shd w:val="clear" w:color="auto" w:fill="auto"/>
          </w:tcPr>
          <w:p w14:paraId="13381A6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180" w:type="dxa"/>
            <w:tcBorders>
              <w:top w:val="single" w:sz="8" w:space="0" w:color="A6A6A6"/>
              <w:left w:val="single" w:sz="8" w:space="0" w:color="A6A6A6"/>
              <w:bottom w:val="single" w:sz="8" w:space="0" w:color="A6A6A6"/>
              <w:right w:val="single" w:sz="8" w:space="0" w:color="A6A6A6"/>
            </w:tcBorders>
            <w:shd w:val="clear" w:color="auto" w:fill="auto"/>
          </w:tcPr>
          <w:p w14:paraId="6A5A8171"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id</w:t>
            </w:r>
            <w:proofErr w:type="spellEnd"/>
          </w:p>
        </w:tc>
        <w:tc>
          <w:tcPr>
            <w:tcW w:w="1437" w:type="dxa"/>
            <w:tcBorders>
              <w:top w:val="single" w:sz="8" w:space="0" w:color="A6A6A6"/>
              <w:left w:val="single" w:sz="8" w:space="0" w:color="A6A6A6"/>
              <w:bottom w:val="single" w:sz="8" w:space="0" w:color="A6A6A6"/>
              <w:right w:val="single" w:sz="8" w:space="0" w:color="A6A6A6"/>
            </w:tcBorders>
            <w:shd w:val="clear" w:color="auto" w:fill="auto"/>
          </w:tcPr>
          <w:p w14:paraId="2D24AE95"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2)</w:t>
            </w:r>
          </w:p>
        </w:tc>
        <w:tc>
          <w:tcPr>
            <w:tcW w:w="1079" w:type="dxa"/>
            <w:tcBorders>
              <w:top w:val="single" w:sz="8" w:space="0" w:color="A6A6A6"/>
              <w:left w:val="single" w:sz="8" w:space="0" w:color="A6A6A6"/>
              <w:bottom w:val="single" w:sz="8" w:space="0" w:color="A6A6A6"/>
              <w:right w:val="single" w:sz="8" w:space="0" w:color="A6A6A6"/>
            </w:tcBorders>
            <w:shd w:val="clear" w:color="auto" w:fill="auto"/>
          </w:tcPr>
          <w:p w14:paraId="734A5E7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57" w:type="dxa"/>
            <w:tcBorders>
              <w:top w:val="single" w:sz="8" w:space="0" w:color="A6A6A6"/>
              <w:left w:val="single" w:sz="8" w:space="0" w:color="A6A6A6"/>
              <w:bottom w:val="single" w:sz="8" w:space="0" w:color="A6A6A6"/>
              <w:right w:val="single" w:sz="8" w:space="0" w:color="A6A6A6"/>
            </w:tcBorders>
            <w:shd w:val="clear" w:color="auto" w:fill="auto"/>
          </w:tcPr>
          <w:p w14:paraId="07181C3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363" w:type="dxa"/>
            <w:tcBorders>
              <w:top w:val="single" w:sz="8" w:space="0" w:color="A6A6A6"/>
              <w:left w:val="single" w:sz="8" w:space="0" w:color="A6A6A6"/>
              <w:bottom w:val="single" w:sz="8" w:space="0" w:color="A6A6A6"/>
              <w:right w:val="single" w:sz="8" w:space="0" w:color="A6A6A6"/>
            </w:tcBorders>
            <w:shd w:val="clear" w:color="auto" w:fill="auto"/>
          </w:tcPr>
          <w:p w14:paraId="42FEF0A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自增</w:t>
            </w:r>
          </w:p>
        </w:tc>
        <w:tc>
          <w:tcPr>
            <w:tcW w:w="2597" w:type="dxa"/>
            <w:tcBorders>
              <w:top w:val="single" w:sz="8" w:space="0" w:color="A6A6A6"/>
              <w:left w:val="single" w:sz="8" w:space="0" w:color="A6A6A6"/>
              <w:bottom w:val="single" w:sz="8" w:space="0" w:color="A6A6A6"/>
              <w:right w:val="single" w:sz="8" w:space="0" w:color="A6A6A6"/>
            </w:tcBorders>
            <w:shd w:val="clear" w:color="auto" w:fill="auto"/>
          </w:tcPr>
          <w:p w14:paraId="4962F08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用户编号</w:t>
            </w:r>
          </w:p>
        </w:tc>
      </w:tr>
      <w:tr w:rsidR="00AD22B5" w14:paraId="04EC0577" w14:textId="77777777" w:rsidTr="00C76E9C">
        <w:trPr>
          <w:trHeight w:val="420"/>
          <w:jc w:val="center"/>
        </w:trPr>
        <w:tc>
          <w:tcPr>
            <w:tcW w:w="1009" w:type="dxa"/>
            <w:tcBorders>
              <w:top w:val="single" w:sz="8" w:space="0" w:color="A6A6A6"/>
              <w:left w:val="single" w:sz="8" w:space="0" w:color="A6A6A6"/>
              <w:bottom w:val="single" w:sz="8" w:space="0" w:color="A6A6A6"/>
              <w:right w:val="single" w:sz="8" w:space="0" w:color="A6A6A6"/>
            </w:tcBorders>
            <w:shd w:val="clear" w:color="auto" w:fill="auto"/>
          </w:tcPr>
          <w:p w14:paraId="0357DDA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180" w:type="dxa"/>
            <w:tcBorders>
              <w:top w:val="single" w:sz="8" w:space="0" w:color="A6A6A6"/>
              <w:left w:val="single" w:sz="8" w:space="0" w:color="A6A6A6"/>
              <w:bottom w:val="single" w:sz="8" w:space="0" w:color="A6A6A6"/>
              <w:right w:val="single" w:sz="8" w:space="0" w:color="A6A6A6"/>
            </w:tcBorders>
            <w:shd w:val="clear" w:color="auto" w:fill="auto"/>
          </w:tcPr>
          <w:p w14:paraId="5CDE57B5"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ser_name</w:t>
            </w:r>
            <w:proofErr w:type="spellEnd"/>
          </w:p>
        </w:tc>
        <w:tc>
          <w:tcPr>
            <w:tcW w:w="1437" w:type="dxa"/>
            <w:tcBorders>
              <w:top w:val="single" w:sz="8" w:space="0" w:color="A6A6A6"/>
              <w:left w:val="single" w:sz="8" w:space="0" w:color="A6A6A6"/>
              <w:bottom w:val="single" w:sz="8" w:space="0" w:color="A6A6A6"/>
              <w:right w:val="single" w:sz="8" w:space="0" w:color="A6A6A6"/>
            </w:tcBorders>
            <w:shd w:val="clear" w:color="auto" w:fill="auto"/>
          </w:tcPr>
          <w:p w14:paraId="58D79C02"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2)</w:t>
            </w:r>
          </w:p>
        </w:tc>
        <w:tc>
          <w:tcPr>
            <w:tcW w:w="1079" w:type="dxa"/>
            <w:tcBorders>
              <w:top w:val="single" w:sz="8" w:space="0" w:color="A6A6A6"/>
              <w:left w:val="single" w:sz="8" w:space="0" w:color="A6A6A6"/>
              <w:bottom w:val="single" w:sz="8" w:space="0" w:color="A6A6A6"/>
              <w:right w:val="single" w:sz="8" w:space="0" w:color="A6A6A6"/>
            </w:tcBorders>
            <w:shd w:val="clear" w:color="auto" w:fill="auto"/>
          </w:tcPr>
          <w:p w14:paraId="6288F01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57" w:type="dxa"/>
            <w:tcBorders>
              <w:top w:val="single" w:sz="8" w:space="0" w:color="A6A6A6"/>
              <w:left w:val="single" w:sz="8" w:space="0" w:color="A6A6A6"/>
              <w:bottom w:val="single" w:sz="8" w:space="0" w:color="A6A6A6"/>
              <w:right w:val="single" w:sz="8" w:space="0" w:color="A6A6A6"/>
            </w:tcBorders>
            <w:shd w:val="clear" w:color="auto" w:fill="auto"/>
          </w:tcPr>
          <w:p w14:paraId="3A6F636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363" w:type="dxa"/>
            <w:tcBorders>
              <w:top w:val="single" w:sz="8" w:space="0" w:color="A6A6A6"/>
              <w:left w:val="single" w:sz="8" w:space="0" w:color="A6A6A6"/>
              <w:bottom w:val="single" w:sz="8" w:space="0" w:color="A6A6A6"/>
              <w:right w:val="single" w:sz="8" w:space="0" w:color="A6A6A6"/>
            </w:tcBorders>
            <w:shd w:val="clear" w:color="auto" w:fill="auto"/>
          </w:tcPr>
          <w:p w14:paraId="5E44E6A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2597" w:type="dxa"/>
            <w:tcBorders>
              <w:top w:val="single" w:sz="8" w:space="0" w:color="A6A6A6"/>
              <w:left w:val="single" w:sz="8" w:space="0" w:color="A6A6A6"/>
              <w:bottom w:val="single" w:sz="8" w:space="0" w:color="A6A6A6"/>
              <w:right w:val="single" w:sz="8" w:space="0" w:color="A6A6A6"/>
            </w:tcBorders>
            <w:shd w:val="clear" w:color="auto" w:fill="auto"/>
          </w:tcPr>
          <w:p w14:paraId="1451105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用户名</w:t>
            </w:r>
          </w:p>
        </w:tc>
      </w:tr>
      <w:tr w:rsidR="00AD22B5" w14:paraId="3CBBBB78" w14:textId="77777777" w:rsidTr="00C76E9C">
        <w:trPr>
          <w:trHeight w:val="420"/>
          <w:jc w:val="center"/>
        </w:trPr>
        <w:tc>
          <w:tcPr>
            <w:tcW w:w="1009" w:type="dxa"/>
            <w:tcBorders>
              <w:top w:val="single" w:sz="8" w:space="0" w:color="A6A6A6"/>
              <w:left w:val="single" w:sz="8" w:space="0" w:color="A6A6A6"/>
              <w:bottom w:val="single" w:sz="8" w:space="0" w:color="A6A6A6"/>
              <w:right w:val="single" w:sz="8" w:space="0" w:color="A6A6A6"/>
            </w:tcBorders>
            <w:shd w:val="clear" w:color="auto" w:fill="auto"/>
          </w:tcPr>
          <w:p w14:paraId="6D9A5A6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180" w:type="dxa"/>
            <w:tcBorders>
              <w:top w:val="single" w:sz="8" w:space="0" w:color="A6A6A6"/>
              <w:left w:val="single" w:sz="8" w:space="0" w:color="A6A6A6"/>
              <w:bottom w:val="single" w:sz="8" w:space="0" w:color="A6A6A6"/>
              <w:right w:val="single" w:sz="8" w:space="0" w:color="A6A6A6"/>
            </w:tcBorders>
            <w:shd w:val="clear" w:color="auto" w:fill="auto"/>
          </w:tcPr>
          <w:p w14:paraId="558A254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Email</w:t>
            </w:r>
          </w:p>
        </w:tc>
        <w:tc>
          <w:tcPr>
            <w:tcW w:w="1437" w:type="dxa"/>
            <w:tcBorders>
              <w:top w:val="single" w:sz="8" w:space="0" w:color="A6A6A6"/>
              <w:left w:val="single" w:sz="8" w:space="0" w:color="A6A6A6"/>
              <w:bottom w:val="single" w:sz="8" w:space="0" w:color="A6A6A6"/>
              <w:right w:val="single" w:sz="8" w:space="0" w:color="A6A6A6"/>
            </w:tcBorders>
            <w:shd w:val="clear" w:color="auto" w:fill="auto"/>
          </w:tcPr>
          <w:p w14:paraId="2FC45614"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1079" w:type="dxa"/>
            <w:tcBorders>
              <w:top w:val="single" w:sz="8" w:space="0" w:color="A6A6A6"/>
              <w:left w:val="single" w:sz="8" w:space="0" w:color="A6A6A6"/>
              <w:bottom w:val="single" w:sz="8" w:space="0" w:color="A6A6A6"/>
              <w:right w:val="single" w:sz="8" w:space="0" w:color="A6A6A6"/>
            </w:tcBorders>
            <w:shd w:val="clear" w:color="auto" w:fill="auto"/>
          </w:tcPr>
          <w:p w14:paraId="1A2715D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57" w:type="dxa"/>
            <w:tcBorders>
              <w:top w:val="single" w:sz="8" w:space="0" w:color="A6A6A6"/>
              <w:left w:val="single" w:sz="8" w:space="0" w:color="A6A6A6"/>
              <w:bottom w:val="single" w:sz="8" w:space="0" w:color="A6A6A6"/>
              <w:right w:val="single" w:sz="8" w:space="0" w:color="A6A6A6"/>
            </w:tcBorders>
            <w:shd w:val="clear" w:color="auto" w:fill="auto"/>
          </w:tcPr>
          <w:p w14:paraId="687D5AA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363" w:type="dxa"/>
            <w:tcBorders>
              <w:top w:val="single" w:sz="8" w:space="0" w:color="A6A6A6"/>
              <w:left w:val="single" w:sz="8" w:space="0" w:color="A6A6A6"/>
              <w:bottom w:val="single" w:sz="8" w:space="0" w:color="A6A6A6"/>
              <w:right w:val="single" w:sz="8" w:space="0" w:color="A6A6A6"/>
            </w:tcBorders>
            <w:shd w:val="clear" w:color="auto" w:fill="auto"/>
          </w:tcPr>
          <w:p w14:paraId="2C0C97E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2597" w:type="dxa"/>
            <w:tcBorders>
              <w:top w:val="single" w:sz="8" w:space="0" w:color="A6A6A6"/>
              <w:left w:val="single" w:sz="8" w:space="0" w:color="A6A6A6"/>
              <w:bottom w:val="single" w:sz="8" w:space="0" w:color="A6A6A6"/>
              <w:right w:val="single" w:sz="8" w:space="0" w:color="A6A6A6"/>
            </w:tcBorders>
            <w:shd w:val="clear" w:color="auto" w:fill="auto"/>
          </w:tcPr>
          <w:p w14:paraId="7A2D73A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邮箱</w:t>
            </w:r>
          </w:p>
        </w:tc>
      </w:tr>
      <w:tr w:rsidR="00AD22B5" w14:paraId="2D93306F" w14:textId="77777777" w:rsidTr="00C76E9C">
        <w:trPr>
          <w:trHeight w:val="420"/>
          <w:jc w:val="center"/>
        </w:trPr>
        <w:tc>
          <w:tcPr>
            <w:tcW w:w="1009" w:type="dxa"/>
            <w:tcBorders>
              <w:top w:val="single" w:sz="8" w:space="0" w:color="A6A6A6"/>
              <w:left w:val="single" w:sz="8" w:space="0" w:color="A6A6A6"/>
              <w:bottom w:val="single" w:sz="8" w:space="0" w:color="A6A6A6"/>
              <w:right w:val="single" w:sz="8" w:space="0" w:color="A6A6A6"/>
            </w:tcBorders>
            <w:shd w:val="clear" w:color="auto" w:fill="auto"/>
          </w:tcPr>
          <w:p w14:paraId="0913BBB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180" w:type="dxa"/>
            <w:tcBorders>
              <w:top w:val="single" w:sz="8" w:space="0" w:color="A6A6A6"/>
              <w:left w:val="single" w:sz="8" w:space="0" w:color="A6A6A6"/>
              <w:bottom w:val="single" w:sz="8" w:space="0" w:color="A6A6A6"/>
              <w:right w:val="single" w:sz="8" w:space="0" w:color="A6A6A6"/>
            </w:tcBorders>
            <w:shd w:val="clear" w:color="auto" w:fill="auto"/>
          </w:tcPr>
          <w:p w14:paraId="551636F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Salt</w:t>
            </w:r>
          </w:p>
        </w:tc>
        <w:tc>
          <w:tcPr>
            <w:tcW w:w="1437" w:type="dxa"/>
            <w:tcBorders>
              <w:top w:val="single" w:sz="8" w:space="0" w:color="A6A6A6"/>
              <w:left w:val="single" w:sz="8" w:space="0" w:color="A6A6A6"/>
              <w:bottom w:val="single" w:sz="8" w:space="0" w:color="A6A6A6"/>
              <w:right w:val="single" w:sz="8" w:space="0" w:color="A6A6A6"/>
            </w:tcBorders>
            <w:shd w:val="clear" w:color="auto" w:fill="auto"/>
          </w:tcPr>
          <w:p w14:paraId="5048BFB5"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5)</w:t>
            </w:r>
          </w:p>
        </w:tc>
        <w:tc>
          <w:tcPr>
            <w:tcW w:w="1079" w:type="dxa"/>
            <w:tcBorders>
              <w:top w:val="single" w:sz="8" w:space="0" w:color="A6A6A6"/>
              <w:left w:val="single" w:sz="8" w:space="0" w:color="A6A6A6"/>
              <w:bottom w:val="single" w:sz="8" w:space="0" w:color="A6A6A6"/>
              <w:right w:val="single" w:sz="8" w:space="0" w:color="A6A6A6"/>
            </w:tcBorders>
            <w:shd w:val="clear" w:color="auto" w:fill="auto"/>
          </w:tcPr>
          <w:p w14:paraId="11EF724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57" w:type="dxa"/>
            <w:tcBorders>
              <w:top w:val="single" w:sz="8" w:space="0" w:color="A6A6A6"/>
              <w:left w:val="single" w:sz="8" w:space="0" w:color="A6A6A6"/>
              <w:bottom w:val="single" w:sz="8" w:space="0" w:color="A6A6A6"/>
              <w:right w:val="single" w:sz="8" w:space="0" w:color="A6A6A6"/>
            </w:tcBorders>
            <w:shd w:val="clear" w:color="auto" w:fill="auto"/>
          </w:tcPr>
          <w:p w14:paraId="29FEBF8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363" w:type="dxa"/>
            <w:tcBorders>
              <w:top w:val="single" w:sz="8" w:space="0" w:color="A6A6A6"/>
              <w:left w:val="single" w:sz="8" w:space="0" w:color="A6A6A6"/>
              <w:bottom w:val="single" w:sz="8" w:space="0" w:color="A6A6A6"/>
              <w:right w:val="single" w:sz="8" w:space="0" w:color="A6A6A6"/>
            </w:tcBorders>
            <w:shd w:val="clear" w:color="auto" w:fill="auto"/>
          </w:tcPr>
          <w:p w14:paraId="2D06029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2597" w:type="dxa"/>
            <w:tcBorders>
              <w:top w:val="single" w:sz="8" w:space="0" w:color="A6A6A6"/>
              <w:left w:val="single" w:sz="8" w:space="0" w:color="A6A6A6"/>
              <w:bottom w:val="single" w:sz="8" w:space="0" w:color="A6A6A6"/>
              <w:right w:val="single" w:sz="8" w:space="0" w:color="A6A6A6"/>
            </w:tcBorders>
            <w:shd w:val="clear" w:color="auto" w:fill="auto"/>
          </w:tcPr>
          <w:p w14:paraId="5A9F552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盐，随机生成</w:t>
            </w:r>
          </w:p>
        </w:tc>
      </w:tr>
      <w:tr w:rsidR="00AD22B5" w14:paraId="02412435" w14:textId="77777777" w:rsidTr="00C76E9C">
        <w:trPr>
          <w:trHeight w:val="420"/>
          <w:jc w:val="center"/>
        </w:trPr>
        <w:tc>
          <w:tcPr>
            <w:tcW w:w="1009" w:type="dxa"/>
            <w:tcBorders>
              <w:top w:val="single" w:sz="8" w:space="0" w:color="A6A6A6"/>
              <w:left w:val="single" w:sz="8" w:space="0" w:color="A6A6A6"/>
              <w:bottom w:val="single" w:sz="8" w:space="0" w:color="A6A6A6"/>
              <w:right w:val="single" w:sz="8" w:space="0" w:color="A6A6A6"/>
            </w:tcBorders>
            <w:shd w:val="clear" w:color="auto" w:fill="auto"/>
          </w:tcPr>
          <w:p w14:paraId="02B5D5B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180" w:type="dxa"/>
            <w:tcBorders>
              <w:top w:val="single" w:sz="8" w:space="0" w:color="A6A6A6"/>
              <w:left w:val="single" w:sz="8" w:space="0" w:color="A6A6A6"/>
              <w:bottom w:val="single" w:sz="8" w:space="0" w:color="A6A6A6"/>
              <w:right w:val="single" w:sz="8" w:space="0" w:color="A6A6A6"/>
            </w:tcBorders>
            <w:shd w:val="clear" w:color="auto" w:fill="auto"/>
          </w:tcPr>
          <w:p w14:paraId="14D37FB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assword</w:t>
            </w:r>
          </w:p>
        </w:tc>
        <w:tc>
          <w:tcPr>
            <w:tcW w:w="1437" w:type="dxa"/>
            <w:tcBorders>
              <w:top w:val="single" w:sz="8" w:space="0" w:color="A6A6A6"/>
              <w:left w:val="single" w:sz="8" w:space="0" w:color="A6A6A6"/>
              <w:bottom w:val="single" w:sz="8" w:space="0" w:color="A6A6A6"/>
              <w:right w:val="single" w:sz="8" w:space="0" w:color="A6A6A6"/>
            </w:tcBorders>
            <w:shd w:val="clear" w:color="auto" w:fill="auto"/>
          </w:tcPr>
          <w:p w14:paraId="10D7E4A8"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32)</w:t>
            </w:r>
          </w:p>
        </w:tc>
        <w:tc>
          <w:tcPr>
            <w:tcW w:w="1079" w:type="dxa"/>
            <w:tcBorders>
              <w:top w:val="single" w:sz="8" w:space="0" w:color="A6A6A6"/>
              <w:left w:val="single" w:sz="8" w:space="0" w:color="A6A6A6"/>
              <w:bottom w:val="single" w:sz="8" w:space="0" w:color="A6A6A6"/>
              <w:right w:val="single" w:sz="8" w:space="0" w:color="A6A6A6"/>
            </w:tcBorders>
            <w:shd w:val="clear" w:color="auto" w:fill="auto"/>
          </w:tcPr>
          <w:p w14:paraId="456BC29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57" w:type="dxa"/>
            <w:tcBorders>
              <w:top w:val="single" w:sz="8" w:space="0" w:color="A6A6A6"/>
              <w:left w:val="single" w:sz="8" w:space="0" w:color="A6A6A6"/>
              <w:bottom w:val="single" w:sz="8" w:space="0" w:color="A6A6A6"/>
              <w:right w:val="single" w:sz="8" w:space="0" w:color="A6A6A6"/>
            </w:tcBorders>
            <w:shd w:val="clear" w:color="auto" w:fill="auto"/>
          </w:tcPr>
          <w:p w14:paraId="5215189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363" w:type="dxa"/>
            <w:tcBorders>
              <w:top w:val="single" w:sz="8" w:space="0" w:color="A6A6A6"/>
              <w:left w:val="single" w:sz="8" w:space="0" w:color="A6A6A6"/>
              <w:bottom w:val="single" w:sz="8" w:space="0" w:color="A6A6A6"/>
              <w:right w:val="single" w:sz="8" w:space="0" w:color="A6A6A6"/>
            </w:tcBorders>
            <w:shd w:val="clear" w:color="auto" w:fill="auto"/>
          </w:tcPr>
          <w:p w14:paraId="0E5D046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2597" w:type="dxa"/>
            <w:tcBorders>
              <w:top w:val="single" w:sz="8" w:space="0" w:color="A6A6A6"/>
              <w:left w:val="single" w:sz="8" w:space="0" w:color="A6A6A6"/>
              <w:bottom w:val="single" w:sz="8" w:space="0" w:color="A6A6A6"/>
              <w:right w:val="single" w:sz="8" w:space="0" w:color="A6A6A6"/>
            </w:tcBorders>
            <w:shd w:val="clear" w:color="auto" w:fill="auto"/>
          </w:tcPr>
          <w:p w14:paraId="217E3843" w14:textId="54F56CFC"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密码md5(</w:t>
            </w:r>
            <w:proofErr w:type="spellStart"/>
            <w:r w:rsidR="00C76E9C">
              <w:rPr>
                <w:rFonts w:ascii="SimSun,&quot;Songti SC&quot;,宋体,sans-seri" w:eastAsia="SimSun,&quot;Songti SC&quot;,宋体,sans-seri" w:hAnsi="SimSun,&quot;Songti SC&quot;,宋体,sans-seri" w:hint="eastAsia"/>
                <w:color w:val="000000"/>
                <w:szCs w:val="21"/>
              </w:rPr>
              <w:t>sa</w:t>
            </w:r>
            <w:r w:rsidR="00C76E9C">
              <w:rPr>
                <w:rFonts w:ascii="SimSun,&quot;Songti SC&quot;,宋体,sans-seri" w:eastAsia="SimSun,&quot;Songti SC&quot;,宋体,sans-seri" w:hAnsi="SimSun,&quot;Songti SC&quot;,宋体,sans-seri"/>
                <w:color w:val="000000"/>
                <w:szCs w:val="21"/>
              </w:rPr>
              <w:t>lt+password</w:t>
            </w:r>
            <w:r>
              <w:rPr>
                <w:rFonts w:ascii="SimSun,&quot;Songti SC&quot;,宋体,sans-seri" w:eastAsia="SimSun,&quot;Songti SC&quot;,宋体,sans-seri" w:hAnsi="SimSun,&quot;Songti SC&quot;,宋体,sans-seri"/>
                <w:color w:val="000000"/>
                <w:szCs w:val="21"/>
              </w:rPr>
              <w:t>+salt</w:t>
            </w:r>
            <w:proofErr w:type="spellEnd"/>
            <w:r>
              <w:rPr>
                <w:rFonts w:ascii="SimSun,&quot;Songti SC&quot;,宋体,sans-seri" w:eastAsia="SimSun,&quot;Songti SC&quot;,宋体,sans-seri" w:hAnsi="SimSun,&quot;Songti SC&quot;,宋体,sans-seri"/>
                <w:color w:val="000000"/>
                <w:szCs w:val="21"/>
              </w:rPr>
              <w:t>)</w:t>
            </w:r>
          </w:p>
        </w:tc>
      </w:tr>
      <w:tr w:rsidR="00AD22B5" w14:paraId="46F20ACE" w14:textId="77777777" w:rsidTr="00C76E9C">
        <w:trPr>
          <w:trHeight w:val="420"/>
          <w:jc w:val="center"/>
        </w:trPr>
        <w:tc>
          <w:tcPr>
            <w:tcW w:w="1009" w:type="dxa"/>
            <w:tcBorders>
              <w:top w:val="single" w:sz="8" w:space="0" w:color="A6A6A6"/>
              <w:left w:val="single" w:sz="8" w:space="0" w:color="A6A6A6"/>
              <w:bottom w:val="single" w:sz="8" w:space="0" w:color="A6A6A6"/>
              <w:right w:val="single" w:sz="8" w:space="0" w:color="A6A6A6"/>
            </w:tcBorders>
            <w:shd w:val="clear" w:color="auto" w:fill="auto"/>
          </w:tcPr>
          <w:p w14:paraId="1816ABC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180" w:type="dxa"/>
            <w:tcBorders>
              <w:top w:val="single" w:sz="8" w:space="0" w:color="A6A6A6"/>
              <w:left w:val="single" w:sz="8" w:space="0" w:color="A6A6A6"/>
              <w:bottom w:val="single" w:sz="8" w:space="0" w:color="A6A6A6"/>
              <w:right w:val="single" w:sz="8" w:space="0" w:color="A6A6A6"/>
            </w:tcBorders>
            <w:shd w:val="clear" w:color="auto" w:fill="auto"/>
          </w:tcPr>
          <w:p w14:paraId="38C865FB"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reate_at</w:t>
            </w:r>
            <w:proofErr w:type="spellEnd"/>
          </w:p>
        </w:tc>
        <w:tc>
          <w:tcPr>
            <w:tcW w:w="1437" w:type="dxa"/>
            <w:tcBorders>
              <w:top w:val="single" w:sz="8" w:space="0" w:color="A6A6A6"/>
              <w:left w:val="single" w:sz="8" w:space="0" w:color="A6A6A6"/>
              <w:bottom w:val="single" w:sz="8" w:space="0" w:color="A6A6A6"/>
              <w:right w:val="single" w:sz="8" w:space="0" w:color="A6A6A6"/>
            </w:tcBorders>
            <w:shd w:val="clear" w:color="auto" w:fill="auto"/>
          </w:tcPr>
          <w:p w14:paraId="7AFD2E9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1079" w:type="dxa"/>
            <w:tcBorders>
              <w:top w:val="single" w:sz="8" w:space="0" w:color="A6A6A6"/>
              <w:left w:val="single" w:sz="8" w:space="0" w:color="A6A6A6"/>
              <w:bottom w:val="single" w:sz="8" w:space="0" w:color="A6A6A6"/>
              <w:right w:val="single" w:sz="8" w:space="0" w:color="A6A6A6"/>
            </w:tcBorders>
            <w:shd w:val="clear" w:color="auto" w:fill="auto"/>
          </w:tcPr>
          <w:p w14:paraId="5DF2347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57" w:type="dxa"/>
            <w:tcBorders>
              <w:top w:val="single" w:sz="8" w:space="0" w:color="A6A6A6"/>
              <w:left w:val="single" w:sz="8" w:space="0" w:color="A6A6A6"/>
              <w:bottom w:val="single" w:sz="8" w:space="0" w:color="A6A6A6"/>
              <w:right w:val="single" w:sz="8" w:space="0" w:color="A6A6A6"/>
            </w:tcBorders>
            <w:shd w:val="clear" w:color="auto" w:fill="auto"/>
          </w:tcPr>
          <w:p w14:paraId="2FD3CE1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363" w:type="dxa"/>
            <w:tcBorders>
              <w:top w:val="single" w:sz="8" w:space="0" w:color="A6A6A6"/>
              <w:left w:val="single" w:sz="8" w:space="0" w:color="A6A6A6"/>
              <w:bottom w:val="single" w:sz="8" w:space="0" w:color="A6A6A6"/>
              <w:right w:val="single" w:sz="8" w:space="0" w:color="A6A6A6"/>
            </w:tcBorders>
            <w:shd w:val="clear" w:color="auto" w:fill="auto"/>
          </w:tcPr>
          <w:p w14:paraId="6B97054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2597" w:type="dxa"/>
            <w:tcBorders>
              <w:top w:val="single" w:sz="8" w:space="0" w:color="A6A6A6"/>
              <w:left w:val="single" w:sz="8" w:space="0" w:color="A6A6A6"/>
              <w:bottom w:val="single" w:sz="8" w:space="0" w:color="A6A6A6"/>
              <w:right w:val="single" w:sz="8" w:space="0" w:color="A6A6A6"/>
            </w:tcBorders>
            <w:shd w:val="clear" w:color="auto" w:fill="auto"/>
          </w:tcPr>
          <w:p w14:paraId="1BB341D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创建时间</w:t>
            </w:r>
          </w:p>
        </w:tc>
      </w:tr>
      <w:tr w:rsidR="00AD22B5" w14:paraId="44AC7EC2" w14:textId="77777777" w:rsidTr="00C76E9C">
        <w:trPr>
          <w:trHeight w:val="420"/>
          <w:jc w:val="center"/>
        </w:trPr>
        <w:tc>
          <w:tcPr>
            <w:tcW w:w="1009" w:type="dxa"/>
            <w:tcBorders>
              <w:top w:val="single" w:sz="8" w:space="0" w:color="A6A6A6"/>
              <w:left w:val="single" w:sz="8" w:space="0" w:color="A6A6A6"/>
              <w:bottom w:val="single" w:sz="8" w:space="0" w:color="A6A6A6"/>
              <w:right w:val="single" w:sz="8" w:space="0" w:color="A6A6A6"/>
            </w:tcBorders>
            <w:shd w:val="clear" w:color="auto" w:fill="auto"/>
          </w:tcPr>
          <w:p w14:paraId="4E956D0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7</w:t>
            </w:r>
          </w:p>
        </w:tc>
        <w:tc>
          <w:tcPr>
            <w:tcW w:w="1180" w:type="dxa"/>
            <w:tcBorders>
              <w:top w:val="single" w:sz="8" w:space="0" w:color="A6A6A6"/>
              <w:left w:val="single" w:sz="8" w:space="0" w:color="A6A6A6"/>
              <w:bottom w:val="single" w:sz="8" w:space="0" w:color="A6A6A6"/>
              <w:right w:val="single" w:sz="8" w:space="0" w:color="A6A6A6"/>
            </w:tcBorders>
            <w:shd w:val="clear" w:color="auto" w:fill="auto"/>
          </w:tcPr>
          <w:p w14:paraId="5584B0D5"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pdate_at</w:t>
            </w:r>
            <w:proofErr w:type="spellEnd"/>
          </w:p>
        </w:tc>
        <w:tc>
          <w:tcPr>
            <w:tcW w:w="1437" w:type="dxa"/>
            <w:tcBorders>
              <w:top w:val="single" w:sz="8" w:space="0" w:color="A6A6A6"/>
              <w:left w:val="single" w:sz="8" w:space="0" w:color="A6A6A6"/>
              <w:bottom w:val="single" w:sz="8" w:space="0" w:color="A6A6A6"/>
              <w:right w:val="single" w:sz="8" w:space="0" w:color="A6A6A6"/>
            </w:tcBorders>
            <w:shd w:val="clear" w:color="auto" w:fill="auto"/>
          </w:tcPr>
          <w:p w14:paraId="5E80CEE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1079" w:type="dxa"/>
            <w:tcBorders>
              <w:top w:val="single" w:sz="8" w:space="0" w:color="A6A6A6"/>
              <w:left w:val="single" w:sz="8" w:space="0" w:color="A6A6A6"/>
              <w:bottom w:val="single" w:sz="8" w:space="0" w:color="A6A6A6"/>
              <w:right w:val="single" w:sz="8" w:space="0" w:color="A6A6A6"/>
            </w:tcBorders>
            <w:shd w:val="clear" w:color="auto" w:fill="auto"/>
          </w:tcPr>
          <w:p w14:paraId="0E8EEAA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57" w:type="dxa"/>
            <w:tcBorders>
              <w:top w:val="single" w:sz="8" w:space="0" w:color="A6A6A6"/>
              <w:left w:val="single" w:sz="8" w:space="0" w:color="A6A6A6"/>
              <w:bottom w:val="single" w:sz="8" w:space="0" w:color="A6A6A6"/>
              <w:right w:val="single" w:sz="8" w:space="0" w:color="A6A6A6"/>
            </w:tcBorders>
            <w:shd w:val="clear" w:color="auto" w:fill="auto"/>
          </w:tcPr>
          <w:p w14:paraId="1BCD0E5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363" w:type="dxa"/>
            <w:tcBorders>
              <w:top w:val="single" w:sz="8" w:space="0" w:color="A6A6A6"/>
              <w:left w:val="single" w:sz="8" w:space="0" w:color="A6A6A6"/>
              <w:bottom w:val="single" w:sz="8" w:space="0" w:color="A6A6A6"/>
              <w:right w:val="single" w:sz="8" w:space="0" w:color="A6A6A6"/>
            </w:tcBorders>
            <w:shd w:val="clear" w:color="auto" w:fill="auto"/>
          </w:tcPr>
          <w:p w14:paraId="24ABFB3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更改时更新</w:t>
            </w:r>
          </w:p>
        </w:tc>
        <w:tc>
          <w:tcPr>
            <w:tcW w:w="2597" w:type="dxa"/>
            <w:tcBorders>
              <w:top w:val="single" w:sz="8" w:space="0" w:color="A6A6A6"/>
              <w:left w:val="single" w:sz="8" w:space="0" w:color="A6A6A6"/>
              <w:bottom w:val="single" w:sz="8" w:space="0" w:color="A6A6A6"/>
              <w:right w:val="single" w:sz="8" w:space="0" w:color="A6A6A6"/>
            </w:tcBorders>
            <w:shd w:val="clear" w:color="auto" w:fill="auto"/>
          </w:tcPr>
          <w:p w14:paraId="74D258F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更改时间</w:t>
            </w:r>
          </w:p>
        </w:tc>
      </w:tr>
    </w:tbl>
    <w:p w14:paraId="2887AFC5"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教师登录表</w:t>
      </w:r>
      <w:proofErr w:type="spellStart"/>
      <w:r>
        <w:rPr>
          <w:rFonts w:ascii="SimSun,&quot;Songti SC&quot;,宋体,sans-seri" w:eastAsia="SimSun,&quot;Songti SC&quot;,宋体,sans-seri" w:hAnsi="SimSun,&quot;Songti SC&quot;,宋体,sans-seri"/>
          <w:b/>
          <w:bCs/>
          <w:color w:val="000000"/>
          <w:szCs w:val="21"/>
        </w:rPr>
        <w:t>usr_teacher</w:t>
      </w:r>
      <w:proofErr w:type="spellEnd"/>
    </w:p>
    <w:tbl>
      <w:tblPr>
        <w:tblStyle w:val="a7"/>
        <w:tblW w:w="9039" w:type="dxa"/>
        <w:jc w:val="center"/>
        <w:tblLook w:val="04A0" w:firstRow="1" w:lastRow="0" w:firstColumn="1" w:lastColumn="0" w:noHBand="0" w:noVBand="1"/>
      </w:tblPr>
      <w:tblGrid>
        <w:gridCol w:w="528"/>
        <w:gridCol w:w="1161"/>
        <w:gridCol w:w="1371"/>
        <w:gridCol w:w="1174"/>
        <w:gridCol w:w="636"/>
        <w:gridCol w:w="1071"/>
        <w:gridCol w:w="3098"/>
      </w:tblGrid>
      <w:tr w:rsidR="005F599C" w14:paraId="37EE0971" w14:textId="77777777" w:rsidTr="005F599C">
        <w:trPr>
          <w:trHeight w:val="420"/>
          <w:jc w:val="center"/>
        </w:trPr>
        <w:tc>
          <w:tcPr>
            <w:tcW w:w="540" w:type="dxa"/>
            <w:tcBorders>
              <w:top w:val="single" w:sz="8" w:space="0" w:color="A6A6A6"/>
              <w:left w:val="single" w:sz="8" w:space="0" w:color="A6A6A6"/>
              <w:bottom w:val="single" w:sz="8" w:space="0" w:color="A6A6A6"/>
              <w:right w:val="single" w:sz="8" w:space="0" w:color="A6A6A6"/>
            </w:tcBorders>
            <w:shd w:val="clear" w:color="auto" w:fill="auto"/>
          </w:tcPr>
          <w:p w14:paraId="786EE37E"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161" w:type="dxa"/>
            <w:tcBorders>
              <w:top w:val="single" w:sz="8" w:space="0" w:color="A6A6A6"/>
              <w:left w:val="single" w:sz="8" w:space="0" w:color="A6A6A6"/>
              <w:bottom w:val="single" w:sz="8" w:space="0" w:color="A6A6A6"/>
              <w:right w:val="single" w:sz="8" w:space="0" w:color="A6A6A6"/>
            </w:tcBorders>
            <w:shd w:val="clear" w:color="auto" w:fill="auto"/>
          </w:tcPr>
          <w:p w14:paraId="511A4B30"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371" w:type="dxa"/>
            <w:tcBorders>
              <w:top w:val="single" w:sz="8" w:space="0" w:color="A6A6A6"/>
              <w:left w:val="single" w:sz="8" w:space="0" w:color="A6A6A6"/>
              <w:bottom w:val="single" w:sz="8" w:space="0" w:color="A6A6A6"/>
              <w:right w:val="single" w:sz="8" w:space="0" w:color="A6A6A6"/>
            </w:tcBorders>
            <w:shd w:val="clear" w:color="auto" w:fill="auto"/>
          </w:tcPr>
          <w:p w14:paraId="78C3585C"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239" w:type="dxa"/>
            <w:tcBorders>
              <w:top w:val="single" w:sz="8" w:space="0" w:color="A6A6A6"/>
              <w:left w:val="single" w:sz="8" w:space="0" w:color="A6A6A6"/>
              <w:bottom w:val="single" w:sz="8" w:space="0" w:color="A6A6A6"/>
              <w:right w:val="single" w:sz="8" w:space="0" w:color="A6A6A6"/>
            </w:tcBorders>
            <w:shd w:val="clear" w:color="auto" w:fill="auto"/>
          </w:tcPr>
          <w:p w14:paraId="7921BF26"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425" w:type="dxa"/>
            <w:tcBorders>
              <w:top w:val="single" w:sz="8" w:space="0" w:color="A6A6A6"/>
              <w:left w:val="single" w:sz="8" w:space="0" w:color="A6A6A6"/>
              <w:bottom w:val="single" w:sz="8" w:space="0" w:color="A6A6A6"/>
              <w:right w:val="single" w:sz="8" w:space="0" w:color="A6A6A6"/>
            </w:tcBorders>
            <w:shd w:val="clear" w:color="auto" w:fill="auto"/>
          </w:tcPr>
          <w:p w14:paraId="1EAF0D38"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1149" w:type="dxa"/>
            <w:tcBorders>
              <w:top w:val="single" w:sz="8" w:space="0" w:color="A6A6A6"/>
              <w:left w:val="single" w:sz="8" w:space="0" w:color="A6A6A6"/>
              <w:bottom w:val="single" w:sz="8" w:space="0" w:color="A6A6A6"/>
              <w:right w:val="single" w:sz="8" w:space="0" w:color="A6A6A6"/>
            </w:tcBorders>
            <w:shd w:val="clear" w:color="auto" w:fill="auto"/>
          </w:tcPr>
          <w:p w14:paraId="3C9ACCEC"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3154" w:type="dxa"/>
            <w:tcBorders>
              <w:top w:val="single" w:sz="8" w:space="0" w:color="A6A6A6"/>
              <w:left w:val="single" w:sz="8" w:space="0" w:color="A6A6A6"/>
              <w:bottom w:val="single" w:sz="8" w:space="0" w:color="A6A6A6"/>
              <w:right w:val="single" w:sz="8" w:space="0" w:color="A6A6A6"/>
            </w:tcBorders>
            <w:shd w:val="clear" w:color="auto" w:fill="auto"/>
          </w:tcPr>
          <w:p w14:paraId="19B460B0"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5F599C" w14:paraId="509C32A6" w14:textId="77777777" w:rsidTr="005F599C">
        <w:trPr>
          <w:trHeight w:val="540"/>
          <w:jc w:val="center"/>
        </w:trPr>
        <w:tc>
          <w:tcPr>
            <w:tcW w:w="540" w:type="dxa"/>
            <w:tcBorders>
              <w:top w:val="single" w:sz="8" w:space="0" w:color="A6A6A6"/>
              <w:left w:val="single" w:sz="8" w:space="0" w:color="A6A6A6"/>
              <w:bottom w:val="single" w:sz="8" w:space="0" w:color="A6A6A6"/>
              <w:right w:val="single" w:sz="8" w:space="0" w:color="A6A6A6"/>
            </w:tcBorders>
            <w:shd w:val="clear" w:color="auto" w:fill="auto"/>
          </w:tcPr>
          <w:p w14:paraId="41ED1528"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161" w:type="dxa"/>
            <w:tcBorders>
              <w:top w:val="single" w:sz="8" w:space="0" w:color="A6A6A6"/>
              <w:left w:val="single" w:sz="8" w:space="0" w:color="A6A6A6"/>
              <w:bottom w:val="single" w:sz="8" w:space="0" w:color="A6A6A6"/>
              <w:right w:val="single" w:sz="8" w:space="0" w:color="A6A6A6"/>
            </w:tcBorders>
            <w:shd w:val="clear" w:color="auto" w:fill="auto"/>
          </w:tcPr>
          <w:p w14:paraId="3F5188F5" w14:textId="77777777" w:rsidR="00AD22B5" w:rsidRDefault="00FA5124">
            <w:pPr>
              <w:jc w:val="cente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uid</w:t>
            </w:r>
            <w:proofErr w:type="spellEnd"/>
          </w:p>
        </w:tc>
        <w:tc>
          <w:tcPr>
            <w:tcW w:w="1371" w:type="dxa"/>
            <w:tcBorders>
              <w:top w:val="single" w:sz="8" w:space="0" w:color="A6A6A6"/>
              <w:left w:val="single" w:sz="8" w:space="0" w:color="A6A6A6"/>
              <w:bottom w:val="single" w:sz="8" w:space="0" w:color="A6A6A6"/>
              <w:right w:val="single" w:sz="8" w:space="0" w:color="A6A6A6"/>
            </w:tcBorders>
            <w:shd w:val="clear" w:color="auto" w:fill="auto"/>
          </w:tcPr>
          <w:p w14:paraId="35FFE849" w14:textId="77777777" w:rsidR="00AD22B5" w:rsidRDefault="00FA5124">
            <w:pPr>
              <w:jc w:val="cente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2)</w:t>
            </w:r>
          </w:p>
        </w:tc>
        <w:tc>
          <w:tcPr>
            <w:tcW w:w="1239" w:type="dxa"/>
            <w:tcBorders>
              <w:top w:val="single" w:sz="8" w:space="0" w:color="A6A6A6"/>
              <w:left w:val="single" w:sz="8" w:space="0" w:color="A6A6A6"/>
              <w:bottom w:val="single" w:sz="8" w:space="0" w:color="A6A6A6"/>
              <w:right w:val="single" w:sz="8" w:space="0" w:color="A6A6A6"/>
            </w:tcBorders>
            <w:shd w:val="clear" w:color="auto" w:fill="auto"/>
          </w:tcPr>
          <w:p w14:paraId="357F04B9"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425" w:type="dxa"/>
            <w:tcBorders>
              <w:top w:val="single" w:sz="8" w:space="0" w:color="A6A6A6"/>
              <w:left w:val="single" w:sz="8" w:space="0" w:color="A6A6A6"/>
              <w:bottom w:val="single" w:sz="8" w:space="0" w:color="A6A6A6"/>
              <w:right w:val="single" w:sz="8" w:space="0" w:color="A6A6A6"/>
            </w:tcBorders>
            <w:shd w:val="clear" w:color="auto" w:fill="auto"/>
          </w:tcPr>
          <w:p w14:paraId="64E4FCA1" w14:textId="77777777" w:rsidR="00AD22B5" w:rsidRDefault="00AD22B5">
            <w:pPr>
              <w:jc w:val="center"/>
              <w:rPr>
                <w:rFonts w:ascii="微软雅黑" w:eastAsia="微软雅黑" w:hAnsi="微软雅黑"/>
                <w:sz w:val="24"/>
                <w:szCs w:val="24"/>
              </w:rPr>
            </w:pPr>
          </w:p>
        </w:tc>
        <w:tc>
          <w:tcPr>
            <w:tcW w:w="1149" w:type="dxa"/>
            <w:tcBorders>
              <w:top w:val="single" w:sz="8" w:space="0" w:color="A6A6A6"/>
              <w:left w:val="single" w:sz="8" w:space="0" w:color="A6A6A6"/>
              <w:bottom w:val="single" w:sz="8" w:space="0" w:color="A6A6A6"/>
              <w:right w:val="single" w:sz="8" w:space="0" w:color="A6A6A6"/>
            </w:tcBorders>
            <w:shd w:val="clear" w:color="auto" w:fill="auto"/>
          </w:tcPr>
          <w:p w14:paraId="3FBC9B02"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自增</w:t>
            </w:r>
          </w:p>
        </w:tc>
        <w:tc>
          <w:tcPr>
            <w:tcW w:w="3154" w:type="dxa"/>
            <w:tcBorders>
              <w:top w:val="single" w:sz="8" w:space="0" w:color="A6A6A6"/>
              <w:left w:val="single" w:sz="8" w:space="0" w:color="A6A6A6"/>
              <w:bottom w:val="single" w:sz="8" w:space="0" w:color="A6A6A6"/>
              <w:right w:val="single" w:sz="8" w:space="0" w:color="A6A6A6"/>
            </w:tcBorders>
            <w:shd w:val="clear" w:color="auto" w:fill="auto"/>
          </w:tcPr>
          <w:p w14:paraId="4193727E"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用户编号</w:t>
            </w:r>
          </w:p>
        </w:tc>
      </w:tr>
      <w:tr w:rsidR="005F599C" w14:paraId="695176E2" w14:textId="77777777" w:rsidTr="005F599C">
        <w:trPr>
          <w:trHeight w:val="540"/>
          <w:jc w:val="center"/>
        </w:trPr>
        <w:tc>
          <w:tcPr>
            <w:tcW w:w="540" w:type="dxa"/>
            <w:tcBorders>
              <w:top w:val="single" w:sz="8" w:space="0" w:color="A6A6A6"/>
              <w:left w:val="single" w:sz="8" w:space="0" w:color="A6A6A6"/>
              <w:bottom w:val="single" w:sz="8" w:space="0" w:color="A6A6A6"/>
              <w:right w:val="single" w:sz="8" w:space="0" w:color="A6A6A6"/>
            </w:tcBorders>
            <w:shd w:val="clear" w:color="auto" w:fill="auto"/>
          </w:tcPr>
          <w:p w14:paraId="134FF335"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161" w:type="dxa"/>
            <w:tcBorders>
              <w:top w:val="single" w:sz="8" w:space="0" w:color="A6A6A6"/>
              <w:left w:val="single" w:sz="8" w:space="0" w:color="A6A6A6"/>
              <w:bottom w:val="single" w:sz="8" w:space="0" w:color="A6A6A6"/>
              <w:right w:val="single" w:sz="8" w:space="0" w:color="A6A6A6"/>
            </w:tcBorders>
            <w:shd w:val="clear" w:color="auto" w:fill="auto"/>
          </w:tcPr>
          <w:p w14:paraId="7D31F71E" w14:textId="77777777" w:rsidR="00AD22B5" w:rsidRDefault="00FA5124">
            <w:pPr>
              <w:jc w:val="cente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staff_id</w:t>
            </w:r>
            <w:proofErr w:type="spellEnd"/>
          </w:p>
        </w:tc>
        <w:tc>
          <w:tcPr>
            <w:tcW w:w="1371" w:type="dxa"/>
            <w:tcBorders>
              <w:top w:val="single" w:sz="8" w:space="0" w:color="A6A6A6"/>
              <w:left w:val="single" w:sz="8" w:space="0" w:color="A6A6A6"/>
              <w:bottom w:val="single" w:sz="8" w:space="0" w:color="A6A6A6"/>
              <w:right w:val="single" w:sz="8" w:space="0" w:color="A6A6A6"/>
            </w:tcBorders>
            <w:shd w:val="clear" w:color="auto" w:fill="auto"/>
          </w:tcPr>
          <w:p w14:paraId="00E222F4" w14:textId="77777777" w:rsidR="00AD22B5" w:rsidRDefault="00FA5124">
            <w:pPr>
              <w:jc w:val="cente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2)</w:t>
            </w:r>
          </w:p>
        </w:tc>
        <w:tc>
          <w:tcPr>
            <w:tcW w:w="1239" w:type="dxa"/>
            <w:tcBorders>
              <w:top w:val="single" w:sz="8" w:space="0" w:color="A6A6A6"/>
              <w:left w:val="single" w:sz="8" w:space="0" w:color="A6A6A6"/>
              <w:bottom w:val="single" w:sz="8" w:space="0" w:color="A6A6A6"/>
              <w:right w:val="single" w:sz="8" w:space="0" w:color="A6A6A6"/>
            </w:tcBorders>
            <w:shd w:val="clear" w:color="auto" w:fill="auto"/>
          </w:tcPr>
          <w:p w14:paraId="7E63913A"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425" w:type="dxa"/>
            <w:tcBorders>
              <w:top w:val="single" w:sz="8" w:space="0" w:color="A6A6A6"/>
              <w:left w:val="single" w:sz="8" w:space="0" w:color="A6A6A6"/>
              <w:bottom w:val="single" w:sz="8" w:space="0" w:color="A6A6A6"/>
              <w:right w:val="single" w:sz="8" w:space="0" w:color="A6A6A6"/>
            </w:tcBorders>
            <w:shd w:val="clear" w:color="auto" w:fill="auto"/>
          </w:tcPr>
          <w:p w14:paraId="4CC74CD1"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PK</w:t>
            </w:r>
          </w:p>
        </w:tc>
        <w:tc>
          <w:tcPr>
            <w:tcW w:w="1149" w:type="dxa"/>
            <w:tcBorders>
              <w:top w:val="single" w:sz="8" w:space="0" w:color="A6A6A6"/>
              <w:left w:val="single" w:sz="8" w:space="0" w:color="A6A6A6"/>
              <w:bottom w:val="single" w:sz="8" w:space="0" w:color="A6A6A6"/>
              <w:right w:val="single" w:sz="8" w:space="0" w:color="A6A6A6"/>
            </w:tcBorders>
            <w:shd w:val="clear" w:color="auto" w:fill="auto"/>
          </w:tcPr>
          <w:p w14:paraId="14DABEC7"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3154" w:type="dxa"/>
            <w:tcBorders>
              <w:top w:val="single" w:sz="8" w:space="0" w:color="A6A6A6"/>
              <w:left w:val="single" w:sz="8" w:space="0" w:color="A6A6A6"/>
              <w:bottom w:val="single" w:sz="8" w:space="0" w:color="A6A6A6"/>
              <w:right w:val="single" w:sz="8" w:space="0" w:color="A6A6A6"/>
            </w:tcBorders>
            <w:shd w:val="clear" w:color="auto" w:fill="auto"/>
          </w:tcPr>
          <w:p w14:paraId="26D58B65"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用户id</w:t>
            </w:r>
          </w:p>
        </w:tc>
      </w:tr>
      <w:tr w:rsidR="005F599C" w14:paraId="3D4B70E1" w14:textId="77777777" w:rsidTr="005F599C">
        <w:trPr>
          <w:trHeight w:val="420"/>
          <w:jc w:val="center"/>
        </w:trPr>
        <w:tc>
          <w:tcPr>
            <w:tcW w:w="540" w:type="dxa"/>
            <w:tcBorders>
              <w:top w:val="single" w:sz="8" w:space="0" w:color="A6A6A6"/>
              <w:left w:val="single" w:sz="8" w:space="0" w:color="A6A6A6"/>
              <w:bottom w:val="single" w:sz="8" w:space="0" w:color="A6A6A6"/>
              <w:right w:val="single" w:sz="8" w:space="0" w:color="A6A6A6"/>
            </w:tcBorders>
            <w:shd w:val="clear" w:color="auto" w:fill="auto"/>
          </w:tcPr>
          <w:p w14:paraId="754AAA18"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161" w:type="dxa"/>
            <w:tcBorders>
              <w:top w:val="single" w:sz="8" w:space="0" w:color="A6A6A6"/>
              <w:left w:val="single" w:sz="8" w:space="0" w:color="A6A6A6"/>
              <w:bottom w:val="single" w:sz="8" w:space="0" w:color="A6A6A6"/>
              <w:right w:val="single" w:sz="8" w:space="0" w:color="A6A6A6"/>
            </w:tcBorders>
            <w:shd w:val="clear" w:color="auto" w:fill="auto"/>
          </w:tcPr>
          <w:p w14:paraId="4C6C4D6F" w14:textId="77777777" w:rsidR="00AD22B5" w:rsidRDefault="00FA5124">
            <w:pPr>
              <w:jc w:val="cente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user_name</w:t>
            </w:r>
            <w:proofErr w:type="spellEnd"/>
          </w:p>
        </w:tc>
        <w:tc>
          <w:tcPr>
            <w:tcW w:w="1371" w:type="dxa"/>
            <w:tcBorders>
              <w:top w:val="single" w:sz="8" w:space="0" w:color="A6A6A6"/>
              <w:left w:val="single" w:sz="8" w:space="0" w:color="A6A6A6"/>
              <w:bottom w:val="single" w:sz="8" w:space="0" w:color="A6A6A6"/>
              <w:right w:val="single" w:sz="8" w:space="0" w:color="A6A6A6"/>
            </w:tcBorders>
            <w:shd w:val="clear" w:color="auto" w:fill="auto"/>
          </w:tcPr>
          <w:p w14:paraId="71E378C2" w14:textId="77777777" w:rsidR="00AD22B5" w:rsidRDefault="00FA5124">
            <w:pPr>
              <w:jc w:val="cente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1239" w:type="dxa"/>
            <w:tcBorders>
              <w:top w:val="single" w:sz="8" w:space="0" w:color="A6A6A6"/>
              <w:left w:val="single" w:sz="8" w:space="0" w:color="A6A6A6"/>
              <w:bottom w:val="single" w:sz="8" w:space="0" w:color="A6A6A6"/>
              <w:right w:val="single" w:sz="8" w:space="0" w:color="A6A6A6"/>
            </w:tcBorders>
            <w:shd w:val="clear" w:color="auto" w:fill="auto"/>
          </w:tcPr>
          <w:p w14:paraId="3E9C97B9"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425" w:type="dxa"/>
            <w:tcBorders>
              <w:top w:val="single" w:sz="8" w:space="0" w:color="A6A6A6"/>
              <w:left w:val="single" w:sz="8" w:space="0" w:color="A6A6A6"/>
              <w:bottom w:val="single" w:sz="8" w:space="0" w:color="A6A6A6"/>
              <w:right w:val="single" w:sz="8" w:space="0" w:color="A6A6A6"/>
            </w:tcBorders>
            <w:shd w:val="clear" w:color="auto" w:fill="auto"/>
          </w:tcPr>
          <w:p w14:paraId="187567C1"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49" w:type="dxa"/>
            <w:tcBorders>
              <w:top w:val="single" w:sz="8" w:space="0" w:color="A6A6A6"/>
              <w:left w:val="single" w:sz="8" w:space="0" w:color="A6A6A6"/>
              <w:bottom w:val="single" w:sz="8" w:space="0" w:color="A6A6A6"/>
              <w:right w:val="single" w:sz="8" w:space="0" w:color="A6A6A6"/>
            </w:tcBorders>
            <w:shd w:val="clear" w:color="auto" w:fill="auto"/>
          </w:tcPr>
          <w:p w14:paraId="6B1A1EE4"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3154" w:type="dxa"/>
            <w:tcBorders>
              <w:top w:val="single" w:sz="8" w:space="0" w:color="A6A6A6"/>
              <w:left w:val="single" w:sz="8" w:space="0" w:color="A6A6A6"/>
              <w:bottom w:val="single" w:sz="8" w:space="0" w:color="A6A6A6"/>
              <w:right w:val="single" w:sz="8" w:space="0" w:color="A6A6A6"/>
            </w:tcBorders>
            <w:shd w:val="clear" w:color="auto" w:fill="auto"/>
          </w:tcPr>
          <w:p w14:paraId="6420117A"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用户名</w:t>
            </w:r>
          </w:p>
        </w:tc>
      </w:tr>
      <w:tr w:rsidR="005F599C" w14:paraId="54BF1662" w14:textId="77777777" w:rsidTr="005F599C">
        <w:trPr>
          <w:trHeight w:val="471"/>
          <w:jc w:val="center"/>
        </w:trPr>
        <w:tc>
          <w:tcPr>
            <w:tcW w:w="540" w:type="dxa"/>
            <w:tcBorders>
              <w:top w:val="single" w:sz="8" w:space="0" w:color="A6A6A6"/>
              <w:left w:val="single" w:sz="8" w:space="0" w:color="A6A6A6"/>
              <w:bottom w:val="single" w:sz="8" w:space="0" w:color="A6A6A6"/>
              <w:right w:val="single" w:sz="8" w:space="0" w:color="A6A6A6"/>
            </w:tcBorders>
            <w:shd w:val="clear" w:color="auto" w:fill="auto"/>
          </w:tcPr>
          <w:p w14:paraId="12362F5F" w14:textId="77777777" w:rsidR="00AD22B5" w:rsidRDefault="00FA5124">
            <w:pPr>
              <w:jc w:val="cente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4</w:t>
            </w:r>
          </w:p>
        </w:tc>
        <w:tc>
          <w:tcPr>
            <w:tcW w:w="1161" w:type="dxa"/>
            <w:tcBorders>
              <w:top w:val="single" w:sz="8" w:space="0" w:color="A6A6A6"/>
              <w:left w:val="single" w:sz="8" w:space="0" w:color="A6A6A6"/>
              <w:bottom w:val="single" w:sz="8" w:space="0" w:color="A6A6A6"/>
              <w:right w:val="single" w:sz="8" w:space="0" w:color="A6A6A6"/>
            </w:tcBorders>
            <w:shd w:val="clear" w:color="auto" w:fill="auto"/>
          </w:tcPr>
          <w:p w14:paraId="43C41BDD"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email</w:t>
            </w:r>
          </w:p>
        </w:tc>
        <w:tc>
          <w:tcPr>
            <w:tcW w:w="1371" w:type="dxa"/>
            <w:tcBorders>
              <w:top w:val="single" w:sz="8" w:space="0" w:color="A6A6A6"/>
              <w:left w:val="single" w:sz="8" w:space="0" w:color="A6A6A6"/>
              <w:bottom w:val="single" w:sz="8" w:space="0" w:color="A6A6A6"/>
              <w:right w:val="single" w:sz="8" w:space="0" w:color="A6A6A6"/>
            </w:tcBorders>
            <w:shd w:val="clear" w:color="auto" w:fill="auto"/>
          </w:tcPr>
          <w:p w14:paraId="556DCAA5" w14:textId="77777777" w:rsidR="00AD22B5" w:rsidRDefault="00FA5124">
            <w:pPr>
              <w:jc w:val="center"/>
              <w:rPr>
                <w:rFonts w:ascii="SimSun,&quot;Songti SC&quot;,宋体,sans-seri" w:eastAsia="SimSun,&quot;Songti SC&quot;,宋体,sans-seri" w:hAnsi="SimSun,&quot;Songti SC&quot;,宋体,sans-seri"/>
                <w:color w:val="000000"/>
                <w:szCs w:val="21"/>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32)</w:t>
            </w:r>
          </w:p>
        </w:tc>
        <w:tc>
          <w:tcPr>
            <w:tcW w:w="1239" w:type="dxa"/>
            <w:tcBorders>
              <w:top w:val="single" w:sz="8" w:space="0" w:color="A6A6A6"/>
              <w:left w:val="single" w:sz="8" w:space="0" w:color="A6A6A6"/>
              <w:bottom w:val="single" w:sz="8" w:space="0" w:color="A6A6A6"/>
              <w:right w:val="single" w:sz="8" w:space="0" w:color="A6A6A6"/>
            </w:tcBorders>
            <w:shd w:val="clear" w:color="auto" w:fill="auto"/>
          </w:tcPr>
          <w:p w14:paraId="70040237" w14:textId="77777777" w:rsidR="00AD22B5" w:rsidRDefault="00AD22B5">
            <w:pPr>
              <w:jc w:val="center"/>
              <w:rPr>
                <w:rFonts w:ascii="微软雅黑" w:eastAsia="微软雅黑" w:hAnsi="微软雅黑"/>
                <w:sz w:val="24"/>
                <w:szCs w:val="24"/>
              </w:rPr>
            </w:pPr>
          </w:p>
        </w:tc>
        <w:tc>
          <w:tcPr>
            <w:tcW w:w="425" w:type="dxa"/>
            <w:tcBorders>
              <w:top w:val="single" w:sz="8" w:space="0" w:color="A6A6A6"/>
              <w:left w:val="single" w:sz="8" w:space="0" w:color="A6A6A6"/>
              <w:bottom w:val="single" w:sz="8" w:space="0" w:color="A6A6A6"/>
              <w:right w:val="single" w:sz="8" w:space="0" w:color="A6A6A6"/>
            </w:tcBorders>
            <w:shd w:val="clear" w:color="auto" w:fill="auto"/>
          </w:tcPr>
          <w:p w14:paraId="64D5F5DC" w14:textId="77777777" w:rsidR="00AD22B5" w:rsidRDefault="00AD22B5">
            <w:pPr>
              <w:jc w:val="center"/>
              <w:rPr>
                <w:rFonts w:ascii="微软雅黑" w:eastAsia="微软雅黑" w:hAnsi="微软雅黑"/>
                <w:sz w:val="24"/>
                <w:szCs w:val="24"/>
              </w:rPr>
            </w:pPr>
          </w:p>
        </w:tc>
        <w:tc>
          <w:tcPr>
            <w:tcW w:w="1149" w:type="dxa"/>
            <w:tcBorders>
              <w:top w:val="single" w:sz="8" w:space="0" w:color="A6A6A6"/>
              <w:left w:val="single" w:sz="8" w:space="0" w:color="A6A6A6"/>
              <w:bottom w:val="single" w:sz="8" w:space="0" w:color="A6A6A6"/>
              <w:right w:val="single" w:sz="8" w:space="0" w:color="A6A6A6"/>
            </w:tcBorders>
            <w:shd w:val="clear" w:color="auto" w:fill="auto"/>
          </w:tcPr>
          <w:p w14:paraId="7F45D8C0" w14:textId="77777777" w:rsidR="00AD22B5" w:rsidRDefault="00AD22B5">
            <w:pPr>
              <w:jc w:val="center"/>
              <w:rPr>
                <w:rFonts w:ascii="微软雅黑" w:eastAsia="微软雅黑" w:hAnsi="微软雅黑"/>
                <w:sz w:val="24"/>
                <w:szCs w:val="24"/>
              </w:rPr>
            </w:pPr>
          </w:p>
        </w:tc>
        <w:tc>
          <w:tcPr>
            <w:tcW w:w="3154" w:type="dxa"/>
            <w:tcBorders>
              <w:top w:val="single" w:sz="8" w:space="0" w:color="A6A6A6"/>
              <w:left w:val="single" w:sz="8" w:space="0" w:color="A6A6A6"/>
              <w:bottom w:val="single" w:sz="8" w:space="0" w:color="A6A6A6"/>
              <w:right w:val="single" w:sz="8" w:space="0" w:color="A6A6A6"/>
            </w:tcBorders>
            <w:shd w:val="clear" w:color="auto" w:fill="auto"/>
          </w:tcPr>
          <w:p w14:paraId="35994A2B" w14:textId="77777777" w:rsidR="00AD22B5" w:rsidRDefault="00FA5124">
            <w:pPr>
              <w:jc w:val="cente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邮箱</w:t>
            </w:r>
          </w:p>
        </w:tc>
      </w:tr>
      <w:tr w:rsidR="005F599C" w14:paraId="50E651C6" w14:textId="77777777" w:rsidTr="005F599C">
        <w:trPr>
          <w:trHeight w:val="420"/>
          <w:jc w:val="center"/>
        </w:trPr>
        <w:tc>
          <w:tcPr>
            <w:tcW w:w="540" w:type="dxa"/>
            <w:tcBorders>
              <w:top w:val="single" w:sz="8" w:space="0" w:color="A6A6A6"/>
              <w:left w:val="single" w:sz="8" w:space="0" w:color="A6A6A6"/>
              <w:bottom w:val="single" w:sz="8" w:space="0" w:color="A6A6A6"/>
              <w:right w:val="single" w:sz="8" w:space="0" w:color="A6A6A6"/>
            </w:tcBorders>
            <w:shd w:val="clear" w:color="auto" w:fill="auto"/>
          </w:tcPr>
          <w:p w14:paraId="41CA815F"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5</w:t>
            </w:r>
          </w:p>
        </w:tc>
        <w:tc>
          <w:tcPr>
            <w:tcW w:w="1161" w:type="dxa"/>
            <w:tcBorders>
              <w:top w:val="single" w:sz="8" w:space="0" w:color="A6A6A6"/>
              <w:left w:val="single" w:sz="8" w:space="0" w:color="A6A6A6"/>
              <w:bottom w:val="single" w:sz="8" w:space="0" w:color="A6A6A6"/>
              <w:right w:val="single" w:sz="8" w:space="0" w:color="A6A6A6"/>
            </w:tcBorders>
            <w:shd w:val="clear" w:color="auto" w:fill="auto"/>
          </w:tcPr>
          <w:p w14:paraId="10D1F634"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salt</w:t>
            </w:r>
          </w:p>
        </w:tc>
        <w:tc>
          <w:tcPr>
            <w:tcW w:w="1371" w:type="dxa"/>
            <w:tcBorders>
              <w:top w:val="single" w:sz="8" w:space="0" w:color="A6A6A6"/>
              <w:left w:val="single" w:sz="8" w:space="0" w:color="A6A6A6"/>
              <w:bottom w:val="single" w:sz="8" w:space="0" w:color="A6A6A6"/>
              <w:right w:val="single" w:sz="8" w:space="0" w:color="A6A6A6"/>
            </w:tcBorders>
            <w:shd w:val="clear" w:color="auto" w:fill="auto"/>
          </w:tcPr>
          <w:p w14:paraId="61DED073" w14:textId="77777777" w:rsidR="00AD22B5" w:rsidRDefault="00FA5124">
            <w:pPr>
              <w:jc w:val="cente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5)</w:t>
            </w:r>
          </w:p>
        </w:tc>
        <w:tc>
          <w:tcPr>
            <w:tcW w:w="1239" w:type="dxa"/>
            <w:tcBorders>
              <w:top w:val="single" w:sz="8" w:space="0" w:color="A6A6A6"/>
              <w:left w:val="single" w:sz="8" w:space="0" w:color="A6A6A6"/>
              <w:bottom w:val="single" w:sz="8" w:space="0" w:color="A6A6A6"/>
              <w:right w:val="single" w:sz="8" w:space="0" w:color="A6A6A6"/>
            </w:tcBorders>
            <w:shd w:val="clear" w:color="auto" w:fill="auto"/>
          </w:tcPr>
          <w:p w14:paraId="3BEFC862"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425" w:type="dxa"/>
            <w:tcBorders>
              <w:top w:val="single" w:sz="8" w:space="0" w:color="A6A6A6"/>
              <w:left w:val="single" w:sz="8" w:space="0" w:color="A6A6A6"/>
              <w:bottom w:val="single" w:sz="8" w:space="0" w:color="A6A6A6"/>
              <w:right w:val="single" w:sz="8" w:space="0" w:color="A6A6A6"/>
            </w:tcBorders>
            <w:shd w:val="clear" w:color="auto" w:fill="auto"/>
          </w:tcPr>
          <w:p w14:paraId="78E7340F"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49" w:type="dxa"/>
            <w:tcBorders>
              <w:top w:val="single" w:sz="8" w:space="0" w:color="A6A6A6"/>
              <w:left w:val="single" w:sz="8" w:space="0" w:color="A6A6A6"/>
              <w:bottom w:val="single" w:sz="8" w:space="0" w:color="A6A6A6"/>
              <w:right w:val="single" w:sz="8" w:space="0" w:color="A6A6A6"/>
            </w:tcBorders>
            <w:shd w:val="clear" w:color="auto" w:fill="auto"/>
          </w:tcPr>
          <w:p w14:paraId="58C52932"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3154" w:type="dxa"/>
            <w:tcBorders>
              <w:top w:val="single" w:sz="8" w:space="0" w:color="A6A6A6"/>
              <w:left w:val="single" w:sz="8" w:space="0" w:color="A6A6A6"/>
              <w:bottom w:val="single" w:sz="8" w:space="0" w:color="A6A6A6"/>
              <w:right w:val="single" w:sz="8" w:space="0" w:color="A6A6A6"/>
            </w:tcBorders>
            <w:shd w:val="clear" w:color="auto" w:fill="auto"/>
          </w:tcPr>
          <w:p w14:paraId="1ECA45D9"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盐，随机生成</w:t>
            </w:r>
          </w:p>
        </w:tc>
      </w:tr>
      <w:tr w:rsidR="005F599C" w14:paraId="59786027" w14:textId="77777777" w:rsidTr="005F599C">
        <w:trPr>
          <w:trHeight w:val="420"/>
          <w:jc w:val="center"/>
        </w:trPr>
        <w:tc>
          <w:tcPr>
            <w:tcW w:w="540" w:type="dxa"/>
            <w:tcBorders>
              <w:top w:val="single" w:sz="8" w:space="0" w:color="A6A6A6"/>
              <w:left w:val="single" w:sz="8" w:space="0" w:color="A6A6A6"/>
              <w:bottom w:val="single" w:sz="8" w:space="0" w:color="A6A6A6"/>
              <w:right w:val="single" w:sz="8" w:space="0" w:color="A6A6A6"/>
            </w:tcBorders>
            <w:shd w:val="clear" w:color="auto" w:fill="auto"/>
          </w:tcPr>
          <w:p w14:paraId="2EDBFEC2"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lastRenderedPageBreak/>
              <w:t>6</w:t>
            </w:r>
          </w:p>
        </w:tc>
        <w:tc>
          <w:tcPr>
            <w:tcW w:w="1161" w:type="dxa"/>
            <w:tcBorders>
              <w:top w:val="single" w:sz="8" w:space="0" w:color="A6A6A6"/>
              <w:left w:val="single" w:sz="8" w:space="0" w:color="A6A6A6"/>
              <w:bottom w:val="single" w:sz="8" w:space="0" w:color="A6A6A6"/>
              <w:right w:val="single" w:sz="8" w:space="0" w:color="A6A6A6"/>
            </w:tcBorders>
            <w:shd w:val="clear" w:color="auto" w:fill="auto"/>
          </w:tcPr>
          <w:p w14:paraId="48C92C8C"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assword</w:t>
            </w:r>
          </w:p>
        </w:tc>
        <w:tc>
          <w:tcPr>
            <w:tcW w:w="1371" w:type="dxa"/>
            <w:tcBorders>
              <w:top w:val="single" w:sz="8" w:space="0" w:color="A6A6A6"/>
              <w:left w:val="single" w:sz="8" w:space="0" w:color="A6A6A6"/>
              <w:bottom w:val="single" w:sz="8" w:space="0" w:color="A6A6A6"/>
              <w:right w:val="single" w:sz="8" w:space="0" w:color="A6A6A6"/>
            </w:tcBorders>
            <w:shd w:val="clear" w:color="auto" w:fill="auto"/>
          </w:tcPr>
          <w:p w14:paraId="68BEC90E" w14:textId="77777777" w:rsidR="00AD22B5" w:rsidRDefault="00FA5124">
            <w:pPr>
              <w:jc w:val="cente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32)</w:t>
            </w:r>
          </w:p>
        </w:tc>
        <w:tc>
          <w:tcPr>
            <w:tcW w:w="1239" w:type="dxa"/>
            <w:tcBorders>
              <w:top w:val="single" w:sz="8" w:space="0" w:color="A6A6A6"/>
              <w:left w:val="single" w:sz="8" w:space="0" w:color="A6A6A6"/>
              <w:bottom w:val="single" w:sz="8" w:space="0" w:color="A6A6A6"/>
              <w:right w:val="single" w:sz="8" w:space="0" w:color="A6A6A6"/>
            </w:tcBorders>
            <w:shd w:val="clear" w:color="auto" w:fill="auto"/>
          </w:tcPr>
          <w:p w14:paraId="7A3401E3"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425" w:type="dxa"/>
            <w:tcBorders>
              <w:top w:val="single" w:sz="8" w:space="0" w:color="A6A6A6"/>
              <w:left w:val="single" w:sz="8" w:space="0" w:color="A6A6A6"/>
              <w:bottom w:val="single" w:sz="8" w:space="0" w:color="A6A6A6"/>
              <w:right w:val="single" w:sz="8" w:space="0" w:color="A6A6A6"/>
            </w:tcBorders>
            <w:shd w:val="clear" w:color="auto" w:fill="auto"/>
          </w:tcPr>
          <w:p w14:paraId="38395F92"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49" w:type="dxa"/>
            <w:tcBorders>
              <w:top w:val="single" w:sz="8" w:space="0" w:color="A6A6A6"/>
              <w:left w:val="single" w:sz="8" w:space="0" w:color="A6A6A6"/>
              <w:bottom w:val="single" w:sz="8" w:space="0" w:color="A6A6A6"/>
              <w:right w:val="single" w:sz="8" w:space="0" w:color="A6A6A6"/>
            </w:tcBorders>
            <w:shd w:val="clear" w:color="auto" w:fill="auto"/>
          </w:tcPr>
          <w:p w14:paraId="0C14327E"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3154" w:type="dxa"/>
            <w:tcBorders>
              <w:top w:val="single" w:sz="8" w:space="0" w:color="A6A6A6"/>
              <w:left w:val="single" w:sz="8" w:space="0" w:color="A6A6A6"/>
              <w:bottom w:val="single" w:sz="8" w:space="0" w:color="A6A6A6"/>
              <w:right w:val="single" w:sz="8" w:space="0" w:color="A6A6A6"/>
            </w:tcBorders>
            <w:shd w:val="clear" w:color="auto" w:fill="auto"/>
          </w:tcPr>
          <w:p w14:paraId="7DE1C610" w14:textId="75617ED5"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密码md5(</w:t>
            </w:r>
            <w:proofErr w:type="spellStart"/>
            <w:r w:rsidR="005F599C">
              <w:rPr>
                <w:rFonts w:ascii="SimSun,&quot;Songti SC&quot;,宋体,sans-seri" w:eastAsia="SimSun,&quot;Songti SC&quot;,宋体,sans-seri" w:hAnsi="SimSun,&quot;Songti SC&quot;,宋体,sans-seri"/>
                <w:color w:val="000000"/>
                <w:szCs w:val="21"/>
              </w:rPr>
              <w:t>salt+password</w:t>
            </w:r>
            <w:r>
              <w:rPr>
                <w:rFonts w:ascii="SimSun,&quot;Songti SC&quot;,宋体,sans-seri" w:eastAsia="SimSun,&quot;Songti SC&quot;,宋体,sans-seri" w:hAnsi="SimSun,&quot;Songti SC&quot;,宋体,sans-seri"/>
                <w:color w:val="000000"/>
                <w:szCs w:val="21"/>
              </w:rPr>
              <w:t>+salt</w:t>
            </w:r>
            <w:proofErr w:type="spellEnd"/>
            <w:r>
              <w:rPr>
                <w:rFonts w:ascii="SimSun,&quot;Songti SC&quot;,宋体,sans-seri" w:eastAsia="SimSun,&quot;Songti SC&quot;,宋体,sans-seri" w:hAnsi="SimSun,&quot;Songti SC&quot;,宋体,sans-seri"/>
                <w:color w:val="000000"/>
                <w:szCs w:val="21"/>
              </w:rPr>
              <w:t>)</w:t>
            </w:r>
          </w:p>
        </w:tc>
      </w:tr>
      <w:tr w:rsidR="005F599C" w14:paraId="2778EA7B" w14:textId="77777777" w:rsidTr="005F599C">
        <w:trPr>
          <w:trHeight w:val="420"/>
          <w:jc w:val="center"/>
        </w:trPr>
        <w:tc>
          <w:tcPr>
            <w:tcW w:w="540" w:type="dxa"/>
            <w:tcBorders>
              <w:top w:val="single" w:sz="8" w:space="0" w:color="A6A6A6"/>
              <w:left w:val="single" w:sz="8" w:space="0" w:color="A6A6A6"/>
              <w:bottom w:val="single" w:sz="8" w:space="0" w:color="A6A6A6"/>
              <w:right w:val="single" w:sz="8" w:space="0" w:color="A6A6A6"/>
            </w:tcBorders>
            <w:shd w:val="clear" w:color="auto" w:fill="auto"/>
          </w:tcPr>
          <w:p w14:paraId="7A0D9A3F"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7</w:t>
            </w:r>
          </w:p>
        </w:tc>
        <w:tc>
          <w:tcPr>
            <w:tcW w:w="1161" w:type="dxa"/>
            <w:tcBorders>
              <w:top w:val="single" w:sz="8" w:space="0" w:color="A6A6A6"/>
              <w:left w:val="single" w:sz="8" w:space="0" w:color="A6A6A6"/>
              <w:bottom w:val="single" w:sz="8" w:space="0" w:color="A6A6A6"/>
              <w:right w:val="single" w:sz="8" w:space="0" w:color="A6A6A6"/>
            </w:tcBorders>
            <w:shd w:val="clear" w:color="auto" w:fill="auto"/>
          </w:tcPr>
          <w:p w14:paraId="76E35A2B" w14:textId="77777777" w:rsidR="00AD22B5" w:rsidRDefault="00FA5124">
            <w:pPr>
              <w:jc w:val="cente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reate_at</w:t>
            </w:r>
            <w:proofErr w:type="spellEnd"/>
          </w:p>
        </w:tc>
        <w:tc>
          <w:tcPr>
            <w:tcW w:w="1371" w:type="dxa"/>
            <w:tcBorders>
              <w:top w:val="single" w:sz="8" w:space="0" w:color="A6A6A6"/>
              <w:left w:val="single" w:sz="8" w:space="0" w:color="A6A6A6"/>
              <w:bottom w:val="single" w:sz="8" w:space="0" w:color="A6A6A6"/>
              <w:right w:val="single" w:sz="8" w:space="0" w:color="A6A6A6"/>
            </w:tcBorders>
            <w:shd w:val="clear" w:color="auto" w:fill="auto"/>
          </w:tcPr>
          <w:p w14:paraId="0B072A6C"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1239" w:type="dxa"/>
            <w:tcBorders>
              <w:top w:val="single" w:sz="8" w:space="0" w:color="A6A6A6"/>
              <w:left w:val="single" w:sz="8" w:space="0" w:color="A6A6A6"/>
              <w:bottom w:val="single" w:sz="8" w:space="0" w:color="A6A6A6"/>
              <w:right w:val="single" w:sz="8" w:space="0" w:color="A6A6A6"/>
            </w:tcBorders>
            <w:shd w:val="clear" w:color="auto" w:fill="auto"/>
          </w:tcPr>
          <w:p w14:paraId="2CF31C05"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425" w:type="dxa"/>
            <w:tcBorders>
              <w:top w:val="single" w:sz="8" w:space="0" w:color="A6A6A6"/>
              <w:left w:val="single" w:sz="8" w:space="0" w:color="A6A6A6"/>
              <w:bottom w:val="single" w:sz="8" w:space="0" w:color="A6A6A6"/>
              <w:right w:val="single" w:sz="8" w:space="0" w:color="A6A6A6"/>
            </w:tcBorders>
            <w:shd w:val="clear" w:color="auto" w:fill="auto"/>
          </w:tcPr>
          <w:p w14:paraId="0586BACB"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49" w:type="dxa"/>
            <w:tcBorders>
              <w:top w:val="single" w:sz="8" w:space="0" w:color="A6A6A6"/>
              <w:left w:val="single" w:sz="8" w:space="0" w:color="A6A6A6"/>
              <w:bottom w:val="single" w:sz="8" w:space="0" w:color="A6A6A6"/>
              <w:right w:val="single" w:sz="8" w:space="0" w:color="A6A6A6"/>
            </w:tcBorders>
            <w:shd w:val="clear" w:color="auto" w:fill="auto"/>
          </w:tcPr>
          <w:p w14:paraId="1CB8C275"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3154" w:type="dxa"/>
            <w:tcBorders>
              <w:top w:val="single" w:sz="8" w:space="0" w:color="A6A6A6"/>
              <w:left w:val="single" w:sz="8" w:space="0" w:color="A6A6A6"/>
              <w:bottom w:val="single" w:sz="8" w:space="0" w:color="A6A6A6"/>
              <w:right w:val="single" w:sz="8" w:space="0" w:color="A6A6A6"/>
            </w:tcBorders>
            <w:shd w:val="clear" w:color="auto" w:fill="auto"/>
          </w:tcPr>
          <w:p w14:paraId="7708CBA2"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创建时间</w:t>
            </w:r>
          </w:p>
        </w:tc>
      </w:tr>
      <w:tr w:rsidR="005F599C" w14:paraId="7A93E232" w14:textId="77777777" w:rsidTr="005F599C">
        <w:trPr>
          <w:trHeight w:val="420"/>
          <w:jc w:val="center"/>
        </w:trPr>
        <w:tc>
          <w:tcPr>
            <w:tcW w:w="540" w:type="dxa"/>
            <w:tcBorders>
              <w:top w:val="single" w:sz="8" w:space="0" w:color="A6A6A6"/>
              <w:left w:val="single" w:sz="8" w:space="0" w:color="A6A6A6"/>
              <w:bottom w:val="single" w:sz="8" w:space="0" w:color="A6A6A6"/>
              <w:right w:val="single" w:sz="8" w:space="0" w:color="A6A6A6"/>
            </w:tcBorders>
            <w:shd w:val="clear" w:color="auto" w:fill="auto"/>
          </w:tcPr>
          <w:p w14:paraId="64C8486C"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8</w:t>
            </w:r>
          </w:p>
        </w:tc>
        <w:tc>
          <w:tcPr>
            <w:tcW w:w="1161" w:type="dxa"/>
            <w:tcBorders>
              <w:top w:val="single" w:sz="8" w:space="0" w:color="A6A6A6"/>
              <w:left w:val="single" w:sz="8" w:space="0" w:color="A6A6A6"/>
              <w:bottom w:val="single" w:sz="8" w:space="0" w:color="A6A6A6"/>
              <w:right w:val="single" w:sz="8" w:space="0" w:color="A6A6A6"/>
            </w:tcBorders>
            <w:shd w:val="clear" w:color="auto" w:fill="auto"/>
          </w:tcPr>
          <w:p w14:paraId="728F4BF8" w14:textId="77777777" w:rsidR="00AD22B5" w:rsidRDefault="00FA5124">
            <w:pPr>
              <w:jc w:val="cente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pdate_at</w:t>
            </w:r>
            <w:proofErr w:type="spellEnd"/>
          </w:p>
        </w:tc>
        <w:tc>
          <w:tcPr>
            <w:tcW w:w="1371" w:type="dxa"/>
            <w:tcBorders>
              <w:top w:val="single" w:sz="8" w:space="0" w:color="A6A6A6"/>
              <w:left w:val="single" w:sz="8" w:space="0" w:color="A6A6A6"/>
              <w:bottom w:val="single" w:sz="8" w:space="0" w:color="A6A6A6"/>
              <w:right w:val="single" w:sz="8" w:space="0" w:color="A6A6A6"/>
            </w:tcBorders>
            <w:shd w:val="clear" w:color="auto" w:fill="auto"/>
          </w:tcPr>
          <w:p w14:paraId="7E626925"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1239" w:type="dxa"/>
            <w:tcBorders>
              <w:top w:val="single" w:sz="8" w:space="0" w:color="A6A6A6"/>
              <w:left w:val="single" w:sz="8" w:space="0" w:color="A6A6A6"/>
              <w:bottom w:val="single" w:sz="8" w:space="0" w:color="A6A6A6"/>
              <w:right w:val="single" w:sz="8" w:space="0" w:color="A6A6A6"/>
            </w:tcBorders>
            <w:shd w:val="clear" w:color="auto" w:fill="auto"/>
          </w:tcPr>
          <w:p w14:paraId="20689A9E"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425" w:type="dxa"/>
            <w:tcBorders>
              <w:top w:val="single" w:sz="8" w:space="0" w:color="A6A6A6"/>
              <w:left w:val="single" w:sz="8" w:space="0" w:color="A6A6A6"/>
              <w:bottom w:val="single" w:sz="8" w:space="0" w:color="A6A6A6"/>
              <w:right w:val="single" w:sz="8" w:space="0" w:color="A6A6A6"/>
            </w:tcBorders>
            <w:shd w:val="clear" w:color="auto" w:fill="auto"/>
          </w:tcPr>
          <w:p w14:paraId="680061B5"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49" w:type="dxa"/>
            <w:tcBorders>
              <w:top w:val="single" w:sz="8" w:space="0" w:color="A6A6A6"/>
              <w:left w:val="single" w:sz="8" w:space="0" w:color="A6A6A6"/>
              <w:bottom w:val="single" w:sz="8" w:space="0" w:color="A6A6A6"/>
              <w:right w:val="single" w:sz="8" w:space="0" w:color="A6A6A6"/>
            </w:tcBorders>
            <w:shd w:val="clear" w:color="auto" w:fill="auto"/>
          </w:tcPr>
          <w:p w14:paraId="71B15370"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更改时更新</w:t>
            </w:r>
          </w:p>
        </w:tc>
        <w:tc>
          <w:tcPr>
            <w:tcW w:w="3154" w:type="dxa"/>
            <w:tcBorders>
              <w:top w:val="single" w:sz="8" w:space="0" w:color="A6A6A6"/>
              <w:left w:val="single" w:sz="8" w:space="0" w:color="A6A6A6"/>
              <w:bottom w:val="single" w:sz="8" w:space="0" w:color="A6A6A6"/>
              <w:right w:val="single" w:sz="8" w:space="0" w:color="A6A6A6"/>
            </w:tcBorders>
            <w:shd w:val="clear" w:color="auto" w:fill="auto"/>
          </w:tcPr>
          <w:p w14:paraId="3ADAE51A" w14:textId="77777777" w:rsidR="00AD22B5" w:rsidRDefault="00FA5124">
            <w:pPr>
              <w:jc w:val="cente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更改时间</w:t>
            </w:r>
          </w:p>
        </w:tc>
      </w:tr>
    </w:tbl>
    <w:p w14:paraId="16598A82"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用户角色表</w:t>
      </w:r>
      <w:proofErr w:type="spellStart"/>
      <w:r>
        <w:rPr>
          <w:rFonts w:ascii="SimSun,&quot;Songti SC&quot;,宋体,sans-seri" w:eastAsia="SimSun,&quot;Songti SC&quot;,宋体,sans-seri" w:hAnsi="SimSun,&quot;Songti SC&quot;,宋体,sans-seri"/>
          <w:b/>
          <w:bCs/>
          <w:color w:val="000000"/>
          <w:szCs w:val="21"/>
        </w:rPr>
        <w:t>usr_user_role</w:t>
      </w:r>
      <w:proofErr w:type="spellEnd"/>
    </w:p>
    <w:tbl>
      <w:tblPr>
        <w:tblStyle w:val="a7"/>
        <w:tblW w:w="0" w:type="auto"/>
        <w:jc w:val="center"/>
        <w:tblLook w:val="04A0" w:firstRow="1" w:lastRow="0" w:firstColumn="1" w:lastColumn="0" w:noHBand="0" w:noVBand="1"/>
      </w:tblPr>
      <w:tblGrid>
        <w:gridCol w:w="1050"/>
        <w:gridCol w:w="1185"/>
        <w:gridCol w:w="1230"/>
        <w:gridCol w:w="1095"/>
        <w:gridCol w:w="675"/>
        <w:gridCol w:w="1440"/>
        <w:gridCol w:w="1285"/>
      </w:tblGrid>
      <w:tr w:rsidR="00AD22B5" w14:paraId="6A9E30C9" w14:textId="77777777" w:rsidTr="00400C92">
        <w:trPr>
          <w:trHeight w:val="420"/>
          <w:jc w:val="center"/>
        </w:trPr>
        <w:tc>
          <w:tcPr>
            <w:tcW w:w="1050" w:type="dxa"/>
            <w:tcBorders>
              <w:top w:val="single" w:sz="8" w:space="0" w:color="A6A6A6"/>
              <w:left w:val="single" w:sz="8" w:space="0" w:color="A6A6A6"/>
              <w:bottom w:val="single" w:sz="8" w:space="0" w:color="A6A6A6"/>
              <w:right w:val="single" w:sz="8" w:space="0" w:color="A6A6A6"/>
            </w:tcBorders>
            <w:shd w:val="clear" w:color="auto" w:fill="auto"/>
          </w:tcPr>
          <w:p w14:paraId="042357E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185" w:type="dxa"/>
            <w:tcBorders>
              <w:top w:val="single" w:sz="8" w:space="0" w:color="A6A6A6"/>
              <w:left w:val="single" w:sz="8" w:space="0" w:color="A6A6A6"/>
              <w:bottom w:val="single" w:sz="8" w:space="0" w:color="A6A6A6"/>
              <w:right w:val="single" w:sz="8" w:space="0" w:color="A6A6A6"/>
            </w:tcBorders>
            <w:shd w:val="clear" w:color="auto" w:fill="auto"/>
          </w:tcPr>
          <w:p w14:paraId="5AEFCEA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3CD783B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095" w:type="dxa"/>
            <w:tcBorders>
              <w:top w:val="single" w:sz="8" w:space="0" w:color="A6A6A6"/>
              <w:left w:val="single" w:sz="8" w:space="0" w:color="A6A6A6"/>
              <w:bottom w:val="single" w:sz="8" w:space="0" w:color="A6A6A6"/>
              <w:right w:val="single" w:sz="8" w:space="0" w:color="A6A6A6"/>
            </w:tcBorders>
            <w:shd w:val="clear" w:color="auto" w:fill="auto"/>
          </w:tcPr>
          <w:p w14:paraId="32E4829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0372611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1440" w:type="dxa"/>
            <w:tcBorders>
              <w:top w:val="single" w:sz="8" w:space="0" w:color="A6A6A6"/>
              <w:left w:val="single" w:sz="8" w:space="0" w:color="A6A6A6"/>
              <w:bottom w:val="single" w:sz="8" w:space="0" w:color="A6A6A6"/>
              <w:right w:val="single" w:sz="8" w:space="0" w:color="A6A6A6"/>
            </w:tcBorders>
            <w:shd w:val="clear" w:color="auto" w:fill="auto"/>
          </w:tcPr>
          <w:p w14:paraId="5602F2A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A2438A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110B8902" w14:textId="77777777" w:rsidTr="00400C92">
        <w:trPr>
          <w:trHeight w:val="420"/>
          <w:jc w:val="center"/>
        </w:trPr>
        <w:tc>
          <w:tcPr>
            <w:tcW w:w="1050" w:type="dxa"/>
            <w:tcBorders>
              <w:top w:val="single" w:sz="8" w:space="0" w:color="A6A6A6"/>
              <w:left w:val="single" w:sz="8" w:space="0" w:color="A6A6A6"/>
              <w:bottom w:val="single" w:sz="8" w:space="0" w:color="A6A6A6"/>
              <w:right w:val="single" w:sz="8" w:space="0" w:color="A6A6A6"/>
            </w:tcBorders>
            <w:shd w:val="clear" w:color="auto" w:fill="auto"/>
          </w:tcPr>
          <w:p w14:paraId="51C2923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185" w:type="dxa"/>
            <w:tcBorders>
              <w:top w:val="single" w:sz="8" w:space="0" w:color="A6A6A6"/>
              <w:left w:val="single" w:sz="8" w:space="0" w:color="A6A6A6"/>
              <w:bottom w:val="single" w:sz="8" w:space="0" w:color="A6A6A6"/>
              <w:right w:val="single" w:sz="8" w:space="0" w:color="A6A6A6"/>
            </w:tcBorders>
            <w:shd w:val="clear" w:color="auto" w:fill="auto"/>
          </w:tcPr>
          <w:p w14:paraId="30704A35"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id</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5EDBA141"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2)</w:t>
            </w:r>
          </w:p>
        </w:tc>
        <w:tc>
          <w:tcPr>
            <w:tcW w:w="1095" w:type="dxa"/>
            <w:tcBorders>
              <w:top w:val="single" w:sz="8" w:space="0" w:color="A6A6A6"/>
              <w:left w:val="single" w:sz="8" w:space="0" w:color="A6A6A6"/>
              <w:bottom w:val="single" w:sz="8" w:space="0" w:color="A6A6A6"/>
              <w:right w:val="single" w:sz="8" w:space="0" w:color="A6A6A6"/>
            </w:tcBorders>
            <w:shd w:val="clear" w:color="auto" w:fill="auto"/>
          </w:tcPr>
          <w:p w14:paraId="2AC617D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0C8CD1F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440" w:type="dxa"/>
            <w:tcBorders>
              <w:top w:val="single" w:sz="8" w:space="0" w:color="A6A6A6"/>
              <w:left w:val="single" w:sz="8" w:space="0" w:color="A6A6A6"/>
              <w:bottom w:val="single" w:sz="8" w:space="0" w:color="A6A6A6"/>
              <w:right w:val="single" w:sz="8" w:space="0" w:color="A6A6A6"/>
            </w:tcBorders>
            <w:shd w:val="clear" w:color="auto" w:fill="auto"/>
          </w:tcPr>
          <w:p w14:paraId="1160DD0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C0C5AF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用户编号</w:t>
            </w:r>
          </w:p>
        </w:tc>
      </w:tr>
      <w:tr w:rsidR="00AD22B5" w14:paraId="6CCB1AB3" w14:textId="77777777" w:rsidTr="00400C92">
        <w:trPr>
          <w:trHeight w:val="420"/>
          <w:jc w:val="center"/>
        </w:trPr>
        <w:tc>
          <w:tcPr>
            <w:tcW w:w="1050" w:type="dxa"/>
            <w:tcBorders>
              <w:top w:val="single" w:sz="8" w:space="0" w:color="A6A6A6"/>
              <w:left w:val="single" w:sz="8" w:space="0" w:color="A6A6A6"/>
              <w:bottom w:val="single" w:sz="8" w:space="0" w:color="A6A6A6"/>
              <w:right w:val="single" w:sz="8" w:space="0" w:color="A6A6A6"/>
            </w:tcBorders>
            <w:shd w:val="clear" w:color="auto" w:fill="auto"/>
          </w:tcPr>
          <w:p w14:paraId="0293D73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185" w:type="dxa"/>
            <w:tcBorders>
              <w:top w:val="single" w:sz="8" w:space="0" w:color="A6A6A6"/>
              <w:left w:val="single" w:sz="8" w:space="0" w:color="A6A6A6"/>
              <w:bottom w:val="single" w:sz="8" w:space="0" w:color="A6A6A6"/>
              <w:right w:val="single" w:sz="8" w:space="0" w:color="A6A6A6"/>
            </w:tcBorders>
            <w:shd w:val="clear" w:color="auto" w:fill="auto"/>
          </w:tcPr>
          <w:p w14:paraId="7CB30E8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Rid</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7C410C76"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2)</w:t>
            </w:r>
          </w:p>
        </w:tc>
        <w:tc>
          <w:tcPr>
            <w:tcW w:w="1095" w:type="dxa"/>
            <w:tcBorders>
              <w:top w:val="single" w:sz="8" w:space="0" w:color="A6A6A6"/>
              <w:left w:val="single" w:sz="8" w:space="0" w:color="A6A6A6"/>
              <w:bottom w:val="single" w:sz="8" w:space="0" w:color="A6A6A6"/>
              <w:right w:val="single" w:sz="8" w:space="0" w:color="A6A6A6"/>
            </w:tcBorders>
            <w:shd w:val="clear" w:color="auto" w:fill="auto"/>
          </w:tcPr>
          <w:p w14:paraId="6687FD4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0A0C9B1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440" w:type="dxa"/>
            <w:tcBorders>
              <w:top w:val="single" w:sz="8" w:space="0" w:color="A6A6A6"/>
              <w:left w:val="single" w:sz="8" w:space="0" w:color="A6A6A6"/>
              <w:bottom w:val="single" w:sz="8" w:space="0" w:color="A6A6A6"/>
              <w:right w:val="single" w:sz="8" w:space="0" w:color="A6A6A6"/>
            </w:tcBorders>
            <w:shd w:val="clear" w:color="auto" w:fill="auto"/>
          </w:tcPr>
          <w:p w14:paraId="20A64BF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6BE478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角色编号</w:t>
            </w:r>
          </w:p>
        </w:tc>
      </w:tr>
    </w:tbl>
    <w:p w14:paraId="46CC2D41"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角色权限表</w:t>
      </w:r>
      <w:proofErr w:type="spellStart"/>
      <w:r>
        <w:rPr>
          <w:rFonts w:ascii="SimSun,&quot;Songti SC&quot;,宋体,sans-seri" w:eastAsia="SimSun,&quot;Songti SC&quot;,宋体,sans-seri" w:hAnsi="SimSun,&quot;Songti SC&quot;,宋体,sans-seri"/>
          <w:b/>
          <w:bCs/>
          <w:color w:val="000000"/>
          <w:szCs w:val="21"/>
        </w:rPr>
        <w:t>usr_role_permission</w:t>
      </w:r>
      <w:proofErr w:type="spellEnd"/>
    </w:p>
    <w:tbl>
      <w:tblPr>
        <w:tblStyle w:val="a7"/>
        <w:tblW w:w="0" w:type="auto"/>
        <w:jc w:val="center"/>
        <w:tblLook w:val="04A0" w:firstRow="1" w:lastRow="0" w:firstColumn="1" w:lastColumn="0" w:noHBand="0" w:noVBand="1"/>
      </w:tblPr>
      <w:tblGrid>
        <w:gridCol w:w="1050"/>
        <w:gridCol w:w="1185"/>
        <w:gridCol w:w="1230"/>
        <w:gridCol w:w="1095"/>
        <w:gridCol w:w="675"/>
        <w:gridCol w:w="1440"/>
        <w:gridCol w:w="1285"/>
      </w:tblGrid>
      <w:tr w:rsidR="00AD22B5" w14:paraId="5C6543F6" w14:textId="77777777" w:rsidTr="00400C92">
        <w:trPr>
          <w:trHeight w:val="420"/>
          <w:jc w:val="center"/>
        </w:trPr>
        <w:tc>
          <w:tcPr>
            <w:tcW w:w="1050" w:type="dxa"/>
            <w:tcBorders>
              <w:top w:val="single" w:sz="8" w:space="0" w:color="A6A6A6"/>
              <w:left w:val="single" w:sz="8" w:space="0" w:color="A6A6A6"/>
              <w:bottom w:val="single" w:sz="8" w:space="0" w:color="A6A6A6"/>
              <w:right w:val="single" w:sz="8" w:space="0" w:color="A6A6A6"/>
            </w:tcBorders>
            <w:shd w:val="clear" w:color="auto" w:fill="auto"/>
          </w:tcPr>
          <w:p w14:paraId="21F0E39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185" w:type="dxa"/>
            <w:tcBorders>
              <w:top w:val="single" w:sz="8" w:space="0" w:color="A6A6A6"/>
              <w:left w:val="single" w:sz="8" w:space="0" w:color="A6A6A6"/>
              <w:bottom w:val="single" w:sz="8" w:space="0" w:color="A6A6A6"/>
              <w:right w:val="single" w:sz="8" w:space="0" w:color="A6A6A6"/>
            </w:tcBorders>
            <w:shd w:val="clear" w:color="auto" w:fill="auto"/>
          </w:tcPr>
          <w:p w14:paraId="3156FA0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70C3D6C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095" w:type="dxa"/>
            <w:tcBorders>
              <w:top w:val="single" w:sz="8" w:space="0" w:color="A6A6A6"/>
              <w:left w:val="single" w:sz="8" w:space="0" w:color="A6A6A6"/>
              <w:bottom w:val="single" w:sz="8" w:space="0" w:color="A6A6A6"/>
              <w:right w:val="single" w:sz="8" w:space="0" w:color="A6A6A6"/>
            </w:tcBorders>
            <w:shd w:val="clear" w:color="auto" w:fill="auto"/>
          </w:tcPr>
          <w:p w14:paraId="2412AAF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7B3695E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1440" w:type="dxa"/>
            <w:tcBorders>
              <w:top w:val="single" w:sz="8" w:space="0" w:color="A6A6A6"/>
              <w:left w:val="single" w:sz="8" w:space="0" w:color="A6A6A6"/>
              <w:bottom w:val="single" w:sz="8" w:space="0" w:color="A6A6A6"/>
              <w:right w:val="single" w:sz="8" w:space="0" w:color="A6A6A6"/>
            </w:tcBorders>
            <w:shd w:val="clear" w:color="auto" w:fill="auto"/>
          </w:tcPr>
          <w:p w14:paraId="7822CC7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A0BA92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2C776340" w14:textId="77777777" w:rsidTr="00400C92">
        <w:trPr>
          <w:trHeight w:val="420"/>
          <w:jc w:val="center"/>
        </w:trPr>
        <w:tc>
          <w:tcPr>
            <w:tcW w:w="1050" w:type="dxa"/>
            <w:tcBorders>
              <w:top w:val="single" w:sz="8" w:space="0" w:color="A6A6A6"/>
              <w:left w:val="single" w:sz="8" w:space="0" w:color="A6A6A6"/>
              <w:bottom w:val="single" w:sz="8" w:space="0" w:color="A6A6A6"/>
              <w:right w:val="single" w:sz="8" w:space="0" w:color="A6A6A6"/>
            </w:tcBorders>
            <w:shd w:val="clear" w:color="auto" w:fill="auto"/>
          </w:tcPr>
          <w:p w14:paraId="33ED2BC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185" w:type="dxa"/>
            <w:tcBorders>
              <w:top w:val="single" w:sz="8" w:space="0" w:color="A6A6A6"/>
              <w:left w:val="single" w:sz="8" w:space="0" w:color="A6A6A6"/>
              <w:bottom w:val="single" w:sz="8" w:space="0" w:color="A6A6A6"/>
              <w:right w:val="single" w:sz="8" w:space="0" w:color="A6A6A6"/>
            </w:tcBorders>
            <w:shd w:val="clear" w:color="auto" w:fill="auto"/>
          </w:tcPr>
          <w:p w14:paraId="2CB645D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Rid</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67A2384C"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2)</w:t>
            </w:r>
          </w:p>
        </w:tc>
        <w:tc>
          <w:tcPr>
            <w:tcW w:w="1095" w:type="dxa"/>
            <w:tcBorders>
              <w:top w:val="single" w:sz="8" w:space="0" w:color="A6A6A6"/>
              <w:left w:val="single" w:sz="8" w:space="0" w:color="A6A6A6"/>
              <w:bottom w:val="single" w:sz="8" w:space="0" w:color="A6A6A6"/>
              <w:right w:val="single" w:sz="8" w:space="0" w:color="A6A6A6"/>
            </w:tcBorders>
            <w:shd w:val="clear" w:color="auto" w:fill="auto"/>
          </w:tcPr>
          <w:p w14:paraId="5556AAB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78E089B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440" w:type="dxa"/>
            <w:tcBorders>
              <w:top w:val="single" w:sz="8" w:space="0" w:color="A6A6A6"/>
              <w:left w:val="single" w:sz="8" w:space="0" w:color="A6A6A6"/>
              <w:bottom w:val="single" w:sz="8" w:space="0" w:color="A6A6A6"/>
              <w:right w:val="single" w:sz="8" w:space="0" w:color="A6A6A6"/>
            </w:tcBorders>
            <w:shd w:val="clear" w:color="auto" w:fill="auto"/>
          </w:tcPr>
          <w:p w14:paraId="5910441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011F88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角色编号</w:t>
            </w:r>
          </w:p>
        </w:tc>
      </w:tr>
      <w:tr w:rsidR="00AD22B5" w14:paraId="7ACC7EB7" w14:textId="77777777" w:rsidTr="00400C92">
        <w:trPr>
          <w:trHeight w:val="420"/>
          <w:jc w:val="center"/>
        </w:trPr>
        <w:tc>
          <w:tcPr>
            <w:tcW w:w="1050" w:type="dxa"/>
            <w:tcBorders>
              <w:top w:val="single" w:sz="8" w:space="0" w:color="A6A6A6"/>
              <w:left w:val="single" w:sz="8" w:space="0" w:color="A6A6A6"/>
              <w:bottom w:val="single" w:sz="8" w:space="0" w:color="A6A6A6"/>
              <w:right w:val="single" w:sz="8" w:space="0" w:color="A6A6A6"/>
            </w:tcBorders>
            <w:shd w:val="clear" w:color="auto" w:fill="auto"/>
          </w:tcPr>
          <w:p w14:paraId="7B2767C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185" w:type="dxa"/>
            <w:tcBorders>
              <w:top w:val="single" w:sz="8" w:space="0" w:color="A6A6A6"/>
              <w:left w:val="single" w:sz="8" w:space="0" w:color="A6A6A6"/>
              <w:bottom w:val="single" w:sz="8" w:space="0" w:color="A6A6A6"/>
              <w:right w:val="single" w:sz="8" w:space="0" w:color="A6A6A6"/>
            </w:tcBorders>
            <w:shd w:val="clear" w:color="auto" w:fill="auto"/>
          </w:tcPr>
          <w:p w14:paraId="31C58C8C"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Pid</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02AD9A86"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2)</w:t>
            </w:r>
          </w:p>
        </w:tc>
        <w:tc>
          <w:tcPr>
            <w:tcW w:w="1095" w:type="dxa"/>
            <w:tcBorders>
              <w:top w:val="single" w:sz="8" w:space="0" w:color="A6A6A6"/>
              <w:left w:val="single" w:sz="8" w:space="0" w:color="A6A6A6"/>
              <w:bottom w:val="single" w:sz="8" w:space="0" w:color="A6A6A6"/>
              <w:right w:val="single" w:sz="8" w:space="0" w:color="A6A6A6"/>
            </w:tcBorders>
            <w:shd w:val="clear" w:color="auto" w:fill="auto"/>
          </w:tcPr>
          <w:p w14:paraId="590DBAF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7ECB00C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440" w:type="dxa"/>
            <w:tcBorders>
              <w:top w:val="single" w:sz="8" w:space="0" w:color="A6A6A6"/>
              <w:left w:val="single" w:sz="8" w:space="0" w:color="A6A6A6"/>
              <w:bottom w:val="single" w:sz="8" w:space="0" w:color="A6A6A6"/>
              <w:right w:val="single" w:sz="8" w:space="0" w:color="A6A6A6"/>
            </w:tcBorders>
            <w:shd w:val="clear" w:color="auto" w:fill="auto"/>
          </w:tcPr>
          <w:p w14:paraId="4CE9E21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39308F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权限编号</w:t>
            </w:r>
          </w:p>
        </w:tc>
      </w:tr>
    </w:tbl>
    <w:p w14:paraId="12262426"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权限表</w:t>
      </w:r>
      <w:proofErr w:type="spellStart"/>
      <w:r>
        <w:rPr>
          <w:rFonts w:ascii="SimSun,&quot;Songti SC&quot;,宋体,sans-seri" w:eastAsia="SimSun,&quot;Songti SC&quot;,宋体,sans-seri" w:hAnsi="SimSun,&quot;Songti SC&quot;,宋体,sans-seri"/>
          <w:b/>
          <w:bCs/>
          <w:color w:val="000000"/>
          <w:szCs w:val="21"/>
        </w:rPr>
        <w:t>usr_permission</w:t>
      </w:r>
      <w:proofErr w:type="spellEnd"/>
    </w:p>
    <w:tbl>
      <w:tblPr>
        <w:tblStyle w:val="a7"/>
        <w:tblW w:w="0" w:type="auto"/>
        <w:jc w:val="center"/>
        <w:tblLook w:val="04A0" w:firstRow="1" w:lastRow="0" w:firstColumn="1" w:lastColumn="0" w:noHBand="0" w:noVBand="1"/>
      </w:tblPr>
      <w:tblGrid>
        <w:gridCol w:w="1050"/>
        <w:gridCol w:w="1185"/>
        <w:gridCol w:w="1485"/>
        <w:gridCol w:w="1095"/>
        <w:gridCol w:w="675"/>
        <w:gridCol w:w="1440"/>
        <w:gridCol w:w="1285"/>
      </w:tblGrid>
      <w:tr w:rsidR="00AD22B5" w14:paraId="4141FC33" w14:textId="77777777" w:rsidTr="00400C92">
        <w:trPr>
          <w:trHeight w:val="420"/>
          <w:jc w:val="center"/>
        </w:trPr>
        <w:tc>
          <w:tcPr>
            <w:tcW w:w="1050" w:type="dxa"/>
            <w:tcBorders>
              <w:top w:val="single" w:sz="8" w:space="0" w:color="A6A6A6"/>
              <w:left w:val="single" w:sz="8" w:space="0" w:color="A6A6A6"/>
              <w:bottom w:val="single" w:sz="8" w:space="0" w:color="A6A6A6"/>
              <w:right w:val="single" w:sz="8" w:space="0" w:color="A6A6A6"/>
            </w:tcBorders>
            <w:shd w:val="clear" w:color="auto" w:fill="auto"/>
          </w:tcPr>
          <w:p w14:paraId="5C458E6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185" w:type="dxa"/>
            <w:tcBorders>
              <w:top w:val="single" w:sz="8" w:space="0" w:color="A6A6A6"/>
              <w:left w:val="single" w:sz="8" w:space="0" w:color="A6A6A6"/>
              <w:bottom w:val="single" w:sz="8" w:space="0" w:color="A6A6A6"/>
              <w:right w:val="single" w:sz="8" w:space="0" w:color="A6A6A6"/>
            </w:tcBorders>
            <w:shd w:val="clear" w:color="auto" w:fill="auto"/>
          </w:tcPr>
          <w:p w14:paraId="73752C5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485" w:type="dxa"/>
            <w:tcBorders>
              <w:top w:val="single" w:sz="8" w:space="0" w:color="A6A6A6"/>
              <w:left w:val="single" w:sz="8" w:space="0" w:color="A6A6A6"/>
              <w:bottom w:val="single" w:sz="8" w:space="0" w:color="A6A6A6"/>
              <w:right w:val="single" w:sz="8" w:space="0" w:color="A6A6A6"/>
            </w:tcBorders>
            <w:shd w:val="clear" w:color="auto" w:fill="auto"/>
          </w:tcPr>
          <w:p w14:paraId="7133939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095" w:type="dxa"/>
            <w:tcBorders>
              <w:top w:val="single" w:sz="8" w:space="0" w:color="A6A6A6"/>
              <w:left w:val="single" w:sz="8" w:space="0" w:color="A6A6A6"/>
              <w:bottom w:val="single" w:sz="8" w:space="0" w:color="A6A6A6"/>
              <w:right w:val="single" w:sz="8" w:space="0" w:color="A6A6A6"/>
            </w:tcBorders>
            <w:shd w:val="clear" w:color="auto" w:fill="auto"/>
          </w:tcPr>
          <w:p w14:paraId="62B1334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4308687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1440" w:type="dxa"/>
            <w:tcBorders>
              <w:top w:val="single" w:sz="8" w:space="0" w:color="A6A6A6"/>
              <w:left w:val="single" w:sz="8" w:space="0" w:color="A6A6A6"/>
              <w:bottom w:val="single" w:sz="8" w:space="0" w:color="A6A6A6"/>
              <w:right w:val="single" w:sz="8" w:space="0" w:color="A6A6A6"/>
            </w:tcBorders>
            <w:shd w:val="clear" w:color="auto" w:fill="auto"/>
          </w:tcPr>
          <w:p w14:paraId="349D1A0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9FCC5E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1A6842F3" w14:textId="77777777" w:rsidTr="00400C92">
        <w:trPr>
          <w:trHeight w:val="420"/>
          <w:jc w:val="center"/>
        </w:trPr>
        <w:tc>
          <w:tcPr>
            <w:tcW w:w="1050" w:type="dxa"/>
            <w:tcBorders>
              <w:top w:val="single" w:sz="8" w:space="0" w:color="A6A6A6"/>
              <w:left w:val="single" w:sz="8" w:space="0" w:color="A6A6A6"/>
              <w:bottom w:val="single" w:sz="8" w:space="0" w:color="A6A6A6"/>
              <w:right w:val="single" w:sz="8" w:space="0" w:color="A6A6A6"/>
            </w:tcBorders>
            <w:shd w:val="clear" w:color="auto" w:fill="auto"/>
          </w:tcPr>
          <w:p w14:paraId="1B7507F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185" w:type="dxa"/>
            <w:tcBorders>
              <w:top w:val="single" w:sz="8" w:space="0" w:color="A6A6A6"/>
              <w:left w:val="single" w:sz="8" w:space="0" w:color="A6A6A6"/>
              <w:bottom w:val="single" w:sz="8" w:space="0" w:color="A6A6A6"/>
              <w:right w:val="single" w:sz="8" w:space="0" w:color="A6A6A6"/>
            </w:tcBorders>
            <w:shd w:val="clear" w:color="auto" w:fill="auto"/>
          </w:tcPr>
          <w:p w14:paraId="73BF8DF5"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Pid</w:t>
            </w:r>
            <w:proofErr w:type="spellEnd"/>
          </w:p>
        </w:tc>
        <w:tc>
          <w:tcPr>
            <w:tcW w:w="1485" w:type="dxa"/>
            <w:tcBorders>
              <w:top w:val="single" w:sz="8" w:space="0" w:color="A6A6A6"/>
              <w:left w:val="single" w:sz="8" w:space="0" w:color="A6A6A6"/>
              <w:bottom w:val="single" w:sz="8" w:space="0" w:color="A6A6A6"/>
              <w:right w:val="single" w:sz="8" w:space="0" w:color="A6A6A6"/>
            </w:tcBorders>
            <w:shd w:val="clear" w:color="auto" w:fill="auto"/>
          </w:tcPr>
          <w:p w14:paraId="16B5DA2E"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2)</w:t>
            </w:r>
          </w:p>
        </w:tc>
        <w:tc>
          <w:tcPr>
            <w:tcW w:w="1095" w:type="dxa"/>
            <w:tcBorders>
              <w:top w:val="single" w:sz="8" w:space="0" w:color="A6A6A6"/>
              <w:left w:val="single" w:sz="8" w:space="0" w:color="A6A6A6"/>
              <w:bottom w:val="single" w:sz="8" w:space="0" w:color="A6A6A6"/>
              <w:right w:val="single" w:sz="8" w:space="0" w:color="A6A6A6"/>
            </w:tcBorders>
            <w:shd w:val="clear" w:color="auto" w:fill="auto"/>
          </w:tcPr>
          <w:p w14:paraId="597FD90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18B58B8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440" w:type="dxa"/>
            <w:tcBorders>
              <w:top w:val="single" w:sz="8" w:space="0" w:color="A6A6A6"/>
              <w:left w:val="single" w:sz="8" w:space="0" w:color="A6A6A6"/>
              <w:bottom w:val="single" w:sz="8" w:space="0" w:color="A6A6A6"/>
              <w:right w:val="single" w:sz="8" w:space="0" w:color="A6A6A6"/>
            </w:tcBorders>
            <w:shd w:val="clear" w:color="auto" w:fill="auto"/>
          </w:tcPr>
          <w:p w14:paraId="07B5A2E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自增</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E37B6A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权限编号</w:t>
            </w:r>
          </w:p>
        </w:tc>
      </w:tr>
      <w:tr w:rsidR="00AD22B5" w14:paraId="2D9A1A60" w14:textId="77777777" w:rsidTr="00400C92">
        <w:trPr>
          <w:trHeight w:val="420"/>
          <w:jc w:val="center"/>
        </w:trPr>
        <w:tc>
          <w:tcPr>
            <w:tcW w:w="1050" w:type="dxa"/>
            <w:tcBorders>
              <w:top w:val="single" w:sz="8" w:space="0" w:color="A6A6A6"/>
              <w:left w:val="single" w:sz="8" w:space="0" w:color="A6A6A6"/>
              <w:bottom w:val="single" w:sz="8" w:space="0" w:color="A6A6A6"/>
              <w:right w:val="single" w:sz="8" w:space="0" w:color="A6A6A6"/>
            </w:tcBorders>
            <w:shd w:val="clear" w:color="auto" w:fill="auto"/>
          </w:tcPr>
          <w:p w14:paraId="2CDD22E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185" w:type="dxa"/>
            <w:tcBorders>
              <w:top w:val="single" w:sz="8" w:space="0" w:color="A6A6A6"/>
              <w:left w:val="single" w:sz="8" w:space="0" w:color="A6A6A6"/>
              <w:bottom w:val="single" w:sz="8" w:space="0" w:color="A6A6A6"/>
              <w:right w:val="single" w:sz="8" w:space="0" w:color="A6A6A6"/>
            </w:tcBorders>
            <w:shd w:val="clear" w:color="auto" w:fill="auto"/>
          </w:tcPr>
          <w:p w14:paraId="3A916584"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rl</w:t>
            </w:r>
            <w:proofErr w:type="spellEnd"/>
          </w:p>
        </w:tc>
        <w:tc>
          <w:tcPr>
            <w:tcW w:w="1485" w:type="dxa"/>
            <w:tcBorders>
              <w:top w:val="single" w:sz="8" w:space="0" w:color="A6A6A6"/>
              <w:left w:val="single" w:sz="8" w:space="0" w:color="A6A6A6"/>
              <w:bottom w:val="single" w:sz="8" w:space="0" w:color="A6A6A6"/>
              <w:right w:val="single" w:sz="8" w:space="0" w:color="A6A6A6"/>
            </w:tcBorders>
            <w:shd w:val="clear" w:color="auto" w:fill="auto"/>
          </w:tcPr>
          <w:p w14:paraId="76F0521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55)</w:t>
            </w:r>
          </w:p>
        </w:tc>
        <w:tc>
          <w:tcPr>
            <w:tcW w:w="1095" w:type="dxa"/>
            <w:tcBorders>
              <w:top w:val="single" w:sz="8" w:space="0" w:color="A6A6A6"/>
              <w:left w:val="single" w:sz="8" w:space="0" w:color="A6A6A6"/>
              <w:bottom w:val="single" w:sz="8" w:space="0" w:color="A6A6A6"/>
              <w:right w:val="single" w:sz="8" w:space="0" w:color="A6A6A6"/>
            </w:tcBorders>
            <w:shd w:val="clear" w:color="auto" w:fill="auto"/>
          </w:tcPr>
          <w:p w14:paraId="7C8B289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75" w:type="dxa"/>
            <w:tcBorders>
              <w:top w:val="single" w:sz="8" w:space="0" w:color="A6A6A6"/>
              <w:left w:val="single" w:sz="8" w:space="0" w:color="A6A6A6"/>
              <w:bottom w:val="single" w:sz="8" w:space="0" w:color="A6A6A6"/>
              <w:right w:val="single" w:sz="8" w:space="0" w:color="A6A6A6"/>
            </w:tcBorders>
            <w:shd w:val="clear" w:color="auto" w:fill="auto"/>
          </w:tcPr>
          <w:p w14:paraId="01A0B45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440" w:type="dxa"/>
            <w:tcBorders>
              <w:top w:val="single" w:sz="8" w:space="0" w:color="A6A6A6"/>
              <w:left w:val="single" w:sz="8" w:space="0" w:color="A6A6A6"/>
              <w:bottom w:val="single" w:sz="8" w:space="0" w:color="A6A6A6"/>
              <w:right w:val="single" w:sz="8" w:space="0" w:color="A6A6A6"/>
            </w:tcBorders>
            <w:shd w:val="clear" w:color="auto" w:fill="auto"/>
          </w:tcPr>
          <w:p w14:paraId="0D327FB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5594AD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可访问的</w:t>
            </w:r>
            <w:proofErr w:type="spellStart"/>
            <w:r>
              <w:rPr>
                <w:rFonts w:ascii="SimSun,&quot;Songti SC&quot;,宋体,sans-seri" w:eastAsia="SimSun,&quot;Songti SC&quot;,宋体,sans-seri" w:hAnsi="SimSun,&quot;Songti SC&quot;,宋体,sans-seri"/>
                <w:color w:val="000000"/>
                <w:szCs w:val="21"/>
              </w:rPr>
              <w:t>url</w:t>
            </w:r>
            <w:proofErr w:type="spellEnd"/>
          </w:p>
        </w:tc>
      </w:tr>
    </w:tbl>
    <w:p w14:paraId="0BF2B071" w14:textId="77777777" w:rsidR="00AD22B5" w:rsidRPr="00400C92" w:rsidRDefault="00FA5124" w:rsidP="00400C92">
      <w:pPr>
        <w:pStyle w:val="3"/>
      </w:pPr>
      <w:bookmarkStart w:id="24" w:name="_Toc36364985"/>
      <w:r w:rsidRPr="00400C92">
        <w:t>4.2.4</w:t>
      </w:r>
      <w:r w:rsidRPr="00400C92">
        <w:t>招生信息</w:t>
      </w:r>
      <w:bookmarkEnd w:id="24"/>
    </w:p>
    <w:p w14:paraId="7867912D"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学院信息表</w:t>
      </w:r>
      <w:proofErr w:type="spellStart"/>
      <w:r>
        <w:rPr>
          <w:rFonts w:ascii="SimSun,&quot;Songti SC&quot;,宋体,sans-seri" w:eastAsia="SimSun,&quot;Songti SC&quot;,宋体,sans-seri" w:hAnsi="SimSun,&quot;Songti SC&quot;,宋体,sans-seri"/>
          <w:b/>
          <w:bCs/>
          <w:color w:val="000000"/>
          <w:szCs w:val="21"/>
        </w:rPr>
        <w:t>base_college</w:t>
      </w:r>
      <w:proofErr w:type="spellEnd"/>
    </w:p>
    <w:tbl>
      <w:tblPr>
        <w:tblStyle w:val="a7"/>
        <w:tblW w:w="0" w:type="auto"/>
        <w:jc w:val="center"/>
        <w:tblLook w:val="04A0" w:firstRow="1" w:lastRow="0" w:firstColumn="1" w:lastColumn="0" w:noHBand="0" w:noVBand="1"/>
      </w:tblPr>
      <w:tblGrid>
        <w:gridCol w:w="960"/>
        <w:gridCol w:w="1680"/>
        <w:gridCol w:w="1476"/>
        <w:gridCol w:w="1005"/>
        <w:gridCol w:w="645"/>
        <w:gridCol w:w="960"/>
        <w:gridCol w:w="1285"/>
      </w:tblGrid>
      <w:tr w:rsidR="00AD22B5" w14:paraId="2182FB2C" w14:textId="77777777" w:rsidTr="00400C92">
        <w:trPr>
          <w:trHeight w:val="420"/>
          <w:jc w:val="center"/>
        </w:trPr>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3839590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0B19D1D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7893EC9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5DE81B4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2C6B0BB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21AE648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A531CC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4A47A1E7" w14:textId="77777777" w:rsidTr="00400C92">
        <w:trPr>
          <w:trHeight w:val="420"/>
          <w:jc w:val="center"/>
        </w:trPr>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38EA7F6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17268A02"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ollege_id</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3C891E4E"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5)</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735C7D4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3E3F496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1CEF3C2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0E347D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学院编号</w:t>
            </w:r>
          </w:p>
        </w:tc>
      </w:tr>
      <w:tr w:rsidR="00AD22B5" w14:paraId="67D78FEE" w14:textId="77777777" w:rsidTr="00400C92">
        <w:trPr>
          <w:trHeight w:val="420"/>
          <w:jc w:val="center"/>
        </w:trPr>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391AE77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582FBF0A"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ollege_name</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3AC0BC8C"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0F0E1F8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2BDB46C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1636C22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DC3B3D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学院名称</w:t>
            </w:r>
          </w:p>
        </w:tc>
      </w:tr>
      <w:tr w:rsidR="00AD22B5" w14:paraId="53C3FB71" w14:textId="77777777" w:rsidTr="00400C92">
        <w:trPr>
          <w:trHeight w:val="420"/>
          <w:jc w:val="center"/>
        </w:trPr>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53B9803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0E78A742"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Dean_id</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45B54A52"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1)</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56F1003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76A2CC7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5E8B0D2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784913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学院负责人编号</w:t>
            </w:r>
          </w:p>
        </w:tc>
      </w:tr>
      <w:tr w:rsidR="00AD22B5" w14:paraId="05CCDEDC" w14:textId="77777777" w:rsidTr="00400C92">
        <w:trPr>
          <w:trHeight w:val="420"/>
          <w:jc w:val="center"/>
        </w:trPr>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2091FFA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1C0AAA0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Manager_id</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602A8784"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1)</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5A9DC82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7213EA3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010D115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D5F8DB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院科研秘书编号</w:t>
            </w:r>
          </w:p>
        </w:tc>
      </w:tr>
      <w:tr w:rsidR="00AD22B5" w14:paraId="4EB08D75" w14:textId="77777777" w:rsidTr="00400C92">
        <w:trPr>
          <w:trHeight w:val="420"/>
          <w:jc w:val="center"/>
        </w:trPr>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1F8E451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2FFE1CF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hone</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42A8EDE4"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65BB215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56FAD47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6FB55BC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B8EC1E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学院电话</w:t>
            </w:r>
          </w:p>
        </w:tc>
      </w:tr>
      <w:tr w:rsidR="00AD22B5" w14:paraId="0B84ACDE" w14:textId="77777777" w:rsidTr="00400C92">
        <w:trPr>
          <w:trHeight w:val="420"/>
          <w:jc w:val="center"/>
        </w:trPr>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662FAE9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4E4A0F67"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ip_address</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0A3DCADF"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0)</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7F9C886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332ABF6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09FC906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93D9B8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学院网址</w:t>
            </w:r>
          </w:p>
        </w:tc>
      </w:tr>
      <w:tr w:rsidR="00AD22B5" w14:paraId="789777F3" w14:textId="77777777" w:rsidTr="00400C92">
        <w:trPr>
          <w:trHeight w:val="420"/>
          <w:jc w:val="center"/>
        </w:trPr>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7BE868C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7</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1E09B4D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address</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756AE495"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56)</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20D0117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693B5E2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25978FB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270B33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学院地址</w:t>
            </w:r>
          </w:p>
        </w:tc>
      </w:tr>
    </w:tbl>
    <w:p w14:paraId="65E1AFF8"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组信息表</w:t>
      </w:r>
      <w:proofErr w:type="spellStart"/>
      <w:r>
        <w:rPr>
          <w:rFonts w:ascii="SimSun,&quot;Songti SC&quot;,宋体,sans-seri" w:eastAsia="SimSun,&quot;Songti SC&quot;,宋体,sans-seri" w:hAnsi="SimSun,&quot;Songti SC&quot;,宋体,sans-seri"/>
          <w:b/>
          <w:bCs/>
          <w:color w:val="000000"/>
          <w:szCs w:val="21"/>
        </w:rPr>
        <w:t>base_team</w:t>
      </w:r>
      <w:proofErr w:type="spellEnd"/>
    </w:p>
    <w:tbl>
      <w:tblPr>
        <w:tblStyle w:val="a7"/>
        <w:tblW w:w="0" w:type="auto"/>
        <w:jc w:val="center"/>
        <w:tblLook w:val="04A0" w:firstRow="1" w:lastRow="0" w:firstColumn="1" w:lastColumn="0" w:noHBand="0" w:noVBand="1"/>
      </w:tblPr>
      <w:tblGrid>
        <w:gridCol w:w="945"/>
        <w:gridCol w:w="1680"/>
        <w:gridCol w:w="1476"/>
        <w:gridCol w:w="1005"/>
        <w:gridCol w:w="645"/>
        <w:gridCol w:w="960"/>
        <w:gridCol w:w="1285"/>
      </w:tblGrid>
      <w:tr w:rsidR="00AD22B5" w14:paraId="0E6B05AF" w14:textId="77777777" w:rsidTr="00400C92">
        <w:trPr>
          <w:trHeight w:val="420"/>
          <w:jc w:val="center"/>
        </w:trPr>
        <w:tc>
          <w:tcPr>
            <w:tcW w:w="945" w:type="dxa"/>
            <w:tcBorders>
              <w:top w:val="single" w:sz="8" w:space="0" w:color="A6A6A6"/>
              <w:left w:val="single" w:sz="8" w:space="0" w:color="A6A6A6"/>
              <w:bottom w:val="single" w:sz="8" w:space="0" w:color="A6A6A6"/>
              <w:right w:val="single" w:sz="8" w:space="0" w:color="A6A6A6"/>
            </w:tcBorders>
            <w:shd w:val="clear" w:color="auto" w:fill="auto"/>
          </w:tcPr>
          <w:p w14:paraId="1E289F5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1775120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0140D54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2F42FCF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37EFEA2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09F6854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16442F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2363D818" w14:textId="77777777" w:rsidTr="00400C92">
        <w:trPr>
          <w:jc w:val="center"/>
        </w:trPr>
        <w:tc>
          <w:tcPr>
            <w:tcW w:w="945" w:type="dxa"/>
            <w:tcBorders>
              <w:top w:val="single" w:sz="8" w:space="0" w:color="A6A6A6"/>
              <w:left w:val="single" w:sz="8" w:space="0" w:color="A6A6A6"/>
              <w:bottom w:val="single" w:sz="8" w:space="0" w:color="A6A6A6"/>
              <w:right w:val="single" w:sz="8" w:space="0" w:color="A6A6A6"/>
            </w:tcBorders>
            <w:shd w:val="clear" w:color="auto" w:fill="auto"/>
          </w:tcPr>
          <w:p w14:paraId="3AC5C445"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1</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50075FA9" w14:textId="0BB2C23A" w:rsidR="00AD22B5" w:rsidRDefault="00396898">
            <w:pPr>
              <w:rPr>
                <w:rFonts w:ascii="SimSun,&quot;Songti SC&quot;,宋体,sans-seri" w:eastAsia="SimSun,&quot;Songti SC&quot;,宋体,sans-seri" w:hAnsi="SimSun,&quot;Songti SC&quot;,宋体,sans-seri"/>
                <w:color w:val="000000"/>
                <w:szCs w:val="21"/>
              </w:rPr>
            </w:pPr>
            <w:proofErr w:type="spellStart"/>
            <w:r>
              <w:rPr>
                <w:rFonts w:ascii="SimSun,&quot;Songti SC&quot;,宋体,sans-seri" w:eastAsia="SimSun,&quot;Songti SC&quot;,宋体,sans-seri" w:hAnsi="SimSun,&quot;Songti SC&quot;,宋体,sans-seri"/>
                <w:color w:val="000000"/>
                <w:szCs w:val="21"/>
              </w:rPr>
              <w:t>T</w:t>
            </w:r>
            <w:r>
              <w:rPr>
                <w:rFonts w:ascii="SimSun,&quot;Songti SC&quot;,宋体,sans-seri" w:eastAsia="SimSun,&quot;Songti SC&quot;,宋体,sans-seri" w:hAnsi="SimSun,&quot;Songti SC&quot;,宋体,sans-seri" w:hint="eastAsia"/>
                <w:color w:val="000000"/>
                <w:szCs w:val="21"/>
              </w:rPr>
              <w:t>eam</w:t>
            </w:r>
            <w:r>
              <w:rPr>
                <w:rFonts w:ascii="SimSun,&quot;Songti SC&quot;,宋体,sans-seri" w:eastAsia="SimSun,&quot;Songti SC&quot;,宋体,sans-seri" w:hAnsi="SimSun,&quot;Songti SC&quot;,宋体,sans-seri"/>
                <w:color w:val="000000"/>
                <w:szCs w:val="21"/>
              </w:rPr>
              <w:t>_</w:t>
            </w:r>
            <w:r w:rsidR="00FA5124">
              <w:rPr>
                <w:rFonts w:ascii="SimSun,&quot;Songti SC&quot;,宋体,sans-seri" w:eastAsia="SimSun,&quot;Songti SC&quot;,宋体,sans-seri" w:hAnsi="SimSun,&quot;Songti SC&quot;,宋体,sans-seri"/>
                <w:color w:val="000000"/>
                <w:szCs w:val="21"/>
              </w:rPr>
              <w:t>id</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45EDB302"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int</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4AF91AAF"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not null</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518185F0"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PK</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70FC2446"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自增</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4087457" w14:textId="77777777" w:rsidR="00AD22B5" w:rsidRDefault="00AD22B5">
            <w:pPr>
              <w:rPr>
                <w:rFonts w:ascii="微软雅黑" w:eastAsia="微软雅黑" w:hAnsi="微软雅黑"/>
                <w:sz w:val="24"/>
                <w:szCs w:val="24"/>
              </w:rPr>
            </w:pPr>
          </w:p>
        </w:tc>
      </w:tr>
      <w:tr w:rsidR="00AD22B5" w14:paraId="50468F68" w14:textId="77777777" w:rsidTr="00400C92">
        <w:trPr>
          <w:jc w:val="center"/>
        </w:trPr>
        <w:tc>
          <w:tcPr>
            <w:tcW w:w="945" w:type="dxa"/>
            <w:tcBorders>
              <w:top w:val="single" w:sz="8" w:space="0" w:color="A6A6A6"/>
              <w:left w:val="single" w:sz="8" w:space="0" w:color="A6A6A6"/>
              <w:bottom w:val="single" w:sz="8" w:space="0" w:color="A6A6A6"/>
              <w:right w:val="single" w:sz="8" w:space="0" w:color="A6A6A6"/>
            </w:tcBorders>
            <w:shd w:val="clear" w:color="auto" w:fill="auto"/>
          </w:tcPr>
          <w:p w14:paraId="4865C3D2"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lastRenderedPageBreak/>
              <w:t>2</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0316247D" w14:textId="77777777" w:rsidR="00AD22B5" w:rsidRDefault="00FA5124">
            <w:pPr>
              <w:rPr>
                <w:rFonts w:ascii="SimSun,&quot;Songti SC&quot;,宋体,sans-seri" w:eastAsia="SimSun,&quot;Songti SC&quot;,宋体,sans-seri" w:hAnsi="SimSun,&quot;Songti SC&quot;,宋体,sans-seri"/>
                <w:color w:val="000000"/>
                <w:szCs w:val="21"/>
              </w:rPr>
            </w:pPr>
            <w:proofErr w:type="spellStart"/>
            <w:r>
              <w:rPr>
                <w:rFonts w:ascii="SimSun,&quot;Songti SC&quot;,宋体,sans-seri" w:eastAsia="SimSun,&quot;Songti SC&quot;,宋体,sans-seri" w:hAnsi="SimSun,&quot;Songti SC&quot;,宋体,sans-seri"/>
                <w:color w:val="000000"/>
                <w:szCs w:val="21"/>
              </w:rPr>
              <w:t>team_name</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038270AF" w14:textId="77777777" w:rsidR="00AD22B5" w:rsidRDefault="00FA5124">
            <w:pPr>
              <w:rPr>
                <w:rFonts w:ascii="SimSun,&quot;Songti SC&quot;,宋体,sans-seri" w:eastAsia="SimSun,&quot;Songti SC&quot;,宋体,sans-seri" w:hAnsi="SimSun,&quot;Songti SC&quot;,宋体,sans-seri"/>
                <w:color w:val="000000"/>
                <w:szCs w:val="21"/>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0)</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3E298F91"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not null</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5B757BAA" w14:textId="77777777" w:rsidR="00AD22B5" w:rsidRDefault="00AD22B5">
            <w:pPr>
              <w:rPr>
                <w:rFonts w:ascii="微软雅黑" w:eastAsia="微软雅黑" w:hAnsi="微软雅黑"/>
                <w:sz w:val="24"/>
                <w:szCs w:val="24"/>
              </w:rPr>
            </w:pP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45161D0C" w14:textId="77777777" w:rsidR="00AD22B5" w:rsidRDefault="00AD22B5">
            <w:pPr>
              <w:rPr>
                <w:rFonts w:ascii="微软雅黑" w:eastAsia="微软雅黑" w:hAnsi="微软雅黑"/>
                <w:sz w:val="24"/>
                <w:szCs w:val="24"/>
              </w:rPr>
            </w:pP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C652B99"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项目名</w:t>
            </w:r>
          </w:p>
        </w:tc>
      </w:tr>
      <w:tr w:rsidR="00AD22B5" w14:paraId="2B878320" w14:textId="77777777" w:rsidTr="00400C92">
        <w:trPr>
          <w:trHeight w:val="420"/>
          <w:jc w:val="center"/>
        </w:trPr>
        <w:tc>
          <w:tcPr>
            <w:tcW w:w="945" w:type="dxa"/>
            <w:tcBorders>
              <w:top w:val="single" w:sz="8" w:space="0" w:color="A6A6A6"/>
              <w:left w:val="single" w:sz="8" w:space="0" w:color="A6A6A6"/>
              <w:bottom w:val="single" w:sz="8" w:space="0" w:color="A6A6A6"/>
              <w:right w:val="single" w:sz="8" w:space="0" w:color="A6A6A6"/>
            </w:tcBorders>
            <w:shd w:val="clear" w:color="auto" w:fill="auto"/>
          </w:tcPr>
          <w:p w14:paraId="3DF8685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3</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7DC6B59A"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ollege_id</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4B31CE67"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5)</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50C8303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2AED9B6C" w14:textId="77777777" w:rsidR="00AD22B5" w:rsidRDefault="00AD22B5">
            <w:pPr>
              <w:rPr>
                <w:rFonts w:ascii="微软雅黑" w:eastAsia="微软雅黑" w:hAnsi="微软雅黑"/>
                <w:sz w:val="24"/>
                <w:szCs w:val="24"/>
              </w:rPr>
            </w:pP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78704CF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74635B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所属学院编号</w:t>
            </w:r>
          </w:p>
        </w:tc>
      </w:tr>
      <w:tr w:rsidR="00AD22B5" w14:paraId="43E134C0" w14:textId="77777777" w:rsidTr="00400C92">
        <w:trPr>
          <w:trHeight w:val="420"/>
          <w:jc w:val="center"/>
        </w:trPr>
        <w:tc>
          <w:tcPr>
            <w:tcW w:w="945" w:type="dxa"/>
            <w:tcBorders>
              <w:top w:val="single" w:sz="8" w:space="0" w:color="A6A6A6"/>
              <w:left w:val="single" w:sz="8" w:space="0" w:color="A6A6A6"/>
              <w:bottom w:val="single" w:sz="8" w:space="0" w:color="A6A6A6"/>
              <w:right w:val="single" w:sz="8" w:space="0" w:color="A6A6A6"/>
            </w:tcBorders>
            <w:shd w:val="clear" w:color="auto" w:fill="auto"/>
          </w:tcPr>
          <w:p w14:paraId="08BE2DB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4</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02EC2C62"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leader_id</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396F64D9"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1)</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017CA9F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2691E82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46844EE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CD3C95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项目负责人编号</w:t>
            </w:r>
          </w:p>
        </w:tc>
      </w:tr>
      <w:tr w:rsidR="00AD22B5" w14:paraId="27459F62" w14:textId="77777777" w:rsidTr="00400C92">
        <w:trPr>
          <w:trHeight w:val="420"/>
          <w:jc w:val="center"/>
        </w:trPr>
        <w:tc>
          <w:tcPr>
            <w:tcW w:w="945" w:type="dxa"/>
            <w:tcBorders>
              <w:top w:val="single" w:sz="8" w:space="0" w:color="A6A6A6"/>
              <w:left w:val="single" w:sz="8" w:space="0" w:color="A6A6A6"/>
              <w:bottom w:val="single" w:sz="8" w:space="0" w:color="A6A6A6"/>
              <w:right w:val="single" w:sz="8" w:space="0" w:color="A6A6A6"/>
            </w:tcBorders>
            <w:shd w:val="clear" w:color="auto" w:fill="auto"/>
          </w:tcPr>
          <w:p w14:paraId="31B1918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0428B17A"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start_time</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282D4919"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6C5A0B4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556EF89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1D44487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F9D0E9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开始时间</w:t>
            </w:r>
          </w:p>
        </w:tc>
      </w:tr>
      <w:tr w:rsidR="00AD22B5" w14:paraId="55E2E4BE" w14:textId="77777777" w:rsidTr="00400C92">
        <w:trPr>
          <w:trHeight w:val="420"/>
          <w:jc w:val="center"/>
        </w:trPr>
        <w:tc>
          <w:tcPr>
            <w:tcW w:w="945" w:type="dxa"/>
            <w:tcBorders>
              <w:top w:val="single" w:sz="8" w:space="0" w:color="A6A6A6"/>
              <w:left w:val="single" w:sz="8" w:space="0" w:color="A6A6A6"/>
              <w:bottom w:val="single" w:sz="8" w:space="0" w:color="A6A6A6"/>
              <w:right w:val="single" w:sz="8" w:space="0" w:color="A6A6A6"/>
            </w:tcBorders>
            <w:shd w:val="clear" w:color="auto" w:fill="auto"/>
          </w:tcPr>
          <w:p w14:paraId="350034F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63FDA533"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end_time</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14B786D2"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0)</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5FBBF25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484CDB7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478BE7E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D4C5EE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结束时间</w:t>
            </w:r>
          </w:p>
        </w:tc>
      </w:tr>
      <w:tr w:rsidR="00AD22B5" w14:paraId="3C804410" w14:textId="77777777" w:rsidTr="00400C92">
        <w:trPr>
          <w:trHeight w:val="420"/>
          <w:jc w:val="center"/>
        </w:trPr>
        <w:tc>
          <w:tcPr>
            <w:tcW w:w="945" w:type="dxa"/>
            <w:tcBorders>
              <w:top w:val="single" w:sz="8" w:space="0" w:color="A6A6A6"/>
              <w:left w:val="single" w:sz="8" w:space="0" w:color="A6A6A6"/>
              <w:bottom w:val="single" w:sz="8" w:space="0" w:color="A6A6A6"/>
              <w:right w:val="single" w:sz="8" w:space="0" w:color="A6A6A6"/>
            </w:tcBorders>
            <w:shd w:val="clear" w:color="auto" w:fill="auto"/>
          </w:tcPr>
          <w:p w14:paraId="7C6E38C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7</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2B84BF0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stu_num</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1EA21557"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0)</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4B19663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28746F3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15DB027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DF9A01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招生人数</w:t>
            </w:r>
          </w:p>
        </w:tc>
      </w:tr>
      <w:tr w:rsidR="00AD22B5" w14:paraId="5655DF28" w14:textId="77777777" w:rsidTr="00400C92">
        <w:trPr>
          <w:jc w:val="center"/>
        </w:trPr>
        <w:tc>
          <w:tcPr>
            <w:tcW w:w="945" w:type="dxa"/>
            <w:tcBorders>
              <w:top w:val="single" w:sz="8" w:space="0" w:color="A6A6A6"/>
              <w:left w:val="single" w:sz="8" w:space="0" w:color="A6A6A6"/>
              <w:bottom w:val="single" w:sz="8" w:space="0" w:color="A6A6A6"/>
              <w:right w:val="single" w:sz="8" w:space="0" w:color="A6A6A6"/>
            </w:tcBorders>
            <w:shd w:val="clear" w:color="auto" w:fill="auto"/>
          </w:tcPr>
          <w:p w14:paraId="1FBFF740"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8</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227D192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introduction</w:t>
            </w:r>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343A00BF" w14:textId="77777777" w:rsidR="00AD22B5" w:rsidRDefault="00FA5124">
            <w:pPr>
              <w:rPr>
                <w:rFonts w:ascii="SimSun,&quot;Songti SC&quot;,宋体,sans-seri" w:eastAsia="SimSun,&quot;Songti SC&quot;,宋体,sans-seri" w:hAnsi="SimSun,&quot;Songti SC&quot;,宋体,sans-seri"/>
                <w:color w:val="000000"/>
                <w:szCs w:val="21"/>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512)</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303B7F99" w14:textId="77777777" w:rsidR="00AD22B5" w:rsidRDefault="00AD22B5">
            <w:pPr>
              <w:rPr>
                <w:rFonts w:ascii="微软雅黑" w:eastAsia="微软雅黑" w:hAnsi="微软雅黑"/>
                <w:sz w:val="24"/>
                <w:szCs w:val="24"/>
              </w:rPr>
            </w:pP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759ACCBF" w14:textId="77777777" w:rsidR="00AD22B5" w:rsidRDefault="00AD22B5">
            <w:pPr>
              <w:rPr>
                <w:rFonts w:ascii="微软雅黑" w:eastAsia="微软雅黑" w:hAnsi="微软雅黑"/>
                <w:sz w:val="24"/>
                <w:szCs w:val="24"/>
              </w:rPr>
            </w:pP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4EADB61E" w14:textId="77777777" w:rsidR="00AD22B5" w:rsidRDefault="00AD22B5">
            <w:pPr>
              <w:rPr>
                <w:rFonts w:ascii="微软雅黑" w:eastAsia="微软雅黑" w:hAnsi="微软雅黑"/>
                <w:sz w:val="24"/>
                <w:szCs w:val="24"/>
              </w:rPr>
            </w:pP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9308B1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简介</w:t>
            </w:r>
          </w:p>
        </w:tc>
      </w:tr>
      <w:tr w:rsidR="00AD22B5" w14:paraId="0DD02DA0" w14:textId="77777777" w:rsidTr="00400C92">
        <w:trPr>
          <w:jc w:val="center"/>
        </w:trPr>
        <w:tc>
          <w:tcPr>
            <w:tcW w:w="945" w:type="dxa"/>
            <w:tcBorders>
              <w:top w:val="single" w:sz="8" w:space="0" w:color="A6A6A6"/>
              <w:left w:val="single" w:sz="8" w:space="0" w:color="A6A6A6"/>
              <w:bottom w:val="single" w:sz="8" w:space="0" w:color="A6A6A6"/>
              <w:right w:val="single" w:sz="8" w:space="0" w:color="A6A6A6"/>
            </w:tcBorders>
            <w:shd w:val="clear" w:color="auto" w:fill="auto"/>
          </w:tcPr>
          <w:p w14:paraId="375ED2AE"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9</w:t>
            </w:r>
          </w:p>
        </w:tc>
        <w:tc>
          <w:tcPr>
            <w:tcW w:w="1680" w:type="dxa"/>
            <w:tcBorders>
              <w:top w:val="single" w:sz="8" w:space="0" w:color="A6A6A6"/>
              <w:left w:val="single" w:sz="8" w:space="0" w:color="A6A6A6"/>
              <w:bottom w:val="single" w:sz="8" w:space="0" w:color="A6A6A6"/>
              <w:right w:val="single" w:sz="8" w:space="0" w:color="A6A6A6"/>
            </w:tcBorders>
            <w:shd w:val="clear" w:color="auto" w:fill="auto"/>
          </w:tcPr>
          <w:p w14:paraId="4BC52C2F"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college_link</w:t>
            </w:r>
            <w:proofErr w:type="spellEnd"/>
          </w:p>
        </w:tc>
        <w:tc>
          <w:tcPr>
            <w:tcW w:w="1335" w:type="dxa"/>
            <w:tcBorders>
              <w:top w:val="single" w:sz="8" w:space="0" w:color="A6A6A6"/>
              <w:left w:val="single" w:sz="8" w:space="0" w:color="A6A6A6"/>
              <w:bottom w:val="single" w:sz="8" w:space="0" w:color="A6A6A6"/>
              <w:right w:val="single" w:sz="8" w:space="0" w:color="A6A6A6"/>
            </w:tcBorders>
            <w:shd w:val="clear" w:color="auto" w:fill="auto"/>
          </w:tcPr>
          <w:p w14:paraId="663CF225" w14:textId="77777777" w:rsidR="00AD22B5" w:rsidRDefault="00FA5124">
            <w:pPr>
              <w:rPr>
                <w:rFonts w:ascii="SimSun,&quot;Songti SC&quot;,宋体,sans-seri" w:eastAsia="SimSun,&quot;Songti SC&quot;,宋体,sans-seri" w:hAnsi="SimSun,&quot;Songti SC&quot;,宋体,sans-seri"/>
                <w:color w:val="000000"/>
                <w:szCs w:val="21"/>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00)</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4B2264EF" w14:textId="77777777" w:rsidR="00AD22B5" w:rsidRDefault="00AD22B5">
            <w:pPr>
              <w:rPr>
                <w:rFonts w:ascii="微软雅黑" w:eastAsia="微软雅黑" w:hAnsi="微软雅黑"/>
                <w:sz w:val="24"/>
                <w:szCs w:val="24"/>
              </w:rPr>
            </w:pPr>
          </w:p>
        </w:tc>
        <w:tc>
          <w:tcPr>
            <w:tcW w:w="645" w:type="dxa"/>
            <w:tcBorders>
              <w:top w:val="single" w:sz="8" w:space="0" w:color="A6A6A6"/>
              <w:left w:val="single" w:sz="8" w:space="0" w:color="A6A6A6"/>
              <w:bottom w:val="single" w:sz="8" w:space="0" w:color="A6A6A6"/>
              <w:right w:val="single" w:sz="8" w:space="0" w:color="A6A6A6"/>
            </w:tcBorders>
            <w:shd w:val="clear" w:color="auto" w:fill="auto"/>
          </w:tcPr>
          <w:p w14:paraId="01870975" w14:textId="77777777" w:rsidR="00AD22B5" w:rsidRDefault="00AD22B5">
            <w:pPr>
              <w:rPr>
                <w:rFonts w:ascii="微软雅黑" w:eastAsia="微软雅黑" w:hAnsi="微软雅黑"/>
                <w:sz w:val="24"/>
                <w:szCs w:val="24"/>
              </w:rPr>
            </w:pPr>
          </w:p>
        </w:tc>
        <w:tc>
          <w:tcPr>
            <w:tcW w:w="960" w:type="dxa"/>
            <w:tcBorders>
              <w:top w:val="single" w:sz="8" w:space="0" w:color="A6A6A6"/>
              <w:left w:val="single" w:sz="8" w:space="0" w:color="A6A6A6"/>
              <w:bottom w:val="single" w:sz="8" w:space="0" w:color="A6A6A6"/>
              <w:right w:val="single" w:sz="8" w:space="0" w:color="A6A6A6"/>
            </w:tcBorders>
            <w:shd w:val="clear" w:color="auto" w:fill="auto"/>
          </w:tcPr>
          <w:p w14:paraId="34827ECF" w14:textId="77777777" w:rsidR="00AD22B5" w:rsidRDefault="00AD22B5">
            <w:pPr>
              <w:rPr>
                <w:rFonts w:ascii="微软雅黑" w:eastAsia="微软雅黑" w:hAnsi="微软雅黑"/>
                <w:sz w:val="24"/>
                <w:szCs w:val="24"/>
              </w:rPr>
            </w:pP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D47929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szCs w:val="21"/>
              </w:rPr>
              <w:t>院公告链接</w:t>
            </w:r>
          </w:p>
        </w:tc>
      </w:tr>
    </w:tbl>
    <w:p w14:paraId="0672FEC6" w14:textId="77777777" w:rsidR="00AD22B5" w:rsidRPr="00400C92" w:rsidRDefault="00FA5124" w:rsidP="00400C92">
      <w:pPr>
        <w:pStyle w:val="3"/>
      </w:pPr>
      <w:bookmarkStart w:id="25" w:name="_Toc36364986"/>
      <w:r w:rsidRPr="00400C92">
        <w:t>4.2.5</w:t>
      </w:r>
      <w:r w:rsidRPr="00400C92">
        <w:t>学生信息</w:t>
      </w:r>
      <w:bookmarkEnd w:id="25"/>
    </w:p>
    <w:p w14:paraId="04A4B123"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学生基础信息表</w:t>
      </w:r>
      <w:proofErr w:type="spellStart"/>
      <w:r>
        <w:rPr>
          <w:rFonts w:ascii="SimSun,&quot;Songti SC&quot;,宋体,sans-seri" w:eastAsia="SimSun,&quot;Songti SC&quot;,宋体,sans-seri" w:hAnsi="SimSun,&quot;Songti SC&quot;,宋体,sans-seri"/>
          <w:b/>
          <w:bCs/>
          <w:color w:val="000000"/>
          <w:szCs w:val="21"/>
        </w:rPr>
        <w:t>stu_base</w:t>
      </w:r>
      <w:proofErr w:type="spellEnd"/>
    </w:p>
    <w:tbl>
      <w:tblPr>
        <w:tblStyle w:val="a7"/>
        <w:tblW w:w="0" w:type="auto"/>
        <w:jc w:val="center"/>
        <w:tblLook w:val="04A0" w:firstRow="1" w:lastRow="0" w:firstColumn="1" w:lastColumn="0" w:noHBand="0" w:noVBand="1"/>
      </w:tblPr>
      <w:tblGrid>
        <w:gridCol w:w="347"/>
        <w:gridCol w:w="1983"/>
        <w:gridCol w:w="2965"/>
        <w:gridCol w:w="936"/>
        <w:gridCol w:w="347"/>
        <w:gridCol w:w="609"/>
        <w:gridCol w:w="1329"/>
      </w:tblGrid>
      <w:tr w:rsidR="00AD22B5" w14:paraId="1EE8C49C"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3D2C343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63DBEF6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077CBE5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579E69E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7352283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31DCFF7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0641A1C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248DF14E"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62CB62A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2F953DB2"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id</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0B6CAE02"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2)</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635C3C1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647B505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69C62D1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72BBAAA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user id'</w:t>
            </w:r>
          </w:p>
        </w:tc>
      </w:tr>
      <w:tr w:rsidR="006F1EEE" w:rsidRPr="006F1EEE" w14:paraId="1F0ABFD8"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267B2C9F" w14:textId="77777777" w:rsidR="006F1EEE" w:rsidRDefault="006F1EEE">
            <w:pPr>
              <w:rPr>
                <w:rFonts w:ascii="SimSun,&quot;Songti SC&quot;,宋体,sans-seri" w:eastAsia="SimSun,&quot;Songti SC&quot;,宋体,sans-seri" w:hAnsi="SimSun,&quot;Songti SC&quot;,宋体,sans-seri"/>
                <w:color w:val="000000"/>
                <w:szCs w:val="21"/>
              </w:rPr>
            </w:pP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5E6BA21B" w14:textId="5CC1C406" w:rsidR="006F1EEE" w:rsidRDefault="006F1EEE">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hint="eastAsia"/>
                <w:color w:val="000000"/>
                <w:szCs w:val="21"/>
              </w:rPr>
              <w:t>BMBH</w:t>
            </w:r>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6236D78C" w14:textId="14F42842" w:rsidR="006F1EEE" w:rsidRDefault="006F1EEE">
            <w:pPr>
              <w:rPr>
                <w:rFonts w:ascii="SimSun,&quot;Songti SC&quot;,宋体,sans-seri" w:eastAsia="SimSun,&quot;Songti SC&quot;,宋体,sans-seri" w:hAnsi="SimSun,&quot;Songti SC&quot;,宋体,sans-seri"/>
                <w:color w:val="000000"/>
                <w:szCs w:val="21"/>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5)</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6CF80BB8" w14:textId="517B8529" w:rsidR="006F1EEE" w:rsidRDefault="006F1EEE">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02E68756" w14:textId="77777777" w:rsidR="006F1EEE" w:rsidRDefault="006F1EEE">
            <w:pPr>
              <w:rPr>
                <w:rFonts w:ascii="SimSun,&quot;Songti SC&quot;,宋体,sans-seri" w:eastAsia="SimSun,&quot;Songti SC&quot;,宋体,sans-seri" w:hAnsi="SimSun,&quot;Songti SC&quot;,宋体,sans-seri"/>
                <w:color w:val="000000"/>
                <w:szCs w:val="21"/>
              </w:rPr>
            </w:pP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60E29A86" w14:textId="77777777" w:rsidR="006F1EEE" w:rsidRDefault="006F1EEE">
            <w:pPr>
              <w:rPr>
                <w:rFonts w:ascii="SimSun,&quot;Songti SC&quot;,宋体,sans-seri" w:eastAsia="SimSun,&quot;Songti SC&quot;,宋体,sans-seri" w:hAnsi="SimSun,&quot;Songti SC&quot;,宋体,sans-seri"/>
                <w:color w:val="000000"/>
                <w:szCs w:val="21"/>
              </w:rPr>
            </w:pP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79073412" w14:textId="77777777" w:rsidR="006F1EEE" w:rsidRDefault="006F1EEE">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hint="eastAsia"/>
                <w:color w:val="000000"/>
                <w:szCs w:val="21"/>
              </w:rPr>
              <w:t>报名编号</w:t>
            </w:r>
          </w:p>
          <w:p w14:paraId="704EEDEE" w14:textId="246597DE" w:rsidR="006F1EEE" w:rsidRDefault="006F1EEE">
            <w:pPr>
              <w:rPr>
                <w:rFonts w:ascii="SimSun,&quot;Songti SC&quot;,宋体,sans-seri" w:eastAsia="SimSun,&quot;Songti SC&quot;,宋体,sans-seri" w:hAnsi="SimSun,&quot;Songti SC&quot;,宋体,sans-seri"/>
                <w:color w:val="000000"/>
                <w:szCs w:val="21"/>
              </w:rPr>
            </w:pPr>
            <w:r>
              <w:rPr>
                <w:rFonts w:hint="eastAsia"/>
              </w:rPr>
              <w:t>招生单位代码（</w:t>
            </w:r>
            <w:r>
              <w:rPr>
                <w:rFonts w:hint="eastAsia"/>
              </w:rPr>
              <w:t>5</w:t>
            </w:r>
            <w:r>
              <w:rPr>
                <w:rFonts w:hint="eastAsia"/>
              </w:rPr>
              <w:t>位）</w:t>
            </w:r>
            <w:r>
              <w:rPr>
                <w:rFonts w:hint="eastAsia"/>
              </w:rPr>
              <w:t>+</w:t>
            </w:r>
            <w:r>
              <w:rPr>
                <w:rFonts w:hint="eastAsia"/>
              </w:rPr>
              <w:t>年代（</w:t>
            </w:r>
            <w:r>
              <w:rPr>
                <w:rFonts w:hint="eastAsia"/>
              </w:rPr>
              <w:t>1</w:t>
            </w:r>
            <w:r>
              <w:rPr>
                <w:rFonts w:hint="eastAsia"/>
              </w:rPr>
              <w:t>位）</w:t>
            </w:r>
            <w:r>
              <w:rPr>
                <w:rFonts w:hint="eastAsia"/>
              </w:rPr>
              <w:t>+</w:t>
            </w:r>
            <w:r>
              <w:rPr>
                <w:rFonts w:hint="eastAsia"/>
              </w:rPr>
              <w:t>考点代码（</w:t>
            </w:r>
            <w:r>
              <w:rPr>
                <w:rFonts w:hint="eastAsia"/>
              </w:rPr>
              <w:t>4</w:t>
            </w:r>
            <w:r>
              <w:rPr>
                <w:rFonts w:hint="eastAsia"/>
              </w:rPr>
              <w:t>位）</w:t>
            </w:r>
            <w:r>
              <w:rPr>
                <w:rFonts w:hint="eastAsia"/>
              </w:rPr>
              <w:t>+8</w:t>
            </w:r>
            <w:r>
              <w:rPr>
                <w:rFonts w:hint="eastAsia"/>
              </w:rPr>
              <w:t>开头的</w:t>
            </w:r>
            <w:r>
              <w:rPr>
                <w:rFonts w:hint="eastAsia"/>
              </w:rPr>
              <w:t>5</w:t>
            </w:r>
            <w:r>
              <w:rPr>
                <w:rFonts w:hint="eastAsia"/>
              </w:rPr>
              <w:t>位顺序号（例</w:t>
            </w:r>
            <w:r>
              <w:rPr>
                <w:rFonts w:hint="eastAsia"/>
              </w:rPr>
              <w:t>10022 1 1122 89999</w:t>
            </w:r>
            <w:r>
              <w:rPr>
                <w:rFonts w:hint="eastAsia"/>
              </w:rPr>
              <w:t>）</w:t>
            </w:r>
          </w:p>
        </w:tc>
      </w:tr>
      <w:tr w:rsidR="00AD22B5" w14:paraId="16C397FB"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746EF8E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604F9F4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gender</w:t>
            </w:r>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699DDC87" w14:textId="77777777" w:rsidR="00AD22B5" w:rsidRDefault="00FA5124">
            <w:pPr>
              <w:rPr>
                <w:rFonts w:ascii="SimSun,&quot;Songti SC&quot;,宋体,sans-seri" w:eastAsia="SimSun,&quot;Songti SC&quot;,宋体,sans-seri" w:hAnsi="SimSun,&quot;Songti SC&quot;,宋体,sans-seri"/>
                <w:sz w:val="24"/>
                <w:szCs w:val="24"/>
              </w:rPr>
            </w:pPr>
            <w:proofErr w:type="spellStart"/>
            <w:proofErr w:type="gramStart"/>
            <w:r>
              <w:rPr>
                <w:rFonts w:ascii="SimSun,&quot;Songti SC&quot;,宋体,sans-seri" w:eastAsia="SimSun,&quot;Songti SC&quot;,宋体,sans-seri" w:hAnsi="SimSun,&quot;Songti SC&quot;,宋体,sans-seri"/>
                <w:color w:val="000000"/>
                <w:szCs w:val="21"/>
              </w:rPr>
              <w:t>tinyint</w:t>
            </w:r>
            <w:proofErr w:type="spellEnd"/>
            <w:r>
              <w:rPr>
                <w:rFonts w:ascii="SimSun,&quot;Songti SC&quot;,宋体,sans-seri" w:eastAsia="SimSun,&quot;Songti SC&quot;,宋体,sans-seri" w:hAnsi="SimSun,&quot;Songti SC&quot;,宋体,sans-seri"/>
                <w:color w:val="000000"/>
                <w:szCs w:val="21"/>
              </w:rPr>
              <w:t>(</w:t>
            </w:r>
            <w:proofErr w:type="gramEnd"/>
            <w:r>
              <w:rPr>
                <w:rFonts w:ascii="SimSun,&quot;Songti SC&quot;,宋体,sans-seri" w:eastAsia="SimSun,&quot;Songti SC&quot;,宋体,sans-seri" w:hAnsi="SimSun,&quot;Songti SC&quot;,宋体,sans-seri"/>
                <w:color w:val="000000"/>
                <w:szCs w:val="21"/>
              </w:rPr>
              <w:t>4)</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6822054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7C32482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30067FD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04644BF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male,0-female'</w:t>
            </w:r>
          </w:p>
        </w:tc>
      </w:tr>
      <w:tr w:rsidR="00AD22B5" w14:paraId="394767BB"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68AA29B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630F076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political_status</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529CD868"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enum</w:t>
            </w:r>
            <w:proofErr w:type="spellEnd"/>
            <w:r>
              <w:rPr>
                <w:rFonts w:ascii="SimSun,&quot;Songti SC&quot;,宋体,sans-seri" w:eastAsia="SimSun,&quot;Songti SC&quot;,宋体,sans-seri" w:hAnsi="SimSun,&quot;Songti SC&quot;,宋体,sans-seri"/>
                <w:color w:val="000000"/>
                <w:szCs w:val="21"/>
              </w:rPr>
              <w:t>('masses','</w:t>
            </w:r>
            <w:proofErr w:type="spellStart"/>
            <w:r>
              <w:rPr>
                <w:rFonts w:ascii="SimSun,&quot;Songti SC&quot;,宋体,sans-seri" w:eastAsia="SimSun,&quot;Songti SC&quot;,宋体,sans-seri" w:hAnsi="SimSun,&quot;Songti SC&quot;,宋体,sans-seri"/>
                <w:color w:val="000000"/>
                <w:szCs w:val="21"/>
              </w:rPr>
              <w:t>cyl</w:t>
            </w:r>
            <w:proofErr w:type="spellEnd"/>
            <w:r>
              <w:rPr>
                <w:rFonts w:ascii="SimSun,&quot;Songti SC&quot;,宋体,sans-seri" w:eastAsia="SimSun,&quot;Songti SC&quot;,宋体,sans-seri" w:hAnsi="SimSun,&quot;Songti SC&quot;,宋体,sans-seri"/>
                <w:color w:val="000000"/>
                <w:szCs w:val="21"/>
              </w:rPr>
              <w:t>','cpc_candidate','</w:t>
            </w:r>
            <w:proofErr w:type="spellStart"/>
            <w:r>
              <w:rPr>
                <w:rFonts w:ascii="SimSun,&quot;Songti SC&quot;,宋体,sans-seri" w:eastAsia="SimSun,&quot;Songti SC&quot;,宋体,sans-seri" w:hAnsi="SimSun,&quot;Songti SC&quot;,宋体,sans-seri"/>
                <w:color w:val="000000"/>
                <w:szCs w:val="21"/>
              </w:rPr>
              <w:t>cpc</w:t>
            </w:r>
            <w:proofErr w:type="spellEnd"/>
            <w:r>
              <w:rPr>
                <w:rFonts w:ascii="SimSun,&quot;Songti SC&quot;,宋体,sans-seri" w:eastAsia="SimSun,&quot;Songti SC&quot;,宋体,sans-seri" w:hAnsi="SimSun,&quot;Songti SC&quot;,宋体,sans-seri"/>
                <w:color w:val="000000"/>
                <w:szCs w:val="21"/>
              </w:rPr>
              <w:t>')</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6626F8A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001D131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7671B0E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029C17B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政治面貌</w:t>
            </w:r>
          </w:p>
        </w:tc>
      </w:tr>
      <w:tr w:rsidR="00AD22B5" w14:paraId="29E0D111"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0363420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11E825B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ationality</w:t>
            </w:r>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11FC836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64)</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1F4AB62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103BC46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5FEB488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604A9FC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民族</w:t>
            </w:r>
          </w:p>
        </w:tc>
      </w:tr>
      <w:tr w:rsidR="00AD22B5" w14:paraId="4BB169F0"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30C133F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7EF487AA"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idcard</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06057049"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8)</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19B146D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40F6461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42EAF65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Unique</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4AF8F3E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身份证号</w:t>
            </w:r>
          </w:p>
        </w:tc>
      </w:tr>
      <w:tr w:rsidR="00AD22B5" w14:paraId="65786390"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7039FC8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7B9A50F6"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graduate_university</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6A20DFEE"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0A3BA35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2CF5764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5FC7547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7CFF33E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本科学校码</w:t>
            </w:r>
          </w:p>
        </w:tc>
      </w:tr>
      <w:tr w:rsidR="00AD22B5" w14:paraId="69A199CE"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5690825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lastRenderedPageBreak/>
              <w:t>7</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00E66868"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graduate_college</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224014DB"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0F6CDC7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5E51B9F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005767C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3434D37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本科学院码</w:t>
            </w:r>
          </w:p>
        </w:tc>
      </w:tr>
      <w:tr w:rsidR="00AD22B5" w14:paraId="33968320"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77965BA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8</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5E483F56"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graduate_subject</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14B29C56"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23245DC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452E0FD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132219E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1E47626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本科类码</w:t>
            </w:r>
          </w:p>
        </w:tc>
      </w:tr>
      <w:tr w:rsidR="00AD22B5" w14:paraId="04541C36"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3031329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9</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6A6E03F9"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graduate_professional_class</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199B47BE"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751C072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4F4B802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1E7FD39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28E56B5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本科专业类码</w:t>
            </w:r>
          </w:p>
        </w:tc>
      </w:tr>
      <w:tr w:rsidR="00AD22B5" w14:paraId="4A674EA8"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29CB062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0</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6CB7EB65"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graduate_profession</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66CE6AB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17E1C7F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4BC18A3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5ADFB23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52C4290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本科专业码</w:t>
            </w:r>
          </w:p>
        </w:tc>
      </w:tr>
      <w:tr w:rsidR="00AD22B5" w14:paraId="12292548" w14:textId="77777777" w:rsidTr="00400C92">
        <w:trPr>
          <w:trHeight w:val="675"/>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78415DB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1</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7EB44742"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target_university</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651EA7D5"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6419962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44A1649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7E9C4D8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4D56B34B" w14:textId="53021AF4"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表单为只读项</w:t>
            </w:r>
            <w:r w:rsidR="00600D5A">
              <w:rPr>
                <w:rFonts w:ascii="SimSun,&quot;Songti SC&quot;,宋体,sans-seri" w:eastAsia="SimSun,&quot;Songti SC&quot;,宋体,sans-seri" w:hAnsi="SimSun,&quot;Songti SC&quot;,宋体,sans-seri" w:hint="eastAsia"/>
                <w:color w:val="000000"/>
                <w:szCs w:val="21"/>
              </w:rPr>
              <w:t>,从配置表里取</w:t>
            </w:r>
          </w:p>
        </w:tc>
      </w:tr>
      <w:tr w:rsidR="00AD22B5" w14:paraId="4DC56CDA"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4F87F74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2</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2E251FA7"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target_college</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613C157E"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3)</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59117C1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0ED20E6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2B7EE73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3E7947D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目标学院</w:t>
            </w:r>
          </w:p>
        </w:tc>
      </w:tr>
      <w:tr w:rsidR="00AD22B5" w14:paraId="092A0712"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29EDC30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3</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2160E474"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target_team</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1D28ECFE"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46187E4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34B03D0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682154C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61BF764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目标组编号</w:t>
            </w:r>
          </w:p>
        </w:tc>
      </w:tr>
      <w:tr w:rsidR="00AD22B5" w14:paraId="3F88A0D5"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2C5DFFA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6</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2D247EE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value_cet4</w:t>
            </w:r>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6C2565B1"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71BB283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3402BBF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67F2DC6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6AFE798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四级成绩</w:t>
            </w:r>
          </w:p>
        </w:tc>
      </w:tr>
      <w:tr w:rsidR="00AD22B5" w14:paraId="2F6FD7ED"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778EEA2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7</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40BA1E7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value_cet6</w:t>
            </w:r>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3F302AA0"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35E0231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72AE7FC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2B6889A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647674E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六级成绩</w:t>
            </w:r>
          </w:p>
        </w:tc>
      </w:tr>
      <w:tr w:rsidR="00AD22B5" w14:paraId="7E7E3916"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70BB6B4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8</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61103865"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pro_stu_num</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46506936"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15E1136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76B17D7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12279A3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14543B9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本科专业总人数</w:t>
            </w:r>
          </w:p>
        </w:tc>
      </w:tr>
      <w:tr w:rsidR="00AD22B5" w14:paraId="09B0EC0C"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4B60F42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9</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61838369"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grade_point</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0D554E08"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float(</w:t>
            </w:r>
            <w:proofErr w:type="gramEnd"/>
            <w:r>
              <w:rPr>
                <w:rFonts w:ascii="SimSun,&quot;Songti SC&quot;,宋体,sans-seri" w:eastAsia="SimSun,&quot;Songti SC&quot;,宋体,sans-seri" w:hAnsi="SimSun,&quot;Songti SC&quot;,宋体,sans-seri"/>
                <w:color w:val="000000"/>
                <w:szCs w:val="21"/>
              </w:rPr>
              <w:t>5,2)</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1C9F383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233B548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362625F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708A6E2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绩点</w:t>
            </w:r>
          </w:p>
        </w:tc>
      </w:tr>
      <w:tr w:rsidR="00AD22B5" w14:paraId="6F26DB08"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635C310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0</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62D2650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ranking</w:t>
            </w:r>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3C7AF5A4"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542E799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15FB1D4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5D9EDF9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32F4A9E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专业排名</w:t>
            </w:r>
          </w:p>
        </w:tc>
      </w:tr>
      <w:tr w:rsidR="00AD22B5" w14:paraId="29A6A159"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40ADB32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1</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62BD97C8"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niversitylevel</w:t>
            </w:r>
            <w:proofErr w:type="spellEnd"/>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1E74C699" w14:textId="77777777" w:rsidR="00AD22B5" w:rsidRDefault="00FA5124">
            <w:pPr>
              <w:rPr>
                <w:rFonts w:ascii="SimSun,&quot;Songti SC&quot;,宋体,sans-seri" w:eastAsia="SimSun,&quot;Songti SC&quot;,宋体,sans-seri" w:hAnsi="SimSun,&quot;Songti SC&quot;,宋体,sans-seri"/>
                <w:sz w:val="24"/>
                <w:szCs w:val="24"/>
              </w:rPr>
            </w:pPr>
            <w:proofErr w:type="spellStart"/>
            <w:proofErr w:type="gramStart"/>
            <w:r>
              <w:rPr>
                <w:rFonts w:ascii="SimSun,&quot;Songti SC&quot;,宋体,sans-seri" w:eastAsia="SimSun,&quot;Songti SC&quot;,宋体,sans-seri" w:hAnsi="SimSun,&quot;Songti SC&quot;,宋体,sans-seri"/>
                <w:color w:val="000000"/>
                <w:szCs w:val="21"/>
              </w:rPr>
              <w:t>tinyint</w:t>
            </w:r>
            <w:proofErr w:type="spellEnd"/>
            <w:r>
              <w:rPr>
                <w:rFonts w:ascii="SimSun,&quot;Songti SC&quot;,宋体,sans-seri" w:eastAsia="SimSun,&quot;Songti SC&quot;,宋体,sans-seri" w:hAnsi="SimSun,&quot;Songti SC&quot;,宋体,sans-seri"/>
                <w:color w:val="000000"/>
                <w:szCs w:val="21"/>
              </w:rPr>
              <w:t>(</w:t>
            </w:r>
            <w:proofErr w:type="gramEnd"/>
            <w:r>
              <w:rPr>
                <w:rFonts w:ascii="SimSun,&quot;Songti SC&quot;,宋体,sans-seri" w:eastAsia="SimSun,&quot;Songti SC&quot;,宋体,sans-seri" w:hAnsi="SimSun,&quot;Songti SC&quot;,宋体,sans-seri"/>
                <w:color w:val="000000"/>
                <w:szCs w:val="21"/>
              </w:rPr>
              <w:t>4)</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00F3A77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1E6D19F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5A89CB0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733DEC7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大学所属类型</w:t>
            </w:r>
          </w:p>
        </w:tc>
      </w:tr>
      <w:tr w:rsidR="00AD22B5" w14:paraId="41E1C594"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7888ABA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2</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2E2EC53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relation</w:t>
            </w:r>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5351BAC2" w14:textId="77777777" w:rsidR="00AD22B5" w:rsidRDefault="00FA5124">
            <w:pPr>
              <w:rPr>
                <w:rFonts w:ascii="SimSun,&quot;Songti SC&quot;,宋体,sans-seri" w:eastAsia="SimSun,&quot;Songti SC&quot;,宋体,sans-seri" w:hAnsi="SimSun,&quot;Songti SC&quot;,宋体,sans-seri"/>
                <w:sz w:val="24"/>
                <w:szCs w:val="24"/>
              </w:rPr>
            </w:pPr>
            <w:proofErr w:type="spellStart"/>
            <w:proofErr w:type="gramStart"/>
            <w:r>
              <w:rPr>
                <w:rFonts w:ascii="SimSun,&quot;Songti SC&quot;,宋体,sans-seri" w:eastAsia="SimSun,&quot;Songti SC&quot;,宋体,sans-seri" w:hAnsi="SimSun,&quot;Songti SC&quot;,宋体,sans-seri"/>
                <w:color w:val="000000"/>
                <w:szCs w:val="21"/>
              </w:rPr>
              <w:t>tinyint</w:t>
            </w:r>
            <w:proofErr w:type="spellEnd"/>
            <w:r>
              <w:rPr>
                <w:rFonts w:ascii="SimSun,&quot;Songti SC&quot;,宋体,sans-seri" w:eastAsia="SimSun,&quot;Songti SC&quot;,宋体,sans-seri" w:hAnsi="SimSun,&quot;Songti SC&quot;,宋体,sans-seri"/>
                <w:color w:val="000000"/>
                <w:szCs w:val="21"/>
              </w:rPr>
              <w:t>(</w:t>
            </w:r>
            <w:proofErr w:type="gramEnd"/>
            <w:r>
              <w:rPr>
                <w:rFonts w:ascii="SimSun,&quot;Songti SC&quot;,宋体,sans-seri" w:eastAsia="SimSun,&quot;Songti SC&quot;,宋体,sans-seri" w:hAnsi="SimSun,&quot;Songti SC&quot;,宋体,sans-seri"/>
                <w:color w:val="000000"/>
                <w:szCs w:val="21"/>
              </w:rPr>
              <w:t>4)</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01767926"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32)</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3912640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1193FD0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755E68A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专业匹配度</w:t>
            </w:r>
          </w:p>
        </w:tc>
      </w:tr>
      <w:tr w:rsidR="00AD22B5" w14:paraId="4E3164BD"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0D65A2C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3</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0F23326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remarks</w:t>
            </w:r>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54510EB4"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00)</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44ADEA3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5EFEAC6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6B299BC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3649F46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组长可填的标记</w:t>
            </w:r>
          </w:p>
        </w:tc>
      </w:tr>
      <w:tr w:rsidR="00AD22B5" w14:paraId="5067274A" w14:textId="77777777" w:rsidTr="00400C92">
        <w:trPr>
          <w:trHeight w:val="420"/>
          <w:jc w:val="center"/>
        </w:trPr>
        <w:tc>
          <w:tcPr>
            <w:tcW w:w="355" w:type="dxa"/>
            <w:tcBorders>
              <w:top w:val="single" w:sz="8" w:space="0" w:color="A6A6A6"/>
              <w:left w:val="single" w:sz="8" w:space="0" w:color="A6A6A6"/>
              <w:bottom w:val="single" w:sz="8" w:space="0" w:color="A6A6A6"/>
              <w:right w:val="single" w:sz="8" w:space="0" w:color="A6A6A6"/>
            </w:tcBorders>
            <w:shd w:val="clear" w:color="auto" w:fill="auto"/>
          </w:tcPr>
          <w:p w14:paraId="57F27A4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4</w:t>
            </w:r>
          </w:p>
        </w:tc>
        <w:tc>
          <w:tcPr>
            <w:tcW w:w="1478" w:type="dxa"/>
            <w:tcBorders>
              <w:top w:val="single" w:sz="8" w:space="0" w:color="A6A6A6"/>
              <w:left w:val="single" w:sz="8" w:space="0" w:color="A6A6A6"/>
              <w:bottom w:val="single" w:sz="8" w:space="0" w:color="A6A6A6"/>
              <w:right w:val="single" w:sz="8" w:space="0" w:color="A6A6A6"/>
            </w:tcBorders>
            <w:shd w:val="clear" w:color="auto" w:fill="auto"/>
          </w:tcPr>
          <w:p w14:paraId="0C49EAE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hone</w:t>
            </w:r>
          </w:p>
        </w:tc>
        <w:tc>
          <w:tcPr>
            <w:tcW w:w="3768" w:type="dxa"/>
            <w:tcBorders>
              <w:top w:val="single" w:sz="8" w:space="0" w:color="A6A6A6"/>
              <w:left w:val="single" w:sz="8" w:space="0" w:color="A6A6A6"/>
              <w:bottom w:val="single" w:sz="8" w:space="0" w:color="A6A6A6"/>
              <w:right w:val="single" w:sz="8" w:space="0" w:color="A6A6A6"/>
            </w:tcBorders>
            <w:shd w:val="clear" w:color="auto" w:fill="auto"/>
          </w:tcPr>
          <w:p w14:paraId="0AC59C74"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2)</w:t>
            </w:r>
          </w:p>
        </w:tc>
        <w:tc>
          <w:tcPr>
            <w:tcW w:w="984" w:type="dxa"/>
            <w:tcBorders>
              <w:top w:val="single" w:sz="8" w:space="0" w:color="A6A6A6"/>
              <w:left w:val="single" w:sz="8" w:space="0" w:color="A6A6A6"/>
              <w:bottom w:val="single" w:sz="8" w:space="0" w:color="A6A6A6"/>
              <w:right w:val="single" w:sz="8" w:space="0" w:color="A6A6A6"/>
            </w:tcBorders>
            <w:shd w:val="clear" w:color="auto" w:fill="auto"/>
          </w:tcPr>
          <w:p w14:paraId="5A0FBD45"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32)</w:t>
            </w:r>
          </w:p>
        </w:tc>
        <w:tc>
          <w:tcPr>
            <w:tcW w:w="356" w:type="dxa"/>
            <w:tcBorders>
              <w:top w:val="single" w:sz="8" w:space="0" w:color="A6A6A6"/>
              <w:left w:val="single" w:sz="8" w:space="0" w:color="A6A6A6"/>
              <w:bottom w:val="single" w:sz="8" w:space="0" w:color="A6A6A6"/>
              <w:right w:val="single" w:sz="8" w:space="0" w:color="A6A6A6"/>
            </w:tcBorders>
            <w:shd w:val="clear" w:color="auto" w:fill="auto"/>
          </w:tcPr>
          <w:p w14:paraId="28DCE39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5" w:type="dxa"/>
            <w:tcBorders>
              <w:top w:val="single" w:sz="8" w:space="0" w:color="A6A6A6"/>
              <w:left w:val="single" w:sz="8" w:space="0" w:color="A6A6A6"/>
              <w:bottom w:val="single" w:sz="8" w:space="0" w:color="A6A6A6"/>
              <w:right w:val="single" w:sz="8" w:space="0" w:color="A6A6A6"/>
            </w:tcBorders>
            <w:shd w:val="clear" w:color="auto" w:fill="auto"/>
          </w:tcPr>
          <w:p w14:paraId="3D133A4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4" w:type="dxa"/>
            <w:tcBorders>
              <w:top w:val="single" w:sz="8" w:space="0" w:color="A6A6A6"/>
              <w:left w:val="single" w:sz="8" w:space="0" w:color="A6A6A6"/>
              <w:bottom w:val="single" w:sz="8" w:space="0" w:color="A6A6A6"/>
              <w:right w:val="single" w:sz="8" w:space="0" w:color="A6A6A6"/>
            </w:tcBorders>
            <w:shd w:val="clear" w:color="auto" w:fill="auto"/>
          </w:tcPr>
          <w:p w14:paraId="25AF47E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电话</w:t>
            </w:r>
          </w:p>
        </w:tc>
      </w:tr>
    </w:tbl>
    <w:p w14:paraId="205B13B5"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学生科研项目经历表</w:t>
      </w:r>
      <w:proofErr w:type="spellStart"/>
      <w:r>
        <w:rPr>
          <w:rFonts w:ascii="SimSun,&quot;Songti SC&quot;,宋体,sans-seri" w:eastAsia="SimSun,&quot;Songti SC&quot;,宋体,sans-seri" w:hAnsi="SimSun,&quot;Songti SC&quot;,宋体,sans-seri"/>
          <w:b/>
          <w:bCs/>
          <w:color w:val="000000"/>
          <w:szCs w:val="21"/>
        </w:rPr>
        <w:t>stu_project</w:t>
      </w:r>
      <w:proofErr w:type="spellEnd"/>
    </w:p>
    <w:tbl>
      <w:tblPr>
        <w:tblStyle w:val="a7"/>
        <w:tblW w:w="0" w:type="auto"/>
        <w:jc w:val="center"/>
        <w:tblLook w:val="04A0" w:firstRow="1" w:lastRow="0" w:firstColumn="1" w:lastColumn="0" w:noHBand="0" w:noVBand="1"/>
      </w:tblPr>
      <w:tblGrid>
        <w:gridCol w:w="690"/>
        <w:gridCol w:w="2001"/>
        <w:gridCol w:w="1530"/>
        <w:gridCol w:w="1005"/>
        <w:gridCol w:w="630"/>
        <w:gridCol w:w="1080"/>
        <w:gridCol w:w="1285"/>
      </w:tblGrid>
      <w:tr w:rsidR="00AD22B5" w14:paraId="02383F69"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10FC7B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356DA3D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4A32C88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19435B4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630" w:type="dxa"/>
            <w:tcBorders>
              <w:top w:val="single" w:sz="8" w:space="0" w:color="A6A6A6"/>
              <w:left w:val="single" w:sz="8" w:space="0" w:color="A6A6A6"/>
              <w:bottom w:val="single" w:sz="8" w:space="0" w:color="A6A6A6"/>
              <w:right w:val="single" w:sz="8" w:space="0" w:color="A6A6A6"/>
            </w:tcBorders>
            <w:shd w:val="clear" w:color="auto" w:fill="auto"/>
          </w:tcPr>
          <w:p w14:paraId="4810844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1080" w:type="dxa"/>
            <w:tcBorders>
              <w:top w:val="single" w:sz="8" w:space="0" w:color="A6A6A6"/>
              <w:left w:val="single" w:sz="8" w:space="0" w:color="A6A6A6"/>
              <w:bottom w:val="single" w:sz="8" w:space="0" w:color="A6A6A6"/>
              <w:right w:val="single" w:sz="8" w:space="0" w:color="A6A6A6"/>
            </w:tcBorders>
            <w:shd w:val="clear" w:color="auto" w:fill="auto"/>
          </w:tcPr>
          <w:p w14:paraId="3CAFBCC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CEA43C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7875A1B7"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2E53F2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6FB4110F"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project_id</w:t>
            </w:r>
            <w:proofErr w:type="spellEnd"/>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69FF5A24"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0432144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30" w:type="dxa"/>
            <w:tcBorders>
              <w:top w:val="single" w:sz="8" w:space="0" w:color="A6A6A6"/>
              <w:left w:val="single" w:sz="8" w:space="0" w:color="A6A6A6"/>
              <w:bottom w:val="single" w:sz="8" w:space="0" w:color="A6A6A6"/>
              <w:right w:val="single" w:sz="8" w:space="0" w:color="A6A6A6"/>
            </w:tcBorders>
            <w:shd w:val="clear" w:color="auto" w:fill="auto"/>
          </w:tcPr>
          <w:p w14:paraId="1040FC0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080" w:type="dxa"/>
            <w:tcBorders>
              <w:top w:val="single" w:sz="8" w:space="0" w:color="A6A6A6"/>
              <w:left w:val="single" w:sz="8" w:space="0" w:color="A6A6A6"/>
              <w:bottom w:val="single" w:sz="8" w:space="0" w:color="A6A6A6"/>
              <w:right w:val="single" w:sz="8" w:space="0" w:color="A6A6A6"/>
            </w:tcBorders>
            <w:shd w:val="clear" w:color="auto" w:fill="auto"/>
          </w:tcPr>
          <w:p w14:paraId="281070C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自增</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9C367E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项目编号</w:t>
            </w:r>
          </w:p>
        </w:tc>
      </w:tr>
      <w:tr w:rsidR="00AD22B5" w14:paraId="5622683A"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53C9EE6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04CBC841"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id</w:t>
            </w:r>
            <w:proofErr w:type="spellEnd"/>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18CE0922"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3341149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30" w:type="dxa"/>
            <w:tcBorders>
              <w:top w:val="single" w:sz="8" w:space="0" w:color="A6A6A6"/>
              <w:left w:val="single" w:sz="8" w:space="0" w:color="A6A6A6"/>
              <w:bottom w:val="single" w:sz="8" w:space="0" w:color="A6A6A6"/>
              <w:right w:val="single" w:sz="8" w:space="0" w:color="A6A6A6"/>
            </w:tcBorders>
            <w:shd w:val="clear" w:color="auto" w:fill="auto"/>
          </w:tcPr>
          <w:p w14:paraId="62BF203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080" w:type="dxa"/>
            <w:tcBorders>
              <w:top w:val="single" w:sz="8" w:space="0" w:color="A6A6A6"/>
              <w:left w:val="single" w:sz="8" w:space="0" w:color="A6A6A6"/>
              <w:bottom w:val="single" w:sz="8" w:space="0" w:color="A6A6A6"/>
              <w:right w:val="single" w:sz="8" w:space="0" w:color="A6A6A6"/>
            </w:tcBorders>
            <w:shd w:val="clear" w:color="auto" w:fill="auto"/>
          </w:tcPr>
          <w:p w14:paraId="5943F5D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F3BD9E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学生编号</w:t>
            </w:r>
          </w:p>
        </w:tc>
      </w:tr>
      <w:tr w:rsidR="00AD22B5" w14:paraId="43CA9E83"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01054A9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430B74AC"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project_name</w:t>
            </w:r>
            <w:proofErr w:type="spellEnd"/>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2987C0F4"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5802271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30" w:type="dxa"/>
            <w:tcBorders>
              <w:top w:val="single" w:sz="8" w:space="0" w:color="A6A6A6"/>
              <w:left w:val="single" w:sz="8" w:space="0" w:color="A6A6A6"/>
              <w:bottom w:val="single" w:sz="8" w:space="0" w:color="A6A6A6"/>
              <w:right w:val="single" w:sz="8" w:space="0" w:color="A6A6A6"/>
            </w:tcBorders>
            <w:shd w:val="clear" w:color="auto" w:fill="auto"/>
          </w:tcPr>
          <w:p w14:paraId="65A3282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080" w:type="dxa"/>
            <w:tcBorders>
              <w:top w:val="single" w:sz="8" w:space="0" w:color="A6A6A6"/>
              <w:left w:val="single" w:sz="8" w:space="0" w:color="A6A6A6"/>
              <w:bottom w:val="single" w:sz="8" w:space="0" w:color="A6A6A6"/>
              <w:right w:val="single" w:sz="8" w:space="0" w:color="A6A6A6"/>
            </w:tcBorders>
            <w:shd w:val="clear" w:color="auto" w:fill="auto"/>
          </w:tcPr>
          <w:p w14:paraId="3F49195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25F0EE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项目/论文名称</w:t>
            </w:r>
          </w:p>
        </w:tc>
      </w:tr>
      <w:tr w:rsidR="00AD22B5" w14:paraId="58A1147A"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F2FDA3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79D4170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abstract</w:t>
            </w:r>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58850CBC"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55)</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03467F5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0" w:type="dxa"/>
            <w:tcBorders>
              <w:top w:val="single" w:sz="8" w:space="0" w:color="A6A6A6"/>
              <w:left w:val="single" w:sz="8" w:space="0" w:color="A6A6A6"/>
              <w:bottom w:val="single" w:sz="8" w:space="0" w:color="A6A6A6"/>
              <w:right w:val="single" w:sz="8" w:space="0" w:color="A6A6A6"/>
            </w:tcBorders>
            <w:shd w:val="clear" w:color="auto" w:fill="auto"/>
          </w:tcPr>
          <w:p w14:paraId="4290B7F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080" w:type="dxa"/>
            <w:tcBorders>
              <w:top w:val="single" w:sz="8" w:space="0" w:color="A6A6A6"/>
              <w:left w:val="single" w:sz="8" w:space="0" w:color="A6A6A6"/>
              <w:bottom w:val="single" w:sz="8" w:space="0" w:color="A6A6A6"/>
              <w:right w:val="single" w:sz="8" w:space="0" w:color="A6A6A6"/>
            </w:tcBorders>
            <w:shd w:val="clear" w:color="auto" w:fill="auto"/>
          </w:tcPr>
          <w:p w14:paraId="44EDC2B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053C45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项目/论文概要</w:t>
            </w:r>
          </w:p>
        </w:tc>
      </w:tr>
      <w:tr w:rsidR="00AD22B5" w14:paraId="14970E64"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369B6D5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lastRenderedPageBreak/>
              <w:t>5</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03BEF82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conclusion</w:t>
            </w:r>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5042BD91"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64)</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2B6F55D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0" w:type="dxa"/>
            <w:tcBorders>
              <w:top w:val="single" w:sz="8" w:space="0" w:color="A6A6A6"/>
              <w:left w:val="single" w:sz="8" w:space="0" w:color="A6A6A6"/>
              <w:bottom w:val="single" w:sz="8" w:space="0" w:color="A6A6A6"/>
              <w:right w:val="single" w:sz="8" w:space="0" w:color="A6A6A6"/>
            </w:tcBorders>
            <w:shd w:val="clear" w:color="auto" w:fill="auto"/>
          </w:tcPr>
          <w:p w14:paraId="693DF89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080" w:type="dxa"/>
            <w:tcBorders>
              <w:top w:val="single" w:sz="8" w:space="0" w:color="A6A6A6"/>
              <w:left w:val="single" w:sz="8" w:space="0" w:color="A6A6A6"/>
              <w:bottom w:val="single" w:sz="8" w:space="0" w:color="A6A6A6"/>
              <w:right w:val="single" w:sz="8" w:space="0" w:color="A6A6A6"/>
            </w:tcBorders>
            <w:shd w:val="clear" w:color="auto" w:fill="auto"/>
          </w:tcPr>
          <w:p w14:paraId="0976BBF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B16611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项目/论文结论</w:t>
            </w:r>
          </w:p>
        </w:tc>
      </w:tr>
      <w:tr w:rsidR="00AD22B5" w14:paraId="78E794B6"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020FC8C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32973C5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achievement</w:t>
            </w:r>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6EF27D3E"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55)</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67BBA7B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0" w:type="dxa"/>
            <w:tcBorders>
              <w:top w:val="single" w:sz="8" w:space="0" w:color="A6A6A6"/>
              <w:left w:val="single" w:sz="8" w:space="0" w:color="A6A6A6"/>
              <w:bottom w:val="single" w:sz="8" w:space="0" w:color="A6A6A6"/>
              <w:right w:val="single" w:sz="8" w:space="0" w:color="A6A6A6"/>
            </w:tcBorders>
            <w:shd w:val="clear" w:color="auto" w:fill="auto"/>
          </w:tcPr>
          <w:p w14:paraId="251ECD0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080" w:type="dxa"/>
            <w:tcBorders>
              <w:top w:val="single" w:sz="8" w:space="0" w:color="A6A6A6"/>
              <w:left w:val="single" w:sz="8" w:space="0" w:color="A6A6A6"/>
              <w:bottom w:val="single" w:sz="8" w:space="0" w:color="A6A6A6"/>
              <w:right w:val="single" w:sz="8" w:space="0" w:color="A6A6A6"/>
            </w:tcBorders>
            <w:shd w:val="clear" w:color="auto" w:fill="auto"/>
          </w:tcPr>
          <w:p w14:paraId="29ABAD4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A2357A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项目/论文成果</w:t>
            </w:r>
          </w:p>
        </w:tc>
      </w:tr>
      <w:tr w:rsidR="00AD22B5" w14:paraId="6199AEE3"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740F68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7</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423EDFA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certificate</w:t>
            </w:r>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0117DDFF"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28)</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0BAC339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0" w:type="dxa"/>
            <w:tcBorders>
              <w:top w:val="single" w:sz="8" w:space="0" w:color="A6A6A6"/>
              <w:left w:val="single" w:sz="8" w:space="0" w:color="A6A6A6"/>
              <w:bottom w:val="single" w:sz="8" w:space="0" w:color="A6A6A6"/>
              <w:right w:val="single" w:sz="8" w:space="0" w:color="A6A6A6"/>
            </w:tcBorders>
            <w:shd w:val="clear" w:color="auto" w:fill="auto"/>
          </w:tcPr>
          <w:p w14:paraId="6842F06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080" w:type="dxa"/>
            <w:tcBorders>
              <w:top w:val="single" w:sz="8" w:space="0" w:color="A6A6A6"/>
              <w:left w:val="single" w:sz="8" w:space="0" w:color="A6A6A6"/>
              <w:bottom w:val="single" w:sz="8" w:space="0" w:color="A6A6A6"/>
              <w:right w:val="single" w:sz="8" w:space="0" w:color="A6A6A6"/>
            </w:tcBorders>
            <w:shd w:val="clear" w:color="auto" w:fill="auto"/>
          </w:tcPr>
          <w:p w14:paraId="6B0E9E7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AE3009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项目/论文证明</w:t>
            </w:r>
          </w:p>
        </w:tc>
      </w:tr>
      <w:tr w:rsidR="00AD22B5" w14:paraId="02908448"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5FD7301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8</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5D5D3607"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ertificate_level</w:t>
            </w:r>
            <w:proofErr w:type="spellEnd"/>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5BEE898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enum</w:t>
            </w:r>
            <w:proofErr w:type="spellEnd"/>
            <w:r>
              <w:rPr>
                <w:rFonts w:ascii="SimSun,&quot;Songti SC&quot;,宋体,sans-seri" w:eastAsia="SimSun,&quot;Songti SC&quot;,宋体,sans-seri" w:hAnsi="SimSun,&quot;Songti SC&quot;,宋体,sans-seri"/>
                <w:color w:val="000000"/>
                <w:szCs w:val="21"/>
              </w:rPr>
              <w:t>('国家级','省市级')</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691FCC5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630" w:type="dxa"/>
            <w:tcBorders>
              <w:top w:val="single" w:sz="8" w:space="0" w:color="A6A6A6"/>
              <w:left w:val="single" w:sz="8" w:space="0" w:color="A6A6A6"/>
              <w:bottom w:val="single" w:sz="8" w:space="0" w:color="A6A6A6"/>
              <w:right w:val="single" w:sz="8" w:space="0" w:color="A6A6A6"/>
            </w:tcBorders>
            <w:shd w:val="clear" w:color="auto" w:fill="auto"/>
          </w:tcPr>
          <w:p w14:paraId="03EF624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080" w:type="dxa"/>
            <w:tcBorders>
              <w:top w:val="single" w:sz="8" w:space="0" w:color="A6A6A6"/>
              <w:left w:val="single" w:sz="8" w:space="0" w:color="A6A6A6"/>
              <w:bottom w:val="single" w:sz="8" w:space="0" w:color="A6A6A6"/>
              <w:right w:val="single" w:sz="8" w:space="0" w:color="A6A6A6"/>
            </w:tcBorders>
            <w:shd w:val="clear" w:color="auto" w:fill="auto"/>
          </w:tcPr>
          <w:p w14:paraId="1199FF8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BEBDD2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项目/论文级别</w:t>
            </w:r>
          </w:p>
        </w:tc>
      </w:tr>
      <w:tr w:rsidR="00AD22B5" w14:paraId="3A206ABB" w14:textId="77777777" w:rsidTr="00400C92">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D2F607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9</w:t>
            </w:r>
          </w:p>
        </w:tc>
        <w:tc>
          <w:tcPr>
            <w:tcW w:w="1695" w:type="dxa"/>
            <w:tcBorders>
              <w:top w:val="single" w:sz="8" w:space="0" w:color="A6A6A6"/>
              <w:left w:val="single" w:sz="8" w:space="0" w:color="A6A6A6"/>
              <w:bottom w:val="single" w:sz="8" w:space="0" w:color="A6A6A6"/>
              <w:right w:val="single" w:sz="8" w:space="0" w:color="A6A6A6"/>
            </w:tcBorders>
            <w:shd w:val="clear" w:color="auto" w:fill="auto"/>
          </w:tcPr>
          <w:p w14:paraId="1D94E325"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reate_at</w:t>
            </w:r>
            <w:proofErr w:type="spellEnd"/>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73DABD1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1005" w:type="dxa"/>
            <w:tcBorders>
              <w:top w:val="single" w:sz="8" w:space="0" w:color="A6A6A6"/>
              <w:left w:val="single" w:sz="8" w:space="0" w:color="A6A6A6"/>
              <w:bottom w:val="single" w:sz="8" w:space="0" w:color="A6A6A6"/>
              <w:right w:val="single" w:sz="8" w:space="0" w:color="A6A6A6"/>
            </w:tcBorders>
            <w:shd w:val="clear" w:color="auto" w:fill="auto"/>
          </w:tcPr>
          <w:p w14:paraId="2995BDA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630" w:type="dxa"/>
            <w:tcBorders>
              <w:top w:val="single" w:sz="8" w:space="0" w:color="A6A6A6"/>
              <w:left w:val="single" w:sz="8" w:space="0" w:color="A6A6A6"/>
              <w:bottom w:val="single" w:sz="8" w:space="0" w:color="A6A6A6"/>
              <w:right w:val="single" w:sz="8" w:space="0" w:color="A6A6A6"/>
            </w:tcBorders>
            <w:shd w:val="clear" w:color="auto" w:fill="auto"/>
          </w:tcPr>
          <w:p w14:paraId="7098970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080" w:type="dxa"/>
            <w:tcBorders>
              <w:top w:val="single" w:sz="8" w:space="0" w:color="A6A6A6"/>
              <w:left w:val="single" w:sz="8" w:space="0" w:color="A6A6A6"/>
              <w:bottom w:val="single" w:sz="8" w:space="0" w:color="A6A6A6"/>
              <w:right w:val="single" w:sz="8" w:space="0" w:color="A6A6A6"/>
            </w:tcBorders>
            <w:shd w:val="clear" w:color="auto" w:fill="auto"/>
          </w:tcPr>
          <w:p w14:paraId="28E7346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8D1F7E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创建时间</w:t>
            </w:r>
          </w:p>
        </w:tc>
      </w:tr>
    </w:tbl>
    <w:p w14:paraId="08AB4D8C"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学生审核表</w:t>
      </w:r>
      <w:proofErr w:type="spellStart"/>
      <w:r>
        <w:rPr>
          <w:rFonts w:ascii="SimSun,&quot;Songti SC&quot;,宋体,sans-seri" w:eastAsia="SimSun,&quot;Songti SC&quot;,宋体,sans-seri" w:hAnsi="SimSun,&quot;Songti SC&quot;,宋体,sans-seri"/>
          <w:b/>
          <w:bCs/>
          <w:color w:val="000000"/>
          <w:szCs w:val="21"/>
        </w:rPr>
        <w:t>stu_check</w:t>
      </w:r>
      <w:proofErr w:type="spellEnd"/>
    </w:p>
    <w:tbl>
      <w:tblPr>
        <w:tblStyle w:val="a7"/>
        <w:tblW w:w="0" w:type="auto"/>
        <w:jc w:val="center"/>
        <w:tblLook w:val="04A0" w:firstRow="1" w:lastRow="0" w:firstColumn="1" w:lastColumn="0" w:noHBand="0" w:noVBand="1"/>
      </w:tblPr>
      <w:tblGrid>
        <w:gridCol w:w="690"/>
        <w:gridCol w:w="1860"/>
        <w:gridCol w:w="1476"/>
        <w:gridCol w:w="990"/>
        <w:gridCol w:w="426"/>
        <w:gridCol w:w="1125"/>
        <w:gridCol w:w="1285"/>
      </w:tblGrid>
      <w:tr w:rsidR="00AD22B5" w14:paraId="422DF489"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2ECA9D8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860" w:type="dxa"/>
            <w:tcBorders>
              <w:top w:val="single" w:sz="8" w:space="0" w:color="A6A6A6"/>
              <w:left w:val="single" w:sz="8" w:space="0" w:color="A6A6A6"/>
              <w:bottom w:val="single" w:sz="8" w:space="0" w:color="A6A6A6"/>
              <w:right w:val="single" w:sz="8" w:space="0" w:color="A6A6A6"/>
            </w:tcBorders>
            <w:shd w:val="clear" w:color="auto" w:fill="auto"/>
          </w:tcPr>
          <w:p w14:paraId="2E09D0D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499E3DB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56B2A5B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420" w:type="dxa"/>
            <w:tcBorders>
              <w:top w:val="single" w:sz="8" w:space="0" w:color="A6A6A6"/>
              <w:left w:val="single" w:sz="8" w:space="0" w:color="A6A6A6"/>
              <w:bottom w:val="single" w:sz="8" w:space="0" w:color="A6A6A6"/>
              <w:right w:val="single" w:sz="8" w:space="0" w:color="A6A6A6"/>
            </w:tcBorders>
            <w:shd w:val="clear" w:color="auto" w:fill="auto"/>
          </w:tcPr>
          <w:p w14:paraId="1E8C509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07FBCAE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1A2EB6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397B5707"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80AF9F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860" w:type="dxa"/>
            <w:tcBorders>
              <w:top w:val="single" w:sz="8" w:space="0" w:color="A6A6A6"/>
              <w:left w:val="single" w:sz="8" w:space="0" w:color="A6A6A6"/>
              <w:bottom w:val="single" w:sz="8" w:space="0" w:color="A6A6A6"/>
              <w:right w:val="single" w:sz="8" w:space="0" w:color="A6A6A6"/>
            </w:tcBorders>
            <w:shd w:val="clear" w:color="auto" w:fill="auto"/>
          </w:tcPr>
          <w:p w14:paraId="58257763"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id</w:t>
            </w:r>
            <w:proofErr w:type="spellEnd"/>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30620362"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3B28881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420" w:type="dxa"/>
            <w:tcBorders>
              <w:top w:val="single" w:sz="8" w:space="0" w:color="A6A6A6"/>
              <w:left w:val="single" w:sz="8" w:space="0" w:color="A6A6A6"/>
              <w:bottom w:val="single" w:sz="8" w:space="0" w:color="A6A6A6"/>
              <w:right w:val="single" w:sz="8" w:space="0" w:color="A6A6A6"/>
            </w:tcBorders>
            <w:shd w:val="clear" w:color="auto" w:fill="auto"/>
          </w:tcPr>
          <w:p w14:paraId="1CF9AAC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3118842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491D3E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学生编号</w:t>
            </w:r>
          </w:p>
        </w:tc>
      </w:tr>
      <w:tr w:rsidR="00AD22B5" w14:paraId="0CAB587F"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BC6890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860" w:type="dxa"/>
            <w:tcBorders>
              <w:top w:val="single" w:sz="8" w:space="0" w:color="A6A6A6"/>
              <w:left w:val="single" w:sz="8" w:space="0" w:color="A6A6A6"/>
              <w:bottom w:val="single" w:sz="8" w:space="0" w:color="A6A6A6"/>
              <w:right w:val="single" w:sz="8" w:space="0" w:color="A6A6A6"/>
            </w:tcBorders>
            <w:shd w:val="clear" w:color="auto" w:fill="auto"/>
          </w:tcPr>
          <w:p w14:paraId="1A83911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status</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4461ADAB" w14:textId="77777777" w:rsidR="00AD22B5" w:rsidRDefault="00FA5124">
            <w:pPr>
              <w:rPr>
                <w:rFonts w:ascii="SimSun,&quot;Songti SC&quot;,宋体,sans-seri" w:eastAsia="SimSun,&quot;Songti SC&quot;,宋体,sans-seri" w:hAnsi="SimSun,&quot;Songti SC&quot;,宋体,sans-seri"/>
                <w:sz w:val="24"/>
                <w:szCs w:val="24"/>
              </w:rPr>
            </w:pPr>
            <w:proofErr w:type="spellStart"/>
            <w:proofErr w:type="gramStart"/>
            <w:r>
              <w:rPr>
                <w:rFonts w:ascii="SimSun,&quot;Songti SC&quot;,宋体,sans-seri" w:eastAsia="SimSun,&quot;Songti SC&quot;,宋体,sans-seri" w:hAnsi="SimSun,&quot;Songti SC&quot;,宋体,sans-seri"/>
                <w:color w:val="000000"/>
                <w:szCs w:val="21"/>
              </w:rPr>
              <w:t>tinyint</w:t>
            </w:r>
            <w:proofErr w:type="spellEnd"/>
            <w:r>
              <w:rPr>
                <w:rFonts w:ascii="SimSun,&quot;Songti SC&quot;,宋体,sans-seri" w:eastAsia="SimSun,&quot;Songti SC&quot;,宋体,sans-seri" w:hAnsi="SimSun,&quot;Songti SC&quot;,宋体,sans-seri"/>
                <w:color w:val="000000"/>
                <w:szCs w:val="21"/>
              </w:rPr>
              <w:t>(</w:t>
            </w:r>
            <w:proofErr w:type="gramEnd"/>
            <w:r>
              <w:rPr>
                <w:rFonts w:ascii="SimSun,&quot;Songti SC&quot;,宋体,sans-seri" w:eastAsia="SimSun,&quot;Songti SC&quot;,宋体,sans-seri" w:hAnsi="SimSun,&quot;Songti SC&quot;,宋体,sans-seri"/>
                <w:color w:val="000000"/>
                <w:szCs w:val="21"/>
              </w:rPr>
              <w:t>4)</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7250473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420" w:type="dxa"/>
            <w:tcBorders>
              <w:top w:val="single" w:sz="8" w:space="0" w:color="A6A6A6"/>
              <w:left w:val="single" w:sz="8" w:space="0" w:color="A6A6A6"/>
              <w:bottom w:val="single" w:sz="8" w:space="0" w:color="A6A6A6"/>
              <w:right w:val="single" w:sz="8" w:space="0" w:color="A6A6A6"/>
            </w:tcBorders>
            <w:shd w:val="clear" w:color="auto" w:fill="auto"/>
          </w:tcPr>
          <w:p w14:paraId="0CC82D5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76805D4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586BA7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审核状态</w:t>
            </w:r>
          </w:p>
        </w:tc>
      </w:tr>
      <w:tr w:rsidR="00AD22B5" w14:paraId="24269449"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246EB2A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860" w:type="dxa"/>
            <w:tcBorders>
              <w:top w:val="single" w:sz="8" w:space="0" w:color="A6A6A6"/>
              <w:left w:val="single" w:sz="8" w:space="0" w:color="A6A6A6"/>
              <w:bottom w:val="single" w:sz="8" w:space="0" w:color="A6A6A6"/>
              <w:right w:val="single" w:sz="8" w:space="0" w:color="A6A6A6"/>
            </w:tcBorders>
            <w:shd w:val="clear" w:color="auto" w:fill="auto"/>
          </w:tcPr>
          <w:p w14:paraId="45C80163"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szCs w:val="21"/>
              </w:rPr>
              <w:t>accept_by</w:t>
            </w:r>
            <w:proofErr w:type="spellEnd"/>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24EA1B91"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4430530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420" w:type="dxa"/>
            <w:tcBorders>
              <w:top w:val="single" w:sz="8" w:space="0" w:color="A6A6A6"/>
              <w:left w:val="single" w:sz="8" w:space="0" w:color="A6A6A6"/>
              <w:bottom w:val="single" w:sz="8" w:space="0" w:color="A6A6A6"/>
              <w:right w:val="single" w:sz="8" w:space="0" w:color="A6A6A6"/>
            </w:tcBorders>
            <w:shd w:val="clear" w:color="auto" w:fill="auto"/>
          </w:tcPr>
          <w:p w14:paraId="0CEE2D1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2844239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915609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审核编号</w:t>
            </w:r>
          </w:p>
        </w:tc>
      </w:tr>
      <w:tr w:rsidR="00AD22B5" w14:paraId="3CB048A0"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71386C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860" w:type="dxa"/>
            <w:tcBorders>
              <w:top w:val="single" w:sz="8" w:space="0" w:color="A6A6A6"/>
              <w:left w:val="single" w:sz="8" w:space="0" w:color="A6A6A6"/>
              <w:bottom w:val="single" w:sz="8" w:space="0" w:color="A6A6A6"/>
              <w:right w:val="single" w:sz="8" w:space="0" w:color="A6A6A6"/>
            </w:tcBorders>
            <w:shd w:val="clear" w:color="auto" w:fill="auto"/>
          </w:tcPr>
          <w:p w14:paraId="4326DE28" w14:textId="77777777" w:rsidR="00AD22B5" w:rsidRDefault="00FA5124">
            <w:pPr>
              <w:rPr>
                <w:rFonts w:ascii="SimSun,&quot;Songti SC&quot;,宋体,sans-seri" w:eastAsia="SimSun,&quot;Songti SC&quot;,宋体,sans-seri" w:hAnsi="SimSun,&quot;Songti SC&quot;,宋体,sans-seri" w:hint="eastAsia"/>
                <w:sz w:val="24"/>
                <w:szCs w:val="24"/>
              </w:rPr>
            </w:pPr>
            <w:r>
              <w:rPr>
                <w:rFonts w:ascii="SimSun,&quot;Songti SC&quot;,宋体,sans-seri" w:eastAsia="SimSun,&quot;Songti SC&quot;,宋体,sans-seri" w:hAnsi="SimSun,&quot;Songti SC&quot;,宋体,sans-seri"/>
                <w:color w:val="000000"/>
                <w:szCs w:val="21"/>
              </w:rPr>
              <w:t>college</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4525783A"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49821EC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420" w:type="dxa"/>
            <w:tcBorders>
              <w:top w:val="single" w:sz="8" w:space="0" w:color="A6A6A6"/>
              <w:left w:val="single" w:sz="8" w:space="0" w:color="A6A6A6"/>
              <w:bottom w:val="single" w:sz="8" w:space="0" w:color="A6A6A6"/>
              <w:right w:val="single" w:sz="8" w:space="0" w:color="A6A6A6"/>
            </w:tcBorders>
            <w:shd w:val="clear" w:color="auto" w:fill="auto"/>
          </w:tcPr>
          <w:p w14:paraId="1FE3FD6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087E3AD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DA3B6F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学院审核人编号</w:t>
            </w:r>
          </w:p>
        </w:tc>
      </w:tr>
      <w:tr w:rsidR="00AD22B5" w14:paraId="6BBF0DF6"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51DF02D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860" w:type="dxa"/>
            <w:tcBorders>
              <w:top w:val="single" w:sz="8" w:space="0" w:color="A6A6A6"/>
              <w:left w:val="single" w:sz="8" w:space="0" w:color="A6A6A6"/>
              <w:bottom w:val="single" w:sz="8" w:space="0" w:color="A6A6A6"/>
              <w:right w:val="single" w:sz="8" w:space="0" w:color="A6A6A6"/>
            </w:tcBorders>
            <w:shd w:val="clear" w:color="auto" w:fill="auto"/>
          </w:tcPr>
          <w:p w14:paraId="737D788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remarks</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2F84CAC0"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00)</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1462F22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420" w:type="dxa"/>
            <w:tcBorders>
              <w:top w:val="single" w:sz="8" w:space="0" w:color="A6A6A6"/>
              <w:left w:val="single" w:sz="8" w:space="0" w:color="A6A6A6"/>
              <w:bottom w:val="single" w:sz="8" w:space="0" w:color="A6A6A6"/>
              <w:right w:val="single" w:sz="8" w:space="0" w:color="A6A6A6"/>
            </w:tcBorders>
            <w:shd w:val="clear" w:color="auto" w:fill="auto"/>
          </w:tcPr>
          <w:p w14:paraId="32F0AA2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55BD11F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166B1C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03108E7A"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1B877B1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860" w:type="dxa"/>
            <w:tcBorders>
              <w:top w:val="single" w:sz="8" w:space="0" w:color="A6A6A6"/>
              <w:left w:val="single" w:sz="8" w:space="0" w:color="A6A6A6"/>
              <w:bottom w:val="single" w:sz="8" w:space="0" w:color="A6A6A6"/>
              <w:right w:val="single" w:sz="8" w:space="0" w:color="A6A6A6"/>
            </w:tcBorders>
            <w:shd w:val="clear" w:color="auto" w:fill="auto"/>
          </w:tcPr>
          <w:p w14:paraId="3789402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team_re</w:t>
            </w:r>
            <w:proofErr w:type="spellEnd"/>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276FC1A3"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564420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420" w:type="dxa"/>
            <w:tcBorders>
              <w:top w:val="single" w:sz="8" w:space="0" w:color="A6A6A6"/>
              <w:left w:val="single" w:sz="8" w:space="0" w:color="A6A6A6"/>
              <w:bottom w:val="single" w:sz="8" w:space="0" w:color="A6A6A6"/>
              <w:right w:val="single" w:sz="8" w:space="0" w:color="A6A6A6"/>
            </w:tcBorders>
            <w:shd w:val="clear" w:color="auto" w:fill="auto"/>
          </w:tcPr>
          <w:p w14:paraId="7246397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0B17A78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581E3E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方向/学科录取审核人编号</w:t>
            </w:r>
          </w:p>
        </w:tc>
      </w:tr>
      <w:tr w:rsidR="00AD22B5" w14:paraId="3037C5B4"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2D36A05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7</w:t>
            </w:r>
          </w:p>
        </w:tc>
        <w:tc>
          <w:tcPr>
            <w:tcW w:w="1860" w:type="dxa"/>
            <w:tcBorders>
              <w:top w:val="single" w:sz="8" w:space="0" w:color="A6A6A6"/>
              <w:left w:val="single" w:sz="8" w:space="0" w:color="A6A6A6"/>
              <w:bottom w:val="single" w:sz="8" w:space="0" w:color="A6A6A6"/>
              <w:right w:val="single" w:sz="8" w:space="0" w:color="A6A6A6"/>
            </w:tcBorders>
            <w:shd w:val="clear" w:color="auto" w:fill="auto"/>
          </w:tcPr>
          <w:p w14:paraId="23B1B7B2"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ollege_re</w:t>
            </w:r>
            <w:proofErr w:type="spellEnd"/>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73E0F7D6"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1890B43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420" w:type="dxa"/>
            <w:tcBorders>
              <w:top w:val="single" w:sz="8" w:space="0" w:color="A6A6A6"/>
              <w:left w:val="single" w:sz="8" w:space="0" w:color="A6A6A6"/>
              <w:bottom w:val="single" w:sz="8" w:space="0" w:color="A6A6A6"/>
              <w:right w:val="single" w:sz="8" w:space="0" w:color="A6A6A6"/>
            </w:tcBorders>
            <w:shd w:val="clear" w:color="auto" w:fill="auto"/>
          </w:tcPr>
          <w:p w14:paraId="025E9C5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02A080D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27B534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学院录取审核人编号</w:t>
            </w:r>
          </w:p>
        </w:tc>
      </w:tr>
      <w:tr w:rsidR="00AD22B5" w14:paraId="5955AFBF"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6A84B9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9</w:t>
            </w:r>
          </w:p>
        </w:tc>
        <w:tc>
          <w:tcPr>
            <w:tcW w:w="1860" w:type="dxa"/>
            <w:tcBorders>
              <w:top w:val="single" w:sz="8" w:space="0" w:color="A6A6A6"/>
              <w:left w:val="single" w:sz="8" w:space="0" w:color="A6A6A6"/>
              <w:bottom w:val="single" w:sz="8" w:space="0" w:color="A6A6A6"/>
              <w:right w:val="single" w:sz="8" w:space="0" w:color="A6A6A6"/>
            </w:tcBorders>
            <w:shd w:val="clear" w:color="auto" w:fill="auto"/>
          </w:tcPr>
          <w:p w14:paraId="616847A7"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remarks_re</w:t>
            </w:r>
            <w:proofErr w:type="spellEnd"/>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7891B82B"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100)</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953360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420" w:type="dxa"/>
            <w:tcBorders>
              <w:top w:val="single" w:sz="8" w:space="0" w:color="A6A6A6"/>
              <w:left w:val="single" w:sz="8" w:space="0" w:color="A6A6A6"/>
              <w:bottom w:val="single" w:sz="8" w:space="0" w:color="A6A6A6"/>
              <w:right w:val="single" w:sz="8" w:space="0" w:color="A6A6A6"/>
            </w:tcBorders>
            <w:shd w:val="clear" w:color="auto" w:fill="auto"/>
          </w:tcPr>
          <w:p w14:paraId="584D178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208CF74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AF7391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录取审核备注</w:t>
            </w:r>
          </w:p>
        </w:tc>
      </w:tr>
      <w:tr w:rsidR="00AD22B5" w14:paraId="22586086"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744196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0</w:t>
            </w:r>
          </w:p>
        </w:tc>
        <w:tc>
          <w:tcPr>
            <w:tcW w:w="1860" w:type="dxa"/>
            <w:tcBorders>
              <w:top w:val="single" w:sz="8" w:space="0" w:color="A6A6A6"/>
              <w:left w:val="single" w:sz="8" w:space="0" w:color="A6A6A6"/>
              <w:bottom w:val="single" w:sz="8" w:space="0" w:color="A6A6A6"/>
              <w:right w:val="single" w:sz="8" w:space="0" w:color="A6A6A6"/>
            </w:tcBorders>
            <w:shd w:val="clear" w:color="auto" w:fill="auto"/>
          </w:tcPr>
          <w:p w14:paraId="1A8FC7FC"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reate_at</w:t>
            </w:r>
            <w:proofErr w:type="spellEnd"/>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18F7C52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7453EC6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420" w:type="dxa"/>
            <w:tcBorders>
              <w:top w:val="single" w:sz="8" w:space="0" w:color="A6A6A6"/>
              <w:left w:val="single" w:sz="8" w:space="0" w:color="A6A6A6"/>
              <w:bottom w:val="single" w:sz="8" w:space="0" w:color="A6A6A6"/>
              <w:right w:val="single" w:sz="8" w:space="0" w:color="A6A6A6"/>
            </w:tcBorders>
            <w:shd w:val="clear" w:color="auto" w:fill="auto"/>
          </w:tcPr>
          <w:p w14:paraId="52A1B0F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200FDE5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BD054F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创建时间</w:t>
            </w:r>
          </w:p>
        </w:tc>
      </w:tr>
      <w:tr w:rsidR="00AD22B5" w14:paraId="5EA39FF2"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337BB18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1</w:t>
            </w:r>
          </w:p>
        </w:tc>
        <w:tc>
          <w:tcPr>
            <w:tcW w:w="1860" w:type="dxa"/>
            <w:tcBorders>
              <w:top w:val="single" w:sz="8" w:space="0" w:color="A6A6A6"/>
              <w:left w:val="single" w:sz="8" w:space="0" w:color="A6A6A6"/>
              <w:bottom w:val="single" w:sz="8" w:space="0" w:color="A6A6A6"/>
              <w:right w:val="single" w:sz="8" w:space="0" w:color="A6A6A6"/>
            </w:tcBorders>
            <w:shd w:val="clear" w:color="auto" w:fill="auto"/>
          </w:tcPr>
          <w:p w14:paraId="2B56280A"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pdate_at</w:t>
            </w:r>
            <w:proofErr w:type="spellEnd"/>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234AD09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831EDB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420" w:type="dxa"/>
            <w:tcBorders>
              <w:top w:val="single" w:sz="8" w:space="0" w:color="A6A6A6"/>
              <w:left w:val="single" w:sz="8" w:space="0" w:color="A6A6A6"/>
              <w:bottom w:val="single" w:sz="8" w:space="0" w:color="A6A6A6"/>
              <w:right w:val="single" w:sz="8" w:space="0" w:color="A6A6A6"/>
            </w:tcBorders>
            <w:shd w:val="clear" w:color="auto" w:fill="auto"/>
          </w:tcPr>
          <w:p w14:paraId="7E79D87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125" w:type="dxa"/>
            <w:tcBorders>
              <w:top w:val="single" w:sz="8" w:space="0" w:color="A6A6A6"/>
              <w:left w:val="single" w:sz="8" w:space="0" w:color="A6A6A6"/>
              <w:bottom w:val="single" w:sz="8" w:space="0" w:color="A6A6A6"/>
              <w:right w:val="single" w:sz="8" w:space="0" w:color="A6A6A6"/>
            </w:tcBorders>
            <w:shd w:val="clear" w:color="auto" w:fill="auto"/>
          </w:tcPr>
          <w:p w14:paraId="2372AD5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更改时更新</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170C78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更改时间</w:t>
            </w:r>
          </w:p>
        </w:tc>
      </w:tr>
    </w:tbl>
    <w:p w14:paraId="463BE433" w14:textId="77777777" w:rsidR="00AD22B5" w:rsidRPr="009170A1" w:rsidRDefault="00FA5124" w:rsidP="009170A1">
      <w:pPr>
        <w:pStyle w:val="3"/>
      </w:pPr>
      <w:bookmarkStart w:id="26" w:name="_Toc36364987"/>
      <w:r w:rsidRPr="009170A1">
        <w:t>4.2.6.</w:t>
      </w:r>
      <w:r w:rsidRPr="009170A1">
        <w:t>考查阶段信息</w:t>
      </w:r>
      <w:bookmarkEnd w:id="26"/>
    </w:p>
    <w:p w14:paraId="02AE634E"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复试结果表</w:t>
      </w:r>
      <w:proofErr w:type="spellStart"/>
      <w:r>
        <w:rPr>
          <w:rFonts w:ascii="SimSun,&quot;Songti SC&quot;,宋体,sans-seri" w:eastAsia="SimSun,&quot;Songti SC&quot;,宋体,sans-seri" w:hAnsi="SimSun,&quot;Songti SC&quot;,宋体,sans-seri"/>
          <w:b/>
          <w:bCs/>
          <w:color w:val="000000"/>
          <w:szCs w:val="21"/>
        </w:rPr>
        <w:t>stu_reexam_result</w:t>
      </w:r>
      <w:proofErr w:type="spellEnd"/>
    </w:p>
    <w:tbl>
      <w:tblPr>
        <w:tblStyle w:val="a7"/>
        <w:tblW w:w="0" w:type="auto"/>
        <w:jc w:val="center"/>
        <w:tblLook w:val="04A0" w:firstRow="1" w:lastRow="0" w:firstColumn="1" w:lastColumn="0" w:noHBand="0" w:noVBand="1"/>
      </w:tblPr>
      <w:tblGrid>
        <w:gridCol w:w="690"/>
        <w:gridCol w:w="1275"/>
        <w:gridCol w:w="1395"/>
        <w:gridCol w:w="990"/>
        <w:gridCol w:w="705"/>
        <w:gridCol w:w="840"/>
        <w:gridCol w:w="1285"/>
      </w:tblGrid>
      <w:tr w:rsidR="00AD22B5" w14:paraId="0C7EFC22"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724549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47CE19F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395" w:type="dxa"/>
            <w:tcBorders>
              <w:top w:val="single" w:sz="8" w:space="0" w:color="A6A6A6"/>
              <w:left w:val="single" w:sz="8" w:space="0" w:color="A6A6A6"/>
              <w:bottom w:val="single" w:sz="8" w:space="0" w:color="A6A6A6"/>
              <w:right w:val="single" w:sz="8" w:space="0" w:color="A6A6A6"/>
            </w:tcBorders>
            <w:shd w:val="clear" w:color="auto" w:fill="auto"/>
          </w:tcPr>
          <w:p w14:paraId="48C72C4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1BF9F92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5FD74B5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171449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160E00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44B9AC39"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E9B4F6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2743402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id</w:t>
            </w:r>
          </w:p>
        </w:tc>
        <w:tc>
          <w:tcPr>
            <w:tcW w:w="1395" w:type="dxa"/>
            <w:tcBorders>
              <w:top w:val="single" w:sz="8" w:space="0" w:color="A6A6A6"/>
              <w:left w:val="single" w:sz="8" w:space="0" w:color="A6A6A6"/>
              <w:bottom w:val="single" w:sz="8" w:space="0" w:color="A6A6A6"/>
              <w:right w:val="single" w:sz="8" w:space="0" w:color="A6A6A6"/>
            </w:tcBorders>
            <w:shd w:val="clear" w:color="auto" w:fill="auto"/>
          </w:tcPr>
          <w:p w14:paraId="5A01B2B9"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2)</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E323BC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382BE93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079F4F2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5AC796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为学生id和学科id拼接而成（注意是int）</w:t>
            </w:r>
          </w:p>
        </w:tc>
      </w:tr>
      <w:tr w:rsidR="00AD22B5" w14:paraId="7D513F88"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2210D7B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lastRenderedPageBreak/>
              <w:t>2</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7B2FFBC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course1</w:t>
            </w:r>
          </w:p>
        </w:tc>
        <w:tc>
          <w:tcPr>
            <w:tcW w:w="1395" w:type="dxa"/>
            <w:tcBorders>
              <w:top w:val="single" w:sz="8" w:space="0" w:color="A6A6A6"/>
              <w:left w:val="single" w:sz="8" w:space="0" w:color="A6A6A6"/>
              <w:bottom w:val="single" w:sz="8" w:space="0" w:color="A6A6A6"/>
              <w:right w:val="single" w:sz="8" w:space="0" w:color="A6A6A6"/>
            </w:tcBorders>
            <w:shd w:val="clear" w:color="auto" w:fill="auto"/>
          </w:tcPr>
          <w:p w14:paraId="7ADB67B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Float</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4E26067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23D38F6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0631196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4A8DDC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理论基础得分</w:t>
            </w:r>
          </w:p>
        </w:tc>
      </w:tr>
      <w:tr w:rsidR="00AD22B5" w14:paraId="62540C68"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30FF4A9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4CDDDC1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marker1</w:t>
            </w:r>
          </w:p>
        </w:tc>
        <w:tc>
          <w:tcPr>
            <w:tcW w:w="1395" w:type="dxa"/>
            <w:tcBorders>
              <w:top w:val="single" w:sz="8" w:space="0" w:color="A6A6A6"/>
              <w:left w:val="single" w:sz="8" w:space="0" w:color="A6A6A6"/>
              <w:bottom w:val="single" w:sz="8" w:space="0" w:color="A6A6A6"/>
              <w:right w:val="single" w:sz="8" w:space="0" w:color="A6A6A6"/>
            </w:tcBorders>
            <w:shd w:val="clear" w:color="auto" w:fill="auto"/>
          </w:tcPr>
          <w:p w14:paraId="76508E7B"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B76ECC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6C65B3D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4B1A92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EB434A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评分人1</w:t>
            </w:r>
          </w:p>
        </w:tc>
      </w:tr>
      <w:tr w:rsidR="00AD22B5" w14:paraId="0B2648A8"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D6CDEC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64AC435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Course2</w:t>
            </w:r>
          </w:p>
        </w:tc>
        <w:tc>
          <w:tcPr>
            <w:tcW w:w="1395" w:type="dxa"/>
            <w:tcBorders>
              <w:top w:val="single" w:sz="8" w:space="0" w:color="A6A6A6"/>
              <w:left w:val="single" w:sz="8" w:space="0" w:color="A6A6A6"/>
              <w:bottom w:val="single" w:sz="8" w:space="0" w:color="A6A6A6"/>
              <w:right w:val="single" w:sz="8" w:space="0" w:color="A6A6A6"/>
            </w:tcBorders>
            <w:shd w:val="clear" w:color="auto" w:fill="auto"/>
          </w:tcPr>
          <w:p w14:paraId="3F9FB3B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Float</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6CBEA19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684AE2F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BF2235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342223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实践基础得分</w:t>
            </w:r>
          </w:p>
        </w:tc>
      </w:tr>
      <w:tr w:rsidR="00AD22B5" w14:paraId="4E00C795"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56BE17D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55A67A6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marker2</w:t>
            </w:r>
          </w:p>
        </w:tc>
        <w:tc>
          <w:tcPr>
            <w:tcW w:w="1395" w:type="dxa"/>
            <w:tcBorders>
              <w:top w:val="single" w:sz="8" w:space="0" w:color="A6A6A6"/>
              <w:left w:val="single" w:sz="8" w:space="0" w:color="A6A6A6"/>
              <w:bottom w:val="single" w:sz="8" w:space="0" w:color="A6A6A6"/>
              <w:right w:val="single" w:sz="8" w:space="0" w:color="A6A6A6"/>
            </w:tcBorders>
            <w:shd w:val="clear" w:color="auto" w:fill="auto"/>
          </w:tcPr>
          <w:p w14:paraId="6EB20087"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3DCB2FB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36F2058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7DCBC10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CB9C68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评分人2</w:t>
            </w:r>
          </w:p>
        </w:tc>
      </w:tr>
      <w:tr w:rsidR="00AD22B5" w14:paraId="174DF74C"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0EF589F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7CBB166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course3</w:t>
            </w:r>
          </w:p>
        </w:tc>
        <w:tc>
          <w:tcPr>
            <w:tcW w:w="1395" w:type="dxa"/>
            <w:tcBorders>
              <w:top w:val="single" w:sz="8" w:space="0" w:color="A6A6A6"/>
              <w:left w:val="single" w:sz="8" w:space="0" w:color="A6A6A6"/>
              <w:bottom w:val="single" w:sz="8" w:space="0" w:color="A6A6A6"/>
              <w:right w:val="single" w:sz="8" w:space="0" w:color="A6A6A6"/>
            </w:tcBorders>
            <w:shd w:val="clear" w:color="auto" w:fill="auto"/>
          </w:tcPr>
          <w:p w14:paraId="305784C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Float</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288D767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5606D1E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5EB0665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053BB8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实践技能得分</w:t>
            </w:r>
          </w:p>
        </w:tc>
      </w:tr>
      <w:tr w:rsidR="00AD22B5" w14:paraId="23FD1786"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2514DC8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7</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2C5BF5B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marker3</w:t>
            </w:r>
          </w:p>
        </w:tc>
        <w:tc>
          <w:tcPr>
            <w:tcW w:w="1395" w:type="dxa"/>
            <w:tcBorders>
              <w:top w:val="single" w:sz="8" w:space="0" w:color="A6A6A6"/>
              <w:left w:val="single" w:sz="8" w:space="0" w:color="A6A6A6"/>
              <w:bottom w:val="single" w:sz="8" w:space="0" w:color="A6A6A6"/>
              <w:right w:val="single" w:sz="8" w:space="0" w:color="A6A6A6"/>
            </w:tcBorders>
            <w:shd w:val="clear" w:color="auto" w:fill="auto"/>
          </w:tcPr>
          <w:p w14:paraId="5EED3CF3"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4E48123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3DEF9CF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2C64EF5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73FC1D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评分人3</w:t>
            </w:r>
          </w:p>
        </w:tc>
      </w:tr>
      <w:tr w:rsidR="00AD22B5" w14:paraId="5DC4C714"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3F7C3A2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8</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1BCFFF8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course4</w:t>
            </w:r>
          </w:p>
        </w:tc>
        <w:tc>
          <w:tcPr>
            <w:tcW w:w="1395" w:type="dxa"/>
            <w:tcBorders>
              <w:top w:val="single" w:sz="8" w:space="0" w:color="A6A6A6"/>
              <w:left w:val="single" w:sz="8" w:space="0" w:color="A6A6A6"/>
              <w:bottom w:val="single" w:sz="8" w:space="0" w:color="A6A6A6"/>
              <w:right w:val="single" w:sz="8" w:space="0" w:color="A6A6A6"/>
            </w:tcBorders>
            <w:shd w:val="clear" w:color="auto" w:fill="auto"/>
          </w:tcPr>
          <w:p w14:paraId="1589ABB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Float</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5D8D59A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12B460A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2CEC1D5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92D669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外语得分</w:t>
            </w:r>
          </w:p>
        </w:tc>
      </w:tr>
      <w:tr w:rsidR="00AD22B5" w14:paraId="07DE13B5"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116349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9</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2BEC550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marker4</w:t>
            </w:r>
          </w:p>
        </w:tc>
        <w:tc>
          <w:tcPr>
            <w:tcW w:w="1395" w:type="dxa"/>
            <w:tcBorders>
              <w:top w:val="single" w:sz="8" w:space="0" w:color="A6A6A6"/>
              <w:left w:val="single" w:sz="8" w:space="0" w:color="A6A6A6"/>
              <w:bottom w:val="single" w:sz="8" w:space="0" w:color="A6A6A6"/>
              <w:right w:val="single" w:sz="8" w:space="0" w:color="A6A6A6"/>
            </w:tcBorders>
            <w:shd w:val="clear" w:color="auto" w:fill="auto"/>
          </w:tcPr>
          <w:p w14:paraId="2486D505"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63A6F4B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1707BAE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E9AB56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02EA0D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评分人4</w:t>
            </w:r>
          </w:p>
        </w:tc>
      </w:tr>
      <w:tr w:rsidR="00AD22B5" w14:paraId="69DFCA0D"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DA6BCE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0</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30AAB67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otal</w:t>
            </w:r>
          </w:p>
        </w:tc>
        <w:tc>
          <w:tcPr>
            <w:tcW w:w="1395" w:type="dxa"/>
            <w:tcBorders>
              <w:top w:val="single" w:sz="8" w:space="0" w:color="A6A6A6"/>
              <w:left w:val="single" w:sz="8" w:space="0" w:color="A6A6A6"/>
              <w:bottom w:val="single" w:sz="8" w:space="0" w:color="A6A6A6"/>
              <w:right w:val="single" w:sz="8" w:space="0" w:color="A6A6A6"/>
            </w:tcBorders>
            <w:shd w:val="clear" w:color="auto" w:fill="auto"/>
          </w:tcPr>
          <w:p w14:paraId="2026386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Float</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754EFDC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726B32E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58DBAB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941BC4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总分</w:t>
            </w:r>
          </w:p>
        </w:tc>
      </w:tr>
    </w:tbl>
    <w:p w14:paraId="495736A7" w14:textId="77777777" w:rsidR="00AD22B5" w:rsidRPr="009170A1" w:rsidRDefault="00FA5124" w:rsidP="009170A1">
      <w:pPr>
        <w:pStyle w:val="3"/>
      </w:pPr>
      <w:bookmarkStart w:id="27" w:name="_Toc36364988"/>
      <w:r w:rsidRPr="009170A1">
        <w:t>4.2.7</w:t>
      </w:r>
      <w:r w:rsidRPr="009170A1">
        <w:t>信息相关</w:t>
      </w:r>
      <w:bookmarkEnd w:id="27"/>
    </w:p>
    <w:p w14:paraId="31D88E05"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邮件信息</w:t>
      </w:r>
      <w:proofErr w:type="spellStart"/>
      <w:r>
        <w:rPr>
          <w:rFonts w:ascii="SimSun,&quot;Songti SC&quot;,宋体,sans-seri" w:eastAsia="SimSun,&quot;Songti SC&quot;,宋体,sans-seri" w:hAnsi="SimSun,&quot;Songti SC&quot;,宋体,sans-seri"/>
          <w:b/>
          <w:bCs/>
          <w:color w:val="000000"/>
          <w:szCs w:val="21"/>
        </w:rPr>
        <w:t>info_mail</w:t>
      </w:r>
      <w:proofErr w:type="spellEnd"/>
    </w:p>
    <w:tbl>
      <w:tblPr>
        <w:tblStyle w:val="a7"/>
        <w:tblW w:w="0" w:type="auto"/>
        <w:jc w:val="center"/>
        <w:tblLook w:val="04A0" w:firstRow="1" w:lastRow="0" w:firstColumn="1" w:lastColumn="0" w:noHBand="0" w:noVBand="1"/>
      </w:tblPr>
      <w:tblGrid>
        <w:gridCol w:w="690"/>
        <w:gridCol w:w="1275"/>
        <w:gridCol w:w="1476"/>
        <w:gridCol w:w="990"/>
        <w:gridCol w:w="705"/>
        <w:gridCol w:w="840"/>
        <w:gridCol w:w="1285"/>
      </w:tblGrid>
      <w:tr w:rsidR="00AD22B5" w14:paraId="64D874BC"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5BCD182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66237A4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7A181E1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A480A3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08BCA52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481822A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0F652E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285BC2F9"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5F034F4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1D06123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id</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0CF6A320"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6CDCCAD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6D5F114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73274D1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5C4C23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id</w:t>
            </w:r>
          </w:p>
        </w:tc>
      </w:tr>
      <w:tr w:rsidR="00AD22B5" w14:paraId="20BC64BF"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353A21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1A7F6D0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tle</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2586A9B8"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3A29BB3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6DFF9F0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02854B1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E9E0F4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标题</w:t>
            </w:r>
          </w:p>
        </w:tc>
      </w:tr>
      <w:tr w:rsidR="00AD22B5" w14:paraId="4972922E"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671B0F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029F4C8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receiver</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344690B5"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122A512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7C7887D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36FFCC7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0E540C8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收件人</w:t>
            </w:r>
          </w:p>
        </w:tc>
      </w:tr>
      <w:tr w:rsidR="00AD22B5" w14:paraId="518FADDD"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B5ECC7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0ED6142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content</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45D09EE5"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00)</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6F6C98E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3432840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10FEC2C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88215E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内容</w:t>
            </w:r>
          </w:p>
        </w:tc>
      </w:tr>
      <w:tr w:rsidR="00AD22B5" w14:paraId="5B4FDAC7"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100DDAC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7E8F599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status</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5C6DBAE5"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78A7BB8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55D2302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7B8E9A7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8C9A87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发送状态 -1未发送 1 进入队列 2 已发送</w:t>
            </w:r>
          </w:p>
        </w:tc>
      </w:tr>
    </w:tbl>
    <w:p w14:paraId="2188FB6E"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短信</w:t>
      </w:r>
      <w:proofErr w:type="spellStart"/>
      <w:r>
        <w:rPr>
          <w:rFonts w:ascii="SimSun,&quot;Songti SC&quot;,宋体,sans-seri" w:eastAsia="SimSun,&quot;Songti SC&quot;,宋体,sans-seri" w:hAnsi="SimSun,&quot;Songti SC&quot;,宋体,sans-seri"/>
          <w:b/>
          <w:bCs/>
          <w:color w:val="000000"/>
          <w:szCs w:val="21"/>
        </w:rPr>
        <w:t>info_text</w:t>
      </w:r>
      <w:proofErr w:type="spellEnd"/>
    </w:p>
    <w:tbl>
      <w:tblPr>
        <w:tblStyle w:val="a7"/>
        <w:tblW w:w="0" w:type="auto"/>
        <w:jc w:val="center"/>
        <w:tblLook w:val="04A0" w:firstRow="1" w:lastRow="0" w:firstColumn="1" w:lastColumn="0" w:noHBand="0" w:noVBand="1"/>
      </w:tblPr>
      <w:tblGrid>
        <w:gridCol w:w="690"/>
        <w:gridCol w:w="1056"/>
        <w:gridCol w:w="1560"/>
        <w:gridCol w:w="990"/>
        <w:gridCol w:w="705"/>
        <w:gridCol w:w="435"/>
        <w:gridCol w:w="1285"/>
      </w:tblGrid>
      <w:tr w:rsidR="00AD22B5" w14:paraId="0E4022C3"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1F227D7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933CAD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22F8A18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375A47B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1D7EC2E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435" w:type="dxa"/>
            <w:tcBorders>
              <w:top w:val="single" w:sz="8" w:space="0" w:color="A6A6A6"/>
              <w:left w:val="single" w:sz="8" w:space="0" w:color="A6A6A6"/>
              <w:bottom w:val="single" w:sz="8" w:space="0" w:color="A6A6A6"/>
              <w:right w:val="single" w:sz="8" w:space="0" w:color="A6A6A6"/>
            </w:tcBorders>
            <w:shd w:val="clear" w:color="auto" w:fill="auto"/>
          </w:tcPr>
          <w:p w14:paraId="2307D5F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EA8012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4545F60D"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D82495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1A435DE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id</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25771B1A"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65576B4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65BBF49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435" w:type="dxa"/>
            <w:tcBorders>
              <w:top w:val="single" w:sz="8" w:space="0" w:color="A6A6A6"/>
              <w:left w:val="single" w:sz="8" w:space="0" w:color="A6A6A6"/>
              <w:bottom w:val="single" w:sz="8" w:space="0" w:color="A6A6A6"/>
              <w:right w:val="single" w:sz="8" w:space="0" w:color="A6A6A6"/>
            </w:tcBorders>
            <w:shd w:val="clear" w:color="auto" w:fill="auto"/>
          </w:tcPr>
          <w:p w14:paraId="76A2FE3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600BC5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id</w:t>
            </w:r>
          </w:p>
        </w:tc>
      </w:tr>
      <w:tr w:rsidR="00AD22B5" w14:paraId="1DE131FC"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27FD1D2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34541F2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receiver</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1A3B3D83"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6DB37C1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19AD673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435" w:type="dxa"/>
            <w:tcBorders>
              <w:top w:val="single" w:sz="8" w:space="0" w:color="A6A6A6"/>
              <w:left w:val="single" w:sz="8" w:space="0" w:color="A6A6A6"/>
              <w:bottom w:val="single" w:sz="8" w:space="0" w:color="A6A6A6"/>
              <w:right w:val="single" w:sz="8" w:space="0" w:color="A6A6A6"/>
            </w:tcBorders>
            <w:shd w:val="clear" w:color="auto" w:fill="auto"/>
          </w:tcPr>
          <w:p w14:paraId="2C5D541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36ED4A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收件人</w:t>
            </w:r>
          </w:p>
        </w:tc>
      </w:tr>
      <w:tr w:rsidR="00AD22B5" w14:paraId="0FB53503"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3475B2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4381A3E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content</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5F7933CC"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00)</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47C50E5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6DC5369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435" w:type="dxa"/>
            <w:tcBorders>
              <w:top w:val="single" w:sz="8" w:space="0" w:color="A6A6A6"/>
              <w:left w:val="single" w:sz="8" w:space="0" w:color="A6A6A6"/>
              <w:bottom w:val="single" w:sz="8" w:space="0" w:color="A6A6A6"/>
              <w:right w:val="single" w:sz="8" w:space="0" w:color="A6A6A6"/>
            </w:tcBorders>
            <w:shd w:val="clear" w:color="auto" w:fill="auto"/>
          </w:tcPr>
          <w:p w14:paraId="41CD18A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4377CA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内容</w:t>
            </w:r>
          </w:p>
        </w:tc>
      </w:tr>
      <w:tr w:rsidR="00AD22B5" w14:paraId="4BA13525"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35BF65C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AAFFA7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status</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1C27FD59"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452F049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37CF023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435" w:type="dxa"/>
            <w:tcBorders>
              <w:top w:val="single" w:sz="8" w:space="0" w:color="A6A6A6"/>
              <w:left w:val="single" w:sz="8" w:space="0" w:color="A6A6A6"/>
              <w:bottom w:val="single" w:sz="8" w:space="0" w:color="A6A6A6"/>
              <w:right w:val="single" w:sz="8" w:space="0" w:color="A6A6A6"/>
            </w:tcBorders>
            <w:shd w:val="clear" w:color="auto" w:fill="auto"/>
          </w:tcPr>
          <w:p w14:paraId="1B950C7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00CF1B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xml:space="preserve">发送状态 -1未发送 </w:t>
            </w:r>
            <w:r>
              <w:rPr>
                <w:rFonts w:ascii="SimSun,&quot;Songti SC&quot;,宋体,sans-seri" w:eastAsia="SimSun,&quot;Songti SC&quot;,宋体,sans-seri" w:hAnsi="SimSun,&quot;Songti SC&quot;,宋体,sans-seri"/>
                <w:color w:val="000000"/>
                <w:szCs w:val="21"/>
              </w:rPr>
              <w:lastRenderedPageBreak/>
              <w:t>1 进入队列 2 已发送</w:t>
            </w:r>
          </w:p>
        </w:tc>
      </w:tr>
    </w:tbl>
    <w:p w14:paraId="0280B379"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lastRenderedPageBreak/>
        <w:t>新闻</w:t>
      </w:r>
      <w:proofErr w:type="spellStart"/>
      <w:r>
        <w:rPr>
          <w:rFonts w:ascii="SimSun,&quot;Songti SC&quot;,宋体,sans-seri" w:eastAsia="SimSun,&quot;Songti SC&quot;,宋体,sans-seri" w:hAnsi="SimSun,&quot;Songti SC&quot;,宋体,sans-seri"/>
          <w:b/>
          <w:bCs/>
          <w:color w:val="000000"/>
          <w:szCs w:val="21"/>
        </w:rPr>
        <w:t>info_article</w:t>
      </w:r>
      <w:proofErr w:type="spellEnd"/>
    </w:p>
    <w:tbl>
      <w:tblPr>
        <w:tblStyle w:val="a7"/>
        <w:tblW w:w="0" w:type="auto"/>
        <w:jc w:val="center"/>
        <w:tblLook w:val="04A0" w:firstRow="1" w:lastRow="0" w:firstColumn="1" w:lastColumn="0" w:noHBand="0" w:noVBand="1"/>
      </w:tblPr>
      <w:tblGrid>
        <w:gridCol w:w="690"/>
        <w:gridCol w:w="1686"/>
        <w:gridCol w:w="1380"/>
        <w:gridCol w:w="990"/>
        <w:gridCol w:w="705"/>
        <w:gridCol w:w="840"/>
        <w:gridCol w:w="1285"/>
      </w:tblGrid>
      <w:tr w:rsidR="00AD22B5" w14:paraId="26C85067"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1E71D31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0FBB102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1667F5B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2D4990B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7A41C1A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47AE0EB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B77320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73EA7C3D"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DC1491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2B1D269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id</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185E0377"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69B79DD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442ED7A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54143BB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743ED1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id</w:t>
            </w:r>
          </w:p>
        </w:tc>
      </w:tr>
      <w:tr w:rsidR="00AD22B5" w14:paraId="49BB8F93"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05AD32E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6086ED2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heme</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33441F0C"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5767E63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47F7205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EA1C14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E81197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标题</w:t>
            </w:r>
          </w:p>
        </w:tc>
      </w:tr>
      <w:tr w:rsidR="00AD22B5" w14:paraId="33C746A6"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3B7FD8F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32B3380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author_id</w:t>
            </w:r>
            <w:proofErr w:type="spellEnd"/>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207A06AB"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11)</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45E8D9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3A6A879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23DF718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E126C0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辑者</w:t>
            </w:r>
          </w:p>
        </w:tc>
      </w:tr>
      <w:tr w:rsidR="00AD22B5" w14:paraId="2D64CD1D"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7EEE1CA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0FCF18E7"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reatetime</w:t>
            </w:r>
            <w:proofErr w:type="spellEnd"/>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16FB19B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3A16DD2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1A2FAA5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31A69EC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026039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创建时间</w:t>
            </w:r>
          </w:p>
        </w:tc>
      </w:tr>
      <w:tr w:rsidR="00AD22B5" w14:paraId="7A11FC82"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0F1DA4C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7F475EE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lastmodifytime</w:t>
            </w:r>
            <w:proofErr w:type="spellEnd"/>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701194D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6D8902B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3C39AF8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0C1066F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C4A50F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修改时间</w:t>
            </w:r>
          </w:p>
        </w:tc>
      </w:tr>
      <w:tr w:rsidR="00AD22B5" w14:paraId="2737AF6C"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1F10F82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560" w:type="dxa"/>
            <w:tcBorders>
              <w:top w:val="single" w:sz="8" w:space="0" w:color="A6A6A6"/>
              <w:left w:val="single" w:sz="8" w:space="0" w:color="A6A6A6"/>
              <w:bottom w:val="single" w:sz="8" w:space="0" w:color="A6A6A6"/>
              <w:right w:val="single" w:sz="8" w:space="0" w:color="A6A6A6"/>
            </w:tcBorders>
            <w:shd w:val="clear" w:color="auto" w:fill="auto"/>
          </w:tcPr>
          <w:p w14:paraId="690C731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message</w:t>
            </w:r>
          </w:p>
        </w:tc>
        <w:tc>
          <w:tcPr>
            <w:tcW w:w="1380" w:type="dxa"/>
            <w:tcBorders>
              <w:top w:val="single" w:sz="8" w:space="0" w:color="A6A6A6"/>
              <w:left w:val="single" w:sz="8" w:space="0" w:color="A6A6A6"/>
              <w:bottom w:val="single" w:sz="8" w:space="0" w:color="A6A6A6"/>
              <w:right w:val="single" w:sz="8" w:space="0" w:color="A6A6A6"/>
            </w:tcBorders>
            <w:shd w:val="clear" w:color="auto" w:fill="auto"/>
          </w:tcPr>
          <w:p w14:paraId="1DA8166B"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mediumtext</w:t>
            </w:r>
            <w:proofErr w:type="spellEnd"/>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5470D14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0719526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717C244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289456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内容</w:t>
            </w:r>
          </w:p>
        </w:tc>
      </w:tr>
    </w:tbl>
    <w:p w14:paraId="1E518E84" w14:textId="77777777" w:rsidR="00AD22B5" w:rsidRPr="009170A1" w:rsidRDefault="00FA5124" w:rsidP="009170A1">
      <w:pPr>
        <w:pStyle w:val="3"/>
      </w:pPr>
      <w:bookmarkStart w:id="28" w:name="_Toc36364989"/>
      <w:r w:rsidRPr="009170A1">
        <w:t>4.2.8</w:t>
      </w:r>
      <w:r w:rsidRPr="009170A1">
        <w:t>其它</w:t>
      </w:r>
      <w:bookmarkEnd w:id="28"/>
    </w:p>
    <w:p w14:paraId="39D50DFC"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时间管理表</w:t>
      </w:r>
      <w:proofErr w:type="spellStart"/>
      <w:r>
        <w:rPr>
          <w:rFonts w:ascii="SimSun,&quot;Songti SC&quot;,宋体,sans-seri" w:eastAsia="SimSun,&quot;Songti SC&quot;,宋体,sans-seri" w:hAnsi="SimSun,&quot;Songti SC&quot;,宋体,sans-seri"/>
          <w:b/>
          <w:bCs/>
          <w:color w:val="000000"/>
          <w:szCs w:val="21"/>
        </w:rPr>
        <w:t>manage_time</w:t>
      </w:r>
      <w:proofErr w:type="spellEnd"/>
    </w:p>
    <w:tbl>
      <w:tblPr>
        <w:tblStyle w:val="a7"/>
        <w:tblW w:w="0" w:type="auto"/>
        <w:jc w:val="center"/>
        <w:tblLook w:val="04A0" w:firstRow="1" w:lastRow="0" w:firstColumn="1" w:lastColumn="0" w:noHBand="0" w:noVBand="1"/>
      </w:tblPr>
      <w:tblGrid>
        <w:gridCol w:w="690"/>
        <w:gridCol w:w="1371"/>
        <w:gridCol w:w="1425"/>
        <w:gridCol w:w="990"/>
        <w:gridCol w:w="705"/>
        <w:gridCol w:w="840"/>
        <w:gridCol w:w="1285"/>
      </w:tblGrid>
      <w:tr w:rsidR="00AD22B5" w14:paraId="144C3FE8"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3D86409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62686B4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5AE8196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1524188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24CDDA2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083694E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0FA7AF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70F58F52"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C3C698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44A8DCA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id</w:t>
            </w:r>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1D2685A8"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Int(</w:t>
            </w:r>
            <w:proofErr w:type="gramEnd"/>
            <w:r>
              <w:rPr>
                <w:rFonts w:ascii="SimSun,&quot;Songti SC&quot;,宋体,sans-seri" w:eastAsia="SimSun,&quot;Songti SC&quot;,宋体,sans-seri" w:hAnsi="SimSun,&quot;Songti SC&quot;,宋体,sans-seri"/>
                <w:color w:val="000000"/>
                <w:szCs w:val="21"/>
              </w:rPr>
              <w:t>32)</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69E2495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292430C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6C6FEF2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自增</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D37639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自增编号</w:t>
            </w:r>
          </w:p>
        </w:tc>
      </w:tr>
      <w:tr w:rsidR="00AD22B5" w14:paraId="0BC6D92B"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17881E5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5C0102F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ame</w:t>
            </w:r>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2DDC88C4"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20)</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0778D6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0578D68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07CBBE2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E4AEF3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名称</w:t>
            </w:r>
          </w:p>
        </w:tc>
      </w:tr>
      <w:tr w:rsidR="00AD22B5" w14:paraId="239D88A6"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685EC4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3AC77A8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start_time</w:t>
            </w:r>
            <w:proofErr w:type="spellEnd"/>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11B543A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71F000C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1F5AC03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778CC37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E32882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起始时间</w:t>
            </w:r>
          </w:p>
        </w:tc>
      </w:tr>
      <w:tr w:rsidR="00AD22B5" w14:paraId="3EFB92A1"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6D900B5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4A10DE6E"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end_time</w:t>
            </w:r>
            <w:proofErr w:type="spellEnd"/>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0431EE5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imestamp</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A90506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5D6A258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4C2DEA1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87AEDA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终止时间</w:t>
            </w:r>
          </w:p>
        </w:tc>
      </w:tr>
      <w:tr w:rsidR="00AD22B5" w14:paraId="0108A37F"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5435137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5</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1338821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description</w:t>
            </w:r>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79E284B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45)</w:t>
            </w:r>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020B3A3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03C493F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276D319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3153E6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描述</w:t>
            </w:r>
          </w:p>
        </w:tc>
      </w:tr>
      <w:tr w:rsidR="00AD22B5" w14:paraId="2FF3816C" w14:textId="77777777" w:rsidTr="009170A1">
        <w:trPr>
          <w:trHeight w:val="420"/>
          <w:jc w:val="center"/>
        </w:trPr>
        <w:tc>
          <w:tcPr>
            <w:tcW w:w="690" w:type="dxa"/>
            <w:tcBorders>
              <w:top w:val="single" w:sz="8" w:space="0" w:color="A6A6A6"/>
              <w:left w:val="single" w:sz="8" w:space="0" w:color="A6A6A6"/>
              <w:bottom w:val="single" w:sz="8" w:space="0" w:color="A6A6A6"/>
              <w:right w:val="single" w:sz="8" w:space="0" w:color="A6A6A6"/>
            </w:tcBorders>
            <w:shd w:val="clear" w:color="auto" w:fill="auto"/>
          </w:tcPr>
          <w:p w14:paraId="4374EA5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275" w:type="dxa"/>
            <w:tcBorders>
              <w:top w:val="single" w:sz="8" w:space="0" w:color="A6A6A6"/>
              <w:left w:val="single" w:sz="8" w:space="0" w:color="A6A6A6"/>
              <w:bottom w:val="single" w:sz="8" w:space="0" w:color="A6A6A6"/>
              <w:right w:val="single" w:sz="8" w:space="0" w:color="A6A6A6"/>
            </w:tcBorders>
            <w:shd w:val="clear" w:color="auto" w:fill="auto"/>
          </w:tcPr>
          <w:p w14:paraId="774EA0F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Status</w:t>
            </w:r>
          </w:p>
        </w:tc>
        <w:tc>
          <w:tcPr>
            <w:tcW w:w="1425" w:type="dxa"/>
            <w:tcBorders>
              <w:top w:val="single" w:sz="8" w:space="0" w:color="A6A6A6"/>
              <w:left w:val="single" w:sz="8" w:space="0" w:color="A6A6A6"/>
              <w:bottom w:val="single" w:sz="8" w:space="0" w:color="A6A6A6"/>
              <w:right w:val="single" w:sz="8" w:space="0" w:color="A6A6A6"/>
            </w:tcBorders>
            <w:shd w:val="clear" w:color="auto" w:fill="auto"/>
          </w:tcPr>
          <w:p w14:paraId="1E8349BB"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tinyint</w:t>
            </w:r>
            <w:proofErr w:type="spellEnd"/>
          </w:p>
        </w:tc>
        <w:tc>
          <w:tcPr>
            <w:tcW w:w="990" w:type="dxa"/>
            <w:tcBorders>
              <w:top w:val="single" w:sz="8" w:space="0" w:color="A6A6A6"/>
              <w:left w:val="single" w:sz="8" w:space="0" w:color="A6A6A6"/>
              <w:bottom w:val="single" w:sz="8" w:space="0" w:color="A6A6A6"/>
              <w:right w:val="single" w:sz="8" w:space="0" w:color="A6A6A6"/>
            </w:tcBorders>
            <w:shd w:val="clear" w:color="auto" w:fill="auto"/>
          </w:tcPr>
          <w:p w14:paraId="2DB03E69" w14:textId="77777777" w:rsidR="00AD22B5" w:rsidRDefault="00FA5124">
            <w:pPr>
              <w:rPr>
                <w:rFonts w:ascii="SimSun,&quot;Songti SC&quot;,宋体,sans-seri" w:eastAsia="SimSun,&quot;Songti SC&quot;,宋体,sans-seri" w:hAnsi="SimSun,&quot;Songti SC&quot;,宋体,sans-seri" w:hint="eastAsia"/>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5D5713D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840" w:type="dxa"/>
            <w:tcBorders>
              <w:top w:val="single" w:sz="8" w:space="0" w:color="A6A6A6"/>
              <w:left w:val="single" w:sz="8" w:space="0" w:color="A6A6A6"/>
              <w:bottom w:val="single" w:sz="8" w:space="0" w:color="A6A6A6"/>
              <w:right w:val="single" w:sz="8" w:space="0" w:color="A6A6A6"/>
            </w:tcBorders>
            <w:shd w:val="clear" w:color="auto" w:fill="auto"/>
          </w:tcPr>
          <w:p w14:paraId="70A0125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默认0</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7EB7BA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开关状态，优先级高于起始时间，1为开启，0为关闭</w:t>
            </w:r>
          </w:p>
        </w:tc>
      </w:tr>
    </w:tbl>
    <w:p w14:paraId="2BB8D837" w14:textId="77777777" w:rsidR="00AD22B5" w:rsidRPr="00B75C39" w:rsidRDefault="00FA5124">
      <w:pPr>
        <w:rPr>
          <w:rFonts w:ascii="SimSun,&quot;Songti SC&quot;,宋体,sans-seri" w:eastAsia="SimSun,&quot;Songti SC&quot;,宋体,sans-seri" w:hAnsi="SimSun,&quot;Songti SC&quot;,宋体,sans-seri"/>
          <w:b/>
          <w:bCs/>
          <w:szCs w:val="21"/>
        </w:rPr>
      </w:pPr>
      <w:r w:rsidRPr="00B75C39">
        <w:rPr>
          <w:rFonts w:ascii="SimSun,&quot;Songti SC&quot;,宋体,sans-seri" w:eastAsia="SimSun,&quot;Songti SC&quot;,宋体,sans-seri" w:hAnsi="SimSun,&quot;Songti SC&quot;,宋体,sans-seri"/>
          <w:b/>
          <w:bCs/>
          <w:color w:val="000000"/>
          <w:szCs w:val="21"/>
        </w:rPr>
        <w:t>过滤条件表</w:t>
      </w:r>
      <w:proofErr w:type="spellStart"/>
      <w:r w:rsidRPr="00B75C39">
        <w:rPr>
          <w:rFonts w:ascii="SimSun,&quot;Songti SC&quot;,宋体,sans-seri" w:eastAsia="SimSun,&quot;Songti SC&quot;,宋体,sans-seri" w:hAnsi="SimSun,&quot;Songti SC&quot;,宋体,sans-seri"/>
          <w:b/>
          <w:bCs/>
          <w:color w:val="000000"/>
          <w:szCs w:val="21"/>
        </w:rPr>
        <w:t>manage_filter_conditon</w:t>
      </w:r>
      <w:proofErr w:type="spellEnd"/>
    </w:p>
    <w:tbl>
      <w:tblPr>
        <w:tblStyle w:val="a7"/>
        <w:tblW w:w="0" w:type="auto"/>
        <w:jc w:val="center"/>
        <w:tblLook w:val="04A0" w:firstRow="1" w:lastRow="0" w:firstColumn="1" w:lastColumn="0" w:noHBand="0" w:noVBand="1"/>
      </w:tblPr>
      <w:tblGrid>
        <w:gridCol w:w="1157"/>
        <w:gridCol w:w="1304"/>
        <w:gridCol w:w="1266"/>
        <w:gridCol w:w="1190"/>
        <w:gridCol w:w="715"/>
        <w:gridCol w:w="1613"/>
        <w:gridCol w:w="1271"/>
      </w:tblGrid>
      <w:tr w:rsidR="00AD22B5" w14:paraId="1429C136" w14:textId="77777777" w:rsidTr="009170A1">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6D4B707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305" w:type="dxa"/>
            <w:tcBorders>
              <w:top w:val="single" w:sz="8" w:space="0" w:color="A6A6A6"/>
              <w:left w:val="single" w:sz="8" w:space="0" w:color="A6A6A6"/>
              <w:bottom w:val="single" w:sz="8" w:space="0" w:color="A6A6A6"/>
              <w:right w:val="single" w:sz="8" w:space="0" w:color="A6A6A6"/>
            </w:tcBorders>
            <w:shd w:val="clear" w:color="auto" w:fill="auto"/>
          </w:tcPr>
          <w:p w14:paraId="0227B30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480B9C7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007E25F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0282A5E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69238BD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13B7FB20"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38BA1939" w14:textId="77777777" w:rsidTr="009170A1">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20E5EC2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305" w:type="dxa"/>
            <w:tcBorders>
              <w:top w:val="single" w:sz="8" w:space="0" w:color="A6A6A6"/>
              <w:left w:val="single" w:sz="8" w:space="0" w:color="A6A6A6"/>
              <w:bottom w:val="single" w:sz="8" w:space="0" w:color="A6A6A6"/>
              <w:right w:val="single" w:sz="8" w:space="0" w:color="A6A6A6"/>
            </w:tcBorders>
            <w:shd w:val="clear" w:color="auto" w:fill="auto"/>
          </w:tcPr>
          <w:p w14:paraId="2FA0EB69"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ollege_id</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4B73D5D0"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3)</w:t>
            </w:r>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35DE6F0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3155E03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4687902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9B2BAE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r>
      <w:tr w:rsidR="00AD22B5" w14:paraId="56162EDB" w14:textId="77777777" w:rsidTr="009170A1">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5666749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305" w:type="dxa"/>
            <w:tcBorders>
              <w:top w:val="single" w:sz="8" w:space="0" w:color="A6A6A6"/>
              <w:left w:val="single" w:sz="8" w:space="0" w:color="A6A6A6"/>
              <w:bottom w:val="single" w:sz="8" w:space="0" w:color="A6A6A6"/>
              <w:right w:val="single" w:sz="8" w:space="0" w:color="A6A6A6"/>
            </w:tcBorders>
            <w:shd w:val="clear" w:color="auto" w:fill="auto"/>
          </w:tcPr>
          <w:p w14:paraId="33940A11"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Subject_id</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51530B03"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w:t>
            </w:r>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79DA4DF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46ED57A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1A480BD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8FBFC9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r>
      <w:tr w:rsidR="00AD22B5" w14:paraId="0F3A9E49" w14:textId="77777777" w:rsidTr="009170A1">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2C10670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305" w:type="dxa"/>
            <w:tcBorders>
              <w:top w:val="single" w:sz="8" w:space="0" w:color="A6A6A6"/>
              <w:left w:val="single" w:sz="8" w:space="0" w:color="A6A6A6"/>
              <w:bottom w:val="single" w:sz="8" w:space="0" w:color="A6A6A6"/>
              <w:right w:val="single" w:sz="8" w:space="0" w:color="A6A6A6"/>
            </w:tcBorders>
            <w:shd w:val="clear" w:color="auto" w:fill="auto"/>
          </w:tcPr>
          <w:p w14:paraId="0C4CEE08"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Famous_UT</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7E5459C2"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Tinyint</w:t>
            </w:r>
            <w:proofErr w:type="spellEnd"/>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050451C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11C2F5B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7F59824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7E820A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985标识</w:t>
            </w:r>
          </w:p>
        </w:tc>
      </w:tr>
      <w:tr w:rsidR="00AD22B5" w14:paraId="68DBE740" w14:textId="77777777" w:rsidTr="009170A1">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56D71FA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4</w:t>
            </w:r>
          </w:p>
        </w:tc>
        <w:tc>
          <w:tcPr>
            <w:tcW w:w="1305" w:type="dxa"/>
            <w:tcBorders>
              <w:top w:val="single" w:sz="8" w:space="0" w:color="A6A6A6"/>
              <w:left w:val="single" w:sz="8" w:space="0" w:color="A6A6A6"/>
              <w:bottom w:val="single" w:sz="8" w:space="0" w:color="A6A6A6"/>
              <w:right w:val="single" w:sz="8" w:space="0" w:color="A6A6A6"/>
            </w:tcBorders>
            <w:shd w:val="clear" w:color="auto" w:fill="auto"/>
          </w:tcPr>
          <w:p w14:paraId="15E607F0"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Second_UT</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34CB337E"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Tinyint</w:t>
            </w:r>
            <w:proofErr w:type="spellEnd"/>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7283302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2DDC328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738B020A"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36DA1EC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11标识</w:t>
            </w:r>
          </w:p>
        </w:tc>
      </w:tr>
      <w:tr w:rsidR="00AD22B5" w14:paraId="2EEE8E84" w14:textId="77777777" w:rsidTr="009170A1">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5743611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lastRenderedPageBreak/>
              <w:t>5</w:t>
            </w:r>
          </w:p>
        </w:tc>
        <w:tc>
          <w:tcPr>
            <w:tcW w:w="1305" w:type="dxa"/>
            <w:tcBorders>
              <w:top w:val="single" w:sz="8" w:space="0" w:color="A6A6A6"/>
              <w:left w:val="single" w:sz="8" w:space="0" w:color="A6A6A6"/>
              <w:bottom w:val="single" w:sz="8" w:space="0" w:color="A6A6A6"/>
              <w:right w:val="single" w:sz="8" w:space="0" w:color="A6A6A6"/>
            </w:tcBorders>
            <w:shd w:val="clear" w:color="auto" w:fill="auto"/>
          </w:tcPr>
          <w:p w14:paraId="4EF1475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value_cet4</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194B8C9C"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Tinyint</w:t>
            </w:r>
            <w:proofErr w:type="spellEnd"/>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025DFDA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6AD81C3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7FBE9D0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E9B17D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四级成绩</w:t>
            </w:r>
          </w:p>
        </w:tc>
      </w:tr>
      <w:tr w:rsidR="00AD22B5" w14:paraId="71E9EE3F" w14:textId="77777777" w:rsidTr="009170A1">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10DE17A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6</w:t>
            </w:r>
          </w:p>
        </w:tc>
        <w:tc>
          <w:tcPr>
            <w:tcW w:w="1305" w:type="dxa"/>
            <w:tcBorders>
              <w:top w:val="single" w:sz="8" w:space="0" w:color="A6A6A6"/>
              <w:left w:val="single" w:sz="8" w:space="0" w:color="A6A6A6"/>
              <w:bottom w:val="single" w:sz="8" w:space="0" w:color="A6A6A6"/>
              <w:right w:val="single" w:sz="8" w:space="0" w:color="A6A6A6"/>
            </w:tcBorders>
            <w:shd w:val="clear" w:color="auto" w:fill="auto"/>
          </w:tcPr>
          <w:p w14:paraId="333E0FE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value_cet6</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6EF4C72A"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Tinyint</w:t>
            </w:r>
            <w:proofErr w:type="spellEnd"/>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3F89839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19899F3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4FAD70F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4BD2D2B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六级成绩</w:t>
            </w:r>
          </w:p>
        </w:tc>
      </w:tr>
      <w:tr w:rsidR="00AD22B5" w14:paraId="46438A2F" w14:textId="77777777" w:rsidTr="009170A1">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3665E33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7</w:t>
            </w:r>
          </w:p>
        </w:tc>
        <w:tc>
          <w:tcPr>
            <w:tcW w:w="1305" w:type="dxa"/>
            <w:tcBorders>
              <w:top w:val="single" w:sz="8" w:space="0" w:color="A6A6A6"/>
              <w:left w:val="single" w:sz="8" w:space="0" w:color="A6A6A6"/>
              <w:bottom w:val="single" w:sz="8" w:space="0" w:color="A6A6A6"/>
              <w:right w:val="single" w:sz="8" w:space="0" w:color="A6A6A6"/>
            </w:tcBorders>
            <w:shd w:val="clear" w:color="auto" w:fill="auto"/>
          </w:tcPr>
          <w:p w14:paraId="7DC9B5D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CET4</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3E51567D"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Tinyint</w:t>
            </w:r>
            <w:proofErr w:type="spellEnd"/>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516FD68C"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4A868A3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2671DD5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794424C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四级标识</w:t>
            </w:r>
          </w:p>
        </w:tc>
      </w:tr>
      <w:tr w:rsidR="00AD22B5" w14:paraId="785EA84A" w14:textId="77777777" w:rsidTr="009170A1">
        <w:trPr>
          <w:trHeight w:val="420"/>
          <w:jc w:val="center"/>
        </w:trPr>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28190737"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8</w:t>
            </w:r>
          </w:p>
        </w:tc>
        <w:tc>
          <w:tcPr>
            <w:tcW w:w="1305" w:type="dxa"/>
            <w:tcBorders>
              <w:top w:val="single" w:sz="8" w:space="0" w:color="A6A6A6"/>
              <w:left w:val="single" w:sz="8" w:space="0" w:color="A6A6A6"/>
              <w:bottom w:val="single" w:sz="8" w:space="0" w:color="A6A6A6"/>
              <w:right w:val="single" w:sz="8" w:space="0" w:color="A6A6A6"/>
            </w:tcBorders>
            <w:shd w:val="clear" w:color="auto" w:fill="auto"/>
          </w:tcPr>
          <w:p w14:paraId="6336902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CET6</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3F45642A"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Tinyint</w:t>
            </w:r>
            <w:proofErr w:type="spellEnd"/>
          </w:p>
        </w:tc>
        <w:tc>
          <w:tcPr>
            <w:tcW w:w="1200" w:type="dxa"/>
            <w:tcBorders>
              <w:top w:val="single" w:sz="8" w:space="0" w:color="A6A6A6"/>
              <w:left w:val="single" w:sz="8" w:space="0" w:color="A6A6A6"/>
              <w:bottom w:val="single" w:sz="8" w:space="0" w:color="A6A6A6"/>
              <w:right w:val="single" w:sz="8" w:space="0" w:color="A6A6A6"/>
            </w:tcBorders>
            <w:shd w:val="clear" w:color="auto" w:fill="auto"/>
          </w:tcPr>
          <w:p w14:paraId="64206EF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720" w:type="dxa"/>
            <w:tcBorders>
              <w:top w:val="single" w:sz="8" w:space="0" w:color="A6A6A6"/>
              <w:left w:val="single" w:sz="8" w:space="0" w:color="A6A6A6"/>
              <w:bottom w:val="single" w:sz="8" w:space="0" w:color="A6A6A6"/>
              <w:right w:val="single" w:sz="8" w:space="0" w:color="A6A6A6"/>
            </w:tcBorders>
            <w:shd w:val="clear" w:color="auto" w:fill="auto"/>
          </w:tcPr>
          <w:p w14:paraId="4B4E773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635" w:type="dxa"/>
            <w:tcBorders>
              <w:top w:val="single" w:sz="8" w:space="0" w:color="A6A6A6"/>
              <w:left w:val="single" w:sz="8" w:space="0" w:color="A6A6A6"/>
              <w:bottom w:val="single" w:sz="8" w:space="0" w:color="A6A6A6"/>
              <w:right w:val="single" w:sz="8" w:space="0" w:color="A6A6A6"/>
            </w:tcBorders>
            <w:shd w:val="clear" w:color="auto" w:fill="auto"/>
          </w:tcPr>
          <w:p w14:paraId="1C403F4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7C7D5B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六级标识</w:t>
            </w:r>
          </w:p>
        </w:tc>
      </w:tr>
    </w:tbl>
    <w:p w14:paraId="626B24C7" w14:textId="77777777" w:rsidR="00AD22B5" w:rsidRPr="009170A1" w:rsidRDefault="00FA5124">
      <w:pPr>
        <w:rPr>
          <w:rFonts w:ascii="SimSun,&quot;Songti SC&quot;,宋体,sans-seri" w:eastAsia="SimSun,&quot;Songti SC&quot;,宋体,sans-seri" w:hAnsi="SimSun,&quot;Songti SC&quot;,宋体,sans-seri"/>
          <w:b/>
          <w:bCs/>
          <w:szCs w:val="21"/>
        </w:rPr>
      </w:pPr>
      <w:r w:rsidRPr="009170A1">
        <w:rPr>
          <w:rFonts w:ascii="SimSun,&quot;Songti SC&quot;,宋体,sans-seri" w:eastAsia="SimSun,&quot;Songti SC&quot;,宋体,sans-seri" w:hAnsi="SimSun,&quot;Songti SC&quot;,宋体,sans-seri"/>
          <w:b/>
          <w:bCs/>
          <w:color w:val="000000"/>
          <w:szCs w:val="21"/>
        </w:rPr>
        <w:t>本科专业匹配表</w:t>
      </w:r>
      <w:proofErr w:type="spellStart"/>
      <w:r w:rsidRPr="009170A1">
        <w:rPr>
          <w:rFonts w:ascii="SimSun,&quot;Songti SC&quot;,宋体,sans-seri" w:eastAsia="SimSun,&quot;Songti SC&quot;,宋体,sans-seri" w:hAnsi="SimSun,&quot;Songti SC&quot;,宋体,sans-seri"/>
          <w:b/>
          <w:bCs/>
          <w:color w:val="000000"/>
          <w:szCs w:val="21"/>
        </w:rPr>
        <w:t>Manage_subject_map</w:t>
      </w:r>
      <w:proofErr w:type="spellEnd"/>
    </w:p>
    <w:tbl>
      <w:tblPr>
        <w:tblStyle w:val="a7"/>
        <w:tblW w:w="0" w:type="auto"/>
        <w:jc w:val="center"/>
        <w:tblLook w:val="04A0" w:firstRow="1" w:lastRow="0" w:firstColumn="1" w:lastColumn="0" w:noHBand="0" w:noVBand="1"/>
      </w:tblPr>
      <w:tblGrid>
        <w:gridCol w:w="480"/>
        <w:gridCol w:w="1530"/>
        <w:gridCol w:w="1266"/>
        <w:gridCol w:w="1170"/>
        <w:gridCol w:w="705"/>
        <w:gridCol w:w="570"/>
        <w:gridCol w:w="1285"/>
      </w:tblGrid>
      <w:tr w:rsidR="00AD22B5" w14:paraId="6594E210" w14:textId="77777777" w:rsidTr="009170A1">
        <w:trPr>
          <w:trHeight w:val="420"/>
          <w:jc w:val="center"/>
        </w:trPr>
        <w:tc>
          <w:tcPr>
            <w:tcW w:w="480" w:type="dxa"/>
            <w:tcBorders>
              <w:top w:val="single" w:sz="8" w:space="0" w:color="A6A6A6"/>
              <w:left w:val="single" w:sz="8" w:space="0" w:color="A6A6A6"/>
              <w:bottom w:val="single" w:sz="8" w:space="0" w:color="A6A6A6"/>
              <w:right w:val="single" w:sz="8" w:space="0" w:color="A6A6A6"/>
            </w:tcBorders>
            <w:shd w:val="clear" w:color="auto" w:fill="auto"/>
          </w:tcPr>
          <w:p w14:paraId="436ED6E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编号</w:t>
            </w:r>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0E3782B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字段名</w:t>
            </w:r>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029E405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类型</w:t>
            </w:r>
          </w:p>
        </w:tc>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0C16C9E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空否</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614C98A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键</w:t>
            </w:r>
          </w:p>
        </w:tc>
        <w:tc>
          <w:tcPr>
            <w:tcW w:w="570" w:type="dxa"/>
            <w:tcBorders>
              <w:top w:val="single" w:sz="8" w:space="0" w:color="A6A6A6"/>
              <w:left w:val="single" w:sz="8" w:space="0" w:color="A6A6A6"/>
              <w:bottom w:val="single" w:sz="8" w:space="0" w:color="A6A6A6"/>
              <w:right w:val="single" w:sz="8" w:space="0" w:color="A6A6A6"/>
            </w:tcBorders>
            <w:shd w:val="clear" w:color="auto" w:fill="auto"/>
          </w:tcPr>
          <w:p w14:paraId="5288570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属性</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37FB6C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备注</w:t>
            </w:r>
          </w:p>
        </w:tc>
      </w:tr>
      <w:tr w:rsidR="00AD22B5" w14:paraId="4A563566" w14:textId="77777777" w:rsidTr="009170A1">
        <w:trPr>
          <w:trHeight w:val="420"/>
          <w:jc w:val="center"/>
        </w:trPr>
        <w:tc>
          <w:tcPr>
            <w:tcW w:w="480" w:type="dxa"/>
            <w:tcBorders>
              <w:top w:val="single" w:sz="8" w:space="0" w:color="A6A6A6"/>
              <w:left w:val="single" w:sz="8" w:space="0" w:color="A6A6A6"/>
              <w:bottom w:val="single" w:sz="8" w:space="0" w:color="A6A6A6"/>
              <w:right w:val="single" w:sz="8" w:space="0" w:color="A6A6A6"/>
            </w:tcBorders>
            <w:shd w:val="clear" w:color="auto" w:fill="auto"/>
          </w:tcPr>
          <w:p w14:paraId="1BB168D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1</w:t>
            </w:r>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0010B317"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College_id</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1BB333C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3)</w:t>
            </w:r>
          </w:p>
        </w:tc>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44D70D0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091B869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570" w:type="dxa"/>
            <w:tcBorders>
              <w:top w:val="single" w:sz="8" w:space="0" w:color="A6A6A6"/>
              <w:left w:val="single" w:sz="8" w:space="0" w:color="A6A6A6"/>
              <w:bottom w:val="single" w:sz="8" w:space="0" w:color="A6A6A6"/>
              <w:right w:val="single" w:sz="8" w:space="0" w:color="A6A6A6"/>
            </w:tcBorders>
            <w:shd w:val="clear" w:color="auto" w:fill="auto"/>
          </w:tcPr>
          <w:p w14:paraId="0006CF16"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2043210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r>
      <w:tr w:rsidR="00AD22B5" w14:paraId="4C27EE60" w14:textId="77777777" w:rsidTr="009170A1">
        <w:trPr>
          <w:trHeight w:val="420"/>
          <w:jc w:val="center"/>
        </w:trPr>
        <w:tc>
          <w:tcPr>
            <w:tcW w:w="480" w:type="dxa"/>
            <w:tcBorders>
              <w:top w:val="single" w:sz="8" w:space="0" w:color="A6A6A6"/>
              <w:left w:val="single" w:sz="8" w:space="0" w:color="A6A6A6"/>
              <w:bottom w:val="single" w:sz="8" w:space="0" w:color="A6A6A6"/>
              <w:right w:val="single" w:sz="8" w:space="0" w:color="A6A6A6"/>
            </w:tcBorders>
            <w:shd w:val="clear" w:color="auto" w:fill="auto"/>
          </w:tcPr>
          <w:p w14:paraId="684B723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2</w:t>
            </w:r>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3169212A"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Subject_id</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292A0DCB"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w:t>
            </w:r>
          </w:p>
        </w:tc>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4D5FEDC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7432AF21"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570" w:type="dxa"/>
            <w:tcBorders>
              <w:top w:val="single" w:sz="8" w:space="0" w:color="A6A6A6"/>
              <w:left w:val="single" w:sz="8" w:space="0" w:color="A6A6A6"/>
              <w:bottom w:val="single" w:sz="8" w:space="0" w:color="A6A6A6"/>
              <w:right w:val="single" w:sz="8" w:space="0" w:color="A6A6A6"/>
            </w:tcBorders>
            <w:shd w:val="clear" w:color="auto" w:fill="auto"/>
          </w:tcPr>
          <w:p w14:paraId="5775872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52CE372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r>
      <w:tr w:rsidR="00AD22B5" w14:paraId="046F4593" w14:textId="77777777" w:rsidTr="009170A1">
        <w:trPr>
          <w:trHeight w:val="420"/>
          <w:jc w:val="center"/>
        </w:trPr>
        <w:tc>
          <w:tcPr>
            <w:tcW w:w="480" w:type="dxa"/>
            <w:tcBorders>
              <w:top w:val="single" w:sz="8" w:space="0" w:color="A6A6A6"/>
              <w:left w:val="single" w:sz="8" w:space="0" w:color="A6A6A6"/>
              <w:bottom w:val="single" w:sz="8" w:space="0" w:color="A6A6A6"/>
              <w:right w:val="single" w:sz="8" w:space="0" w:color="A6A6A6"/>
            </w:tcBorders>
            <w:shd w:val="clear" w:color="auto" w:fill="auto"/>
          </w:tcPr>
          <w:p w14:paraId="32F0ACB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3</w:t>
            </w:r>
          </w:p>
        </w:tc>
        <w:tc>
          <w:tcPr>
            <w:tcW w:w="1530" w:type="dxa"/>
            <w:tcBorders>
              <w:top w:val="single" w:sz="8" w:space="0" w:color="A6A6A6"/>
              <w:left w:val="single" w:sz="8" w:space="0" w:color="A6A6A6"/>
              <w:bottom w:val="single" w:sz="8" w:space="0" w:color="A6A6A6"/>
              <w:right w:val="single" w:sz="8" w:space="0" w:color="A6A6A6"/>
            </w:tcBorders>
            <w:shd w:val="clear" w:color="auto" w:fill="auto"/>
          </w:tcPr>
          <w:p w14:paraId="561EF27F"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undersub_id</w:t>
            </w:r>
            <w:proofErr w:type="spellEnd"/>
          </w:p>
        </w:tc>
        <w:tc>
          <w:tcPr>
            <w:tcW w:w="1230" w:type="dxa"/>
            <w:tcBorders>
              <w:top w:val="single" w:sz="8" w:space="0" w:color="A6A6A6"/>
              <w:left w:val="single" w:sz="8" w:space="0" w:color="A6A6A6"/>
              <w:bottom w:val="single" w:sz="8" w:space="0" w:color="A6A6A6"/>
              <w:right w:val="single" w:sz="8" w:space="0" w:color="A6A6A6"/>
            </w:tcBorders>
            <w:shd w:val="clear" w:color="auto" w:fill="auto"/>
          </w:tcPr>
          <w:p w14:paraId="7C49E24D" w14:textId="77777777" w:rsidR="00AD22B5" w:rsidRDefault="00FA5124">
            <w:pPr>
              <w:rPr>
                <w:rFonts w:ascii="SimSun,&quot;Songti SC&quot;,宋体,sans-seri" w:eastAsia="SimSun,&quot;Songti SC&quot;,宋体,sans-seri" w:hAnsi="SimSun,&quot;Songti SC&quot;,宋体,sans-seri"/>
                <w:sz w:val="24"/>
                <w:szCs w:val="24"/>
              </w:rPr>
            </w:pPr>
            <w:proofErr w:type="gramStart"/>
            <w:r>
              <w:rPr>
                <w:rFonts w:ascii="SimSun,&quot;Songti SC&quot;,宋体,sans-seri" w:eastAsia="SimSun,&quot;Songti SC&quot;,宋体,sans-seri" w:hAnsi="SimSun,&quot;Songti SC&quot;,宋体,sans-seri"/>
                <w:color w:val="000000"/>
                <w:szCs w:val="21"/>
              </w:rPr>
              <w:t>Varchar(</w:t>
            </w:r>
            <w:proofErr w:type="gramEnd"/>
            <w:r>
              <w:rPr>
                <w:rFonts w:ascii="SimSun,&quot;Songti SC&quot;,宋体,sans-seri" w:eastAsia="SimSun,&quot;Songti SC&quot;,宋体,sans-seri" w:hAnsi="SimSun,&quot;Songti SC&quot;,宋体,sans-seri"/>
                <w:color w:val="000000"/>
                <w:szCs w:val="21"/>
              </w:rPr>
              <w:t>8)</w:t>
            </w:r>
          </w:p>
        </w:tc>
        <w:tc>
          <w:tcPr>
            <w:tcW w:w="1170" w:type="dxa"/>
            <w:tcBorders>
              <w:top w:val="single" w:sz="8" w:space="0" w:color="A6A6A6"/>
              <w:left w:val="single" w:sz="8" w:space="0" w:color="A6A6A6"/>
              <w:bottom w:val="single" w:sz="8" w:space="0" w:color="A6A6A6"/>
              <w:right w:val="single" w:sz="8" w:space="0" w:color="A6A6A6"/>
            </w:tcBorders>
            <w:shd w:val="clear" w:color="auto" w:fill="auto"/>
          </w:tcPr>
          <w:p w14:paraId="397BA0F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Not null</w:t>
            </w:r>
          </w:p>
        </w:tc>
        <w:tc>
          <w:tcPr>
            <w:tcW w:w="705" w:type="dxa"/>
            <w:tcBorders>
              <w:top w:val="single" w:sz="8" w:space="0" w:color="A6A6A6"/>
              <w:left w:val="single" w:sz="8" w:space="0" w:color="A6A6A6"/>
              <w:bottom w:val="single" w:sz="8" w:space="0" w:color="A6A6A6"/>
              <w:right w:val="single" w:sz="8" w:space="0" w:color="A6A6A6"/>
            </w:tcBorders>
            <w:shd w:val="clear" w:color="auto" w:fill="auto"/>
          </w:tcPr>
          <w:p w14:paraId="56DA899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PK</w:t>
            </w:r>
          </w:p>
        </w:tc>
        <w:tc>
          <w:tcPr>
            <w:tcW w:w="570" w:type="dxa"/>
            <w:tcBorders>
              <w:top w:val="single" w:sz="8" w:space="0" w:color="A6A6A6"/>
              <w:left w:val="single" w:sz="8" w:space="0" w:color="A6A6A6"/>
              <w:bottom w:val="single" w:sz="8" w:space="0" w:color="A6A6A6"/>
              <w:right w:val="single" w:sz="8" w:space="0" w:color="A6A6A6"/>
            </w:tcBorders>
            <w:shd w:val="clear" w:color="auto" w:fill="auto"/>
          </w:tcPr>
          <w:p w14:paraId="18DCE3E9"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 </w:t>
            </w:r>
          </w:p>
        </w:tc>
        <w:tc>
          <w:tcPr>
            <w:tcW w:w="1285" w:type="dxa"/>
            <w:tcBorders>
              <w:top w:val="single" w:sz="8" w:space="0" w:color="A6A6A6"/>
              <w:left w:val="single" w:sz="8" w:space="0" w:color="A6A6A6"/>
              <w:bottom w:val="single" w:sz="8" w:space="0" w:color="A6A6A6"/>
              <w:right w:val="single" w:sz="8" w:space="0" w:color="A6A6A6"/>
            </w:tcBorders>
            <w:shd w:val="clear" w:color="auto" w:fill="auto"/>
          </w:tcPr>
          <w:p w14:paraId="6D201FC2"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本科专业</w:t>
            </w:r>
          </w:p>
        </w:tc>
      </w:tr>
    </w:tbl>
    <w:p w14:paraId="3BCCC1B0" w14:textId="77777777" w:rsidR="00AD22B5" w:rsidRPr="00541A63" w:rsidRDefault="00FA5124" w:rsidP="00541A63">
      <w:pPr>
        <w:pStyle w:val="2"/>
      </w:pPr>
      <w:bookmarkStart w:id="29" w:name="_Toc36364990"/>
      <w:r w:rsidRPr="00541A63">
        <w:t>4.4</w:t>
      </w:r>
      <w:r w:rsidRPr="00541A63">
        <w:t>物理设计</w:t>
      </w:r>
      <w:bookmarkEnd w:id="29"/>
    </w:p>
    <w:p w14:paraId="392F5A00" w14:textId="77777777" w:rsidR="00AD22B5" w:rsidRPr="00541A63" w:rsidRDefault="00FA5124" w:rsidP="00541A63">
      <w:pPr>
        <w:pStyle w:val="3"/>
      </w:pPr>
      <w:bookmarkStart w:id="30" w:name="_Toc36364991"/>
      <w:r w:rsidRPr="00541A63">
        <w:t>4.4.1</w:t>
      </w:r>
      <w:r w:rsidRPr="00541A63">
        <w:t>索引</w:t>
      </w:r>
      <w:bookmarkEnd w:id="30"/>
    </w:p>
    <w:p w14:paraId="689C7C67" w14:textId="77777777" w:rsidR="00AD22B5" w:rsidRDefault="00FA5124" w:rsidP="00AA11ED">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由于</w:t>
      </w:r>
      <w:proofErr w:type="spellStart"/>
      <w:r>
        <w:rPr>
          <w:rFonts w:ascii="SimSun,&quot;Songti SC&quot;,宋体,sans-seri" w:eastAsia="SimSun,&quot;Songti SC&quot;,宋体,sans-seri" w:hAnsi="SimSun,&quot;Songti SC&quot;,宋体,sans-seri"/>
          <w:color w:val="000000"/>
          <w:szCs w:val="21"/>
        </w:rPr>
        <w:t>mysql</w:t>
      </w:r>
      <w:proofErr w:type="spellEnd"/>
      <w:r>
        <w:rPr>
          <w:rFonts w:ascii="SimSun,&quot;Songti SC&quot;,宋体,sans-seri" w:eastAsia="SimSun,&quot;Songti SC&quot;,宋体,sans-seri" w:hAnsi="SimSun,&quot;Songti SC&quot;,宋体,sans-seri"/>
          <w:color w:val="000000"/>
          <w:szCs w:val="21"/>
        </w:rPr>
        <w:t>联合索引的性质：包含最左前字段的查询都可以用到该索引，建立索引时，对于某些表来说，只需建立一个联合索引即可</w:t>
      </w:r>
    </w:p>
    <w:p w14:paraId="565D636B"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1.全局表</w:t>
      </w:r>
    </w:p>
    <w:p w14:paraId="57BBDE34"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配置值表</w:t>
      </w:r>
      <w:proofErr w:type="spellStart"/>
      <w:r>
        <w:rPr>
          <w:rFonts w:ascii="SimSun,&quot;Songti SC&quot;,宋体,sans-seri" w:eastAsia="SimSun,&quot;Songti SC&quot;,宋体,sans-seri" w:hAnsi="SimSun,&quot;Songti SC&quot;,宋体,sans-seri"/>
          <w:color w:val="000000"/>
          <w:szCs w:val="21"/>
        </w:rPr>
        <w:t>config_value</w:t>
      </w:r>
      <w:proofErr w:type="spellEnd"/>
      <w:r>
        <w:rPr>
          <w:rFonts w:ascii="SimSun,&quot;Songti SC&quot;,宋体,sans-seri" w:eastAsia="SimSun,&quot;Songti SC&quot;,宋体,sans-seri" w:hAnsi="SimSun,&quot;Songti SC&quot;,宋体,sans-seri"/>
          <w:color w:val="000000"/>
          <w:szCs w:val="21"/>
        </w:rPr>
        <w:t>在</w:t>
      </w:r>
      <w:proofErr w:type="spellStart"/>
      <w:r>
        <w:rPr>
          <w:rFonts w:ascii="SimSun,&quot;Songti SC&quot;,宋体,sans-seri" w:eastAsia="SimSun,&quot;Songti SC&quot;,宋体,sans-seri" w:hAnsi="SimSun,&quot;Songti SC&quot;,宋体,sans-seri"/>
          <w:color w:val="000000"/>
          <w:szCs w:val="21"/>
        </w:rPr>
        <w:t>key_id</w:t>
      </w:r>
      <w:proofErr w:type="spellEnd"/>
      <w:r>
        <w:rPr>
          <w:rFonts w:ascii="SimSun,&quot;Songti SC&quot;,宋体,sans-seri" w:eastAsia="SimSun,&quot;Songti SC&quot;,宋体,sans-seri" w:hAnsi="SimSun,&quot;Songti SC&quot;,宋体,sans-seri"/>
          <w:color w:val="000000"/>
          <w:szCs w:val="21"/>
        </w:rPr>
        <w:t>上建立索引，在</w:t>
      </w:r>
      <w:proofErr w:type="spellStart"/>
      <w:r>
        <w:rPr>
          <w:rFonts w:ascii="SimSun,&quot;Songti SC&quot;,宋体,sans-seri" w:eastAsia="SimSun,&quot;Songti SC&quot;,宋体,sans-seri" w:hAnsi="SimSun,&quot;Songti SC&quot;,宋体,sans-seri"/>
          <w:color w:val="000000"/>
          <w:szCs w:val="21"/>
        </w:rPr>
        <w:t>key_id</w:t>
      </w:r>
      <w:proofErr w:type="spellEnd"/>
      <w:r>
        <w:rPr>
          <w:rFonts w:ascii="SimSun,&quot;Songti SC&quot;,宋体,sans-seri" w:eastAsia="SimSun,&quot;Songti SC&quot;,宋体,sans-seri" w:hAnsi="SimSun,&quot;Songti SC&quot;,宋体,sans-seri"/>
          <w:color w:val="000000"/>
          <w:szCs w:val="21"/>
        </w:rPr>
        <w:t>和</w:t>
      </w:r>
      <w:proofErr w:type="spellStart"/>
      <w:r>
        <w:rPr>
          <w:rFonts w:ascii="SimSun,&quot;Songti SC&quot;,宋体,sans-seri" w:eastAsia="SimSun,&quot;Songti SC&quot;,宋体,sans-seri" w:hAnsi="SimSun,&quot;Songti SC&quot;,宋体,sans-seri"/>
          <w:color w:val="000000"/>
          <w:szCs w:val="21"/>
        </w:rPr>
        <w:t>value_name</w:t>
      </w:r>
      <w:proofErr w:type="spellEnd"/>
      <w:r>
        <w:rPr>
          <w:rFonts w:ascii="SimSun,&quot;Songti SC&quot;,宋体,sans-seri" w:eastAsia="SimSun,&quot;Songti SC&quot;,宋体,sans-seri" w:hAnsi="SimSun,&quot;Songti SC&quot;,宋体,sans-seri"/>
          <w:color w:val="000000"/>
          <w:szCs w:val="21"/>
        </w:rPr>
        <w:t>上建立联合索引。</w:t>
      </w:r>
    </w:p>
    <w:p w14:paraId="5D486507"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2.基础信息库</w:t>
      </w:r>
    </w:p>
    <w:p w14:paraId="3D58AC36" w14:textId="77777777" w:rsidR="00AD22B5" w:rsidRDefault="00FA5124" w:rsidP="0043532B">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本科院系表</w:t>
      </w:r>
      <w:proofErr w:type="spellStart"/>
      <w:r>
        <w:rPr>
          <w:rFonts w:ascii="SimSun,&quot;Songti SC&quot;,宋体,sans-seri" w:eastAsia="SimSun,&quot;Songti SC&quot;,宋体,sans-seri" w:hAnsi="SimSun,&quot;Songti SC&quot;,宋体,sans-seri"/>
          <w:color w:val="000000"/>
          <w:szCs w:val="21"/>
        </w:rPr>
        <w:t>db_university</w:t>
      </w:r>
      <w:proofErr w:type="spellEnd"/>
      <w:r>
        <w:rPr>
          <w:rFonts w:ascii="SimSun,&quot;Songti SC&quot;,宋体,sans-seri" w:eastAsia="SimSun,&quot;Songti SC&quot;,宋体,sans-seri" w:hAnsi="SimSun,&quot;Songti SC&quot;,宋体,sans-seri"/>
          <w:color w:val="000000"/>
          <w:szCs w:val="21"/>
        </w:rPr>
        <w:t>在</w:t>
      </w:r>
      <w:proofErr w:type="spellStart"/>
      <w:r>
        <w:rPr>
          <w:rFonts w:ascii="SimSun,&quot;Songti SC&quot;,宋体,sans-seri" w:eastAsia="SimSun,&quot;Songti SC&quot;,宋体,sans-seri" w:hAnsi="SimSun,&quot;Songti SC&quot;,宋体,sans-seri"/>
          <w:color w:val="000000"/>
          <w:szCs w:val="21"/>
        </w:rPr>
        <w:t>university_id</w:t>
      </w:r>
      <w:proofErr w:type="spellEnd"/>
      <w:r>
        <w:rPr>
          <w:rFonts w:ascii="SimSun,&quot;Songti SC&quot;,宋体,sans-seri" w:eastAsia="SimSun,&quot;Songti SC&quot;,宋体,sans-seri" w:hAnsi="SimSun,&quot;Songti SC&quot;,宋体,sans-seri"/>
          <w:color w:val="000000"/>
          <w:szCs w:val="21"/>
        </w:rPr>
        <w:t>上建立索引；本科学科表</w:t>
      </w:r>
      <w:proofErr w:type="spellStart"/>
      <w:r>
        <w:rPr>
          <w:rFonts w:ascii="SimSun,&quot;Songti SC&quot;,宋体,sans-seri" w:eastAsia="SimSun,&quot;Songti SC&quot;,宋体,sans-seri" w:hAnsi="SimSun,&quot;Songti SC&quot;,宋体,sans-seri"/>
          <w:color w:val="000000"/>
          <w:szCs w:val="21"/>
        </w:rPr>
        <w:t>db_under_subject</w:t>
      </w:r>
      <w:proofErr w:type="spellEnd"/>
      <w:r>
        <w:rPr>
          <w:rFonts w:ascii="SimSun,&quot;Songti SC&quot;,宋体,sans-seri" w:eastAsia="SimSun,&quot;Songti SC&quot;,宋体,sans-seri" w:hAnsi="SimSun,&quot;Songti SC&quot;,宋体,sans-seri"/>
          <w:color w:val="000000"/>
          <w:szCs w:val="21"/>
        </w:rPr>
        <w:t>在relation1、relation2上分别建立索引。</w:t>
      </w:r>
    </w:p>
    <w:p w14:paraId="0DD37853"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3.用户信息</w:t>
      </w:r>
    </w:p>
    <w:p w14:paraId="04BBC06D" w14:textId="77777777" w:rsidR="00AD22B5" w:rsidRDefault="00FA5124" w:rsidP="0043532B">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学生登录表</w:t>
      </w:r>
      <w:proofErr w:type="spellStart"/>
      <w:r>
        <w:rPr>
          <w:rFonts w:ascii="SimSun,&quot;Songti SC&quot;,宋体,sans-seri" w:eastAsia="SimSun,&quot;Songti SC&quot;,宋体,sans-seri" w:hAnsi="SimSun,&quot;Songti SC&quot;,宋体,sans-seri"/>
          <w:color w:val="000000"/>
          <w:szCs w:val="21"/>
        </w:rPr>
        <w:t>usr_stu</w:t>
      </w:r>
      <w:proofErr w:type="spellEnd"/>
      <w:r>
        <w:rPr>
          <w:rFonts w:ascii="SimSun,&quot;Songti SC&quot;,宋体,sans-seri" w:eastAsia="SimSun,&quot;Songti SC&quot;,宋体,sans-seri" w:hAnsi="SimSun,&quot;Songti SC&quot;,宋体,sans-seri"/>
          <w:color w:val="000000"/>
          <w:szCs w:val="21"/>
        </w:rPr>
        <w:t>：mail上建立索引</w:t>
      </w:r>
    </w:p>
    <w:p w14:paraId="31D1D8E2"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4.学生信息</w:t>
      </w:r>
    </w:p>
    <w:p w14:paraId="5A7A3449" w14:textId="77777777" w:rsidR="004D663C" w:rsidRDefault="00FA5124" w:rsidP="0043532B">
      <w:pPr>
        <w:ind w:firstLine="420"/>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学生基础信息表</w:t>
      </w:r>
      <w:proofErr w:type="spellStart"/>
      <w:r>
        <w:rPr>
          <w:rFonts w:ascii="SimSun,&quot;Songti SC&quot;,宋体,sans-seri" w:eastAsia="SimSun,&quot;Songti SC&quot;,宋体,sans-seri" w:hAnsi="SimSun,&quot;Songti SC&quot;,宋体,sans-seri"/>
          <w:color w:val="000000"/>
          <w:szCs w:val="21"/>
        </w:rPr>
        <w:t>stu_base</w:t>
      </w:r>
      <w:proofErr w:type="spellEnd"/>
      <w:r>
        <w:rPr>
          <w:rFonts w:ascii="SimSun,&quot;Songti SC&quot;,宋体,sans-seri" w:eastAsia="SimSun,&quot;Songti SC&quot;,宋体,sans-seri" w:hAnsi="SimSun,&quot;Songti SC&quot;,宋体,sans-seri"/>
          <w:color w:val="000000"/>
          <w:szCs w:val="21"/>
        </w:rPr>
        <w:t xml:space="preserve"> ：</w:t>
      </w:r>
      <w:proofErr w:type="spellStart"/>
      <w:r>
        <w:rPr>
          <w:rFonts w:ascii="SimSun,&quot;Songti SC&quot;,宋体,sans-seri" w:eastAsia="SimSun,&quot;Songti SC&quot;,宋体,sans-seri" w:hAnsi="SimSun,&quot;Songti SC&quot;,宋体,sans-seri"/>
          <w:color w:val="000000"/>
          <w:szCs w:val="21"/>
        </w:rPr>
        <w:t>Idcard</w:t>
      </w:r>
      <w:proofErr w:type="spellEnd"/>
      <w:r>
        <w:rPr>
          <w:rFonts w:ascii="SimSun,&quot;Songti SC&quot;,宋体,sans-seri" w:eastAsia="SimSun,&quot;Songti SC&quot;,宋体,sans-seri" w:hAnsi="SimSun,&quot;Songti SC&quot;,宋体,sans-seri"/>
          <w:color w:val="000000"/>
          <w:szCs w:val="21"/>
        </w:rPr>
        <w:t>单个索引；</w:t>
      </w:r>
    </w:p>
    <w:p w14:paraId="1D34BAB9" w14:textId="77777777" w:rsidR="00AD22B5" w:rsidRDefault="00FA5124" w:rsidP="0043532B">
      <w:pPr>
        <w:ind w:firstLine="420"/>
        <w:rPr>
          <w:rFonts w:ascii="SimSun,&quot;Songti SC&quot;,宋体,sans-seri" w:eastAsia="SimSun,&quot;Songti SC&quot;,宋体,sans-seri" w:hAnsi="SimSun,&quot;Songti SC&quot;,宋体,sans-seri"/>
          <w:szCs w:val="21"/>
        </w:rPr>
      </w:pPr>
      <w:proofErr w:type="spellStart"/>
      <w:r>
        <w:rPr>
          <w:rFonts w:ascii="SimSun,&quot;Songti SC&quot;,宋体,sans-seri" w:eastAsia="SimSun,&quot;Songti SC&quot;,宋体,sans-seri" w:hAnsi="SimSun,&quot;Songti SC&quot;,宋体,sans-seri"/>
          <w:color w:val="000000"/>
          <w:szCs w:val="21"/>
        </w:rPr>
        <w:t>target_college</w:t>
      </w:r>
      <w:proofErr w:type="spellEnd"/>
      <w:r>
        <w:rPr>
          <w:rFonts w:ascii="SimSun,&quot;Songti SC&quot;,宋体,sans-seri" w:eastAsia="SimSun,&quot;Songti SC&quot;,宋体,sans-seri" w:hAnsi="SimSun,&quot;Songti SC&quot;,宋体,sans-seri"/>
          <w:color w:val="000000"/>
          <w:szCs w:val="21"/>
        </w:rPr>
        <w:t>、</w:t>
      </w:r>
      <w:proofErr w:type="spellStart"/>
      <w:r>
        <w:rPr>
          <w:rFonts w:ascii="SimSun,&quot;Songti SC&quot;,宋体,sans-seri" w:eastAsia="SimSun,&quot;Songti SC&quot;,宋体,sans-seri" w:hAnsi="SimSun,&quot;Songti SC&quot;,宋体,sans-seri"/>
          <w:color w:val="000000"/>
          <w:szCs w:val="21"/>
        </w:rPr>
        <w:t>target_subject</w:t>
      </w:r>
      <w:proofErr w:type="spellEnd"/>
      <w:r>
        <w:rPr>
          <w:rFonts w:ascii="SimSun,&quot;Songti SC&quot;,宋体,sans-seri" w:eastAsia="SimSun,&quot;Songti SC&quot;,宋体,sans-seri" w:hAnsi="SimSun,&quot;Songti SC&quot;,宋体,sans-seri"/>
          <w:color w:val="000000"/>
          <w:szCs w:val="21"/>
        </w:rPr>
        <w:t>、</w:t>
      </w:r>
      <w:proofErr w:type="spellStart"/>
      <w:r>
        <w:rPr>
          <w:rFonts w:ascii="SimSun,&quot;Songti SC&quot;,宋体,sans-seri" w:eastAsia="SimSun,&quot;Songti SC&quot;,宋体,sans-seri" w:hAnsi="SimSun,&quot;Songti SC&quot;,宋体,sans-seri"/>
          <w:color w:val="000000"/>
          <w:szCs w:val="21"/>
        </w:rPr>
        <w:t>target_profession</w:t>
      </w:r>
      <w:proofErr w:type="spellEnd"/>
      <w:r>
        <w:rPr>
          <w:rFonts w:ascii="SimSun,&quot;Songti SC&quot;,宋体,sans-seri" w:eastAsia="SimSun,&quot;Songti SC&quot;,宋体,sans-seri" w:hAnsi="SimSun,&quot;Songti SC&quot;,宋体,sans-seri"/>
          <w:color w:val="000000"/>
          <w:szCs w:val="21"/>
        </w:rPr>
        <w:t>、</w:t>
      </w:r>
      <w:proofErr w:type="spellStart"/>
      <w:r>
        <w:rPr>
          <w:rFonts w:ascii="SimSun,&quot;Songti SC&quot;,宋体,sans-seri" w:eastAsia="SimSun,&quot;Songti SC&quot;,宋体,sans-seri" w:hAnsi="SimSun,&quot;Songti SC&quot;,宋体,sans-seri"/>
          <w:color w:val="000000"/>
          <w:szCs w:val="21"/>
        </w:rPr>
        <w:t>target_professor</w:t>
      </w:r>
      <w:proofErr w:type="spellEnd"/>
      <w:r>
        <w:rPr>
          <w:rFonts w:ascii="SimSun,&quot;Songti SC&quot;,宋体,sans-seri" w:eastAsia="SimSun,&quot;Songti SC&quot;,宋体,sans-seri" w:hAnsi="SimSun,&quot;Songti SC&quot;,宋体,sans-seri"/>
          <w:color w:val="000000"/>
          <w:szCs w:val="21"/>
        </w:rPr>
        <w:t>建立联合索引</w:t>
      </w:r>
    </w:p>
    <w:p w14:paraId="0AEC1BC2" w14:textId="77777777" w:rsidR="00AD22B5" w:rsidRDefault="00FA5124" w:rsidP="004D663C">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学生科研项目经历表</w:t>
      </w:r>
      <w:proofErr w:type="spellStart"/>
      <w:r>
        <w:rPr>
          <w:rFonts w:ascii="SimSun,&quot;Songti SC&quot;,宋体,sans-seri" w:eastAsia="SimSun,&quot;Songti SC&quot;,宋体,sans-seri" w:hAnsi="SimSun,&quot;Songti SC&quot;,宋体,sans-seri"/>
          <w:color w:val="000000"/>
          <w:szCs w:val="21"/>
        </w:rPr>
        <w:t>stu_project</w:t>
      </w:r>
      <w:proofErr w:type="spellEnd"/>
      <w:r>
        <w:rPr>
          <w:rFonts w:ascii="SimSun,&quot;Songti SC&quot;,宋体,sans-seri" w:eastAsia="SimSun,&quot;Songti SC&quot;,宋体,sans-seri" w:hAnsi="SimSun,&quot;Songti SC&quot;,宋体,sans-seri"/>
          <w:color w:val="000000"/>
          <w:szCs w:val="21"/>
        </w:rPr>
        <w:t>：在</w:t>
      </w:r>
      <w:proofErr w:type="spellStart"/>
      <w:r>
        <w:rPr>
          <w:rFonts w:ascii="SimSun,&quot;Songti SC&quot;,宋体,sans-seri" w:eastAsia="SimSun,&quot;Songti SC&quot;,宋体,sans-seri" w:hAnsi="SimSun,&quot;Songti SC&quot;,宋体,sans-seri"/>
          <w:color w:val="000000"/>
          <w:szCs w:val="21"/>
        </w:rPr>
        <w:t>uid</w:t>
      </w:r>
      <w:proofErr w:type="spellEnd"/>
      <w:r>
        <w:rPr>
          <w:rFonts w:ascii="SimSun,&quot;Songti SC&quot;,宋体,sans-seri" w:eastAsia="SimSun,&quot;Songti SC&quot;,宋体,sans-seri" w:hAnsi="SimSun,&quot;Songti SC&quot;,宋体,sans-seri"/>
          <w:color w:val="000000"/>
          <w:szCs w:val="21"/>
        </w:rPr>
        <w:t>上建立索引</w:t>
      </w:r>
    </w:p>
    <w:p w14:paraId="1EF19F12" w14:textId="77777777" w:rsidR="00AD22B5" w:rsidRPr="00541A63" w:rsidRDefault="00FA5124" w:rsidP="00541A63">
      <w:pPr>
        <w:pStyle w:val="3"/>
      </w:pPr>
      <w:bookmarkStart w:id="31" w:name="_Toc36364992"/>
      <w:r w:rsidRPr="00541A63">
        <w:t>4.4.2</w:t>
      </w:r>
      <w:r w:rsidRPr="00541A63">
        <w:t>存储过程</w:t>
      </w:r>
      <w:r w:rsidRPr="00541A63">
        <w:t>/</w:t>
      </w:r>
      <w:r w:rsidRPr="00541A63">
        <w:t>函数</w:t>
      </w:r>
      <w:r w:rsidRPr="00541A63">
        <w:t>/</w:t>
      </w:r>
      <w:r w:rsidRPr="00541A63">
        <w:t>触发器</w:t>
      </w:r>
      <w:bookmarkEnd w:id="31"/>
    </w:p>
    <w:p w14:paraId="367034DB"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1.事务</w:t>
      </w:r>
    </w:p>
    <w:p w14:paraId="09A87BB2" w14:textId="77777777" w:rsidR="00AD22B5" w:rsidRDefault="00FA5124" w:rsidP="00A24527">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1)写学生信息表和写用户表，同时写，都成功才可以。</w:t>
      </w:r>
    </w:p>
    <w:p w14:paraId="1F9E0FBE"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color w:val="000000"/>
          <w:szCs w:val="21"/>
        </w:rPr>
        <w:t>2.函数</w:t>
      </w:r>
    </w:p>
    <w:tbl>
      <w:tblPr>
        <w:tblStyle w:val="a7"/>
        <w:tblW w:w="0" w:type="auto"/>
        <w:jc w:val="center"/>
        <w:tblLook w:val="04A0" w:firstRow="1" w:lastRow="0" w:firstColumn="1" w:lastColumn="0" w:noHBand="0" w:noVBand="1"/>
      </w:tblPr>
      <w:tblGrid>
        <w:gridCol w:w="2736"/>
        <w:gridCol w:w="2576"/>
        <w:gridCol w:w="1209"/>
        <w:gridCol w:w="1995"/>
      </w:tblGrid>
      <w:tr w:rsidR="00AD22B5" w14:paraId="67788095" w14:textId="77777777" w:rsidTr="00541A63">
        <w:trPr>
          <w:trHeight w:val="420"/>
          <w:jc w:val="center"/>
        </w:trPr>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0DCEA8B8"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b/>
                <w:bCs/>
                <w:color w:val="000000"/>
                <w:szCs w:val="21"/>
              </w:rPr>
              <w:t>函数名</w:t>
            </w:r>
          </w:p>
        </w:tc>
        <w:tc>
          <w:tcPr>
            <w:tcW w:w="3255" w:type="dxa"/>
            <w:tcBorders>
              <w:top w:val="single" w:sz="8" w:space="0" w:color="A6A6A6"/>
              <w:left w:val="single" w:sz="8" w:space="0" w:color="A6A6A6"/>
              <w:bottom w:val="single" w:sz="8" w:space="0" w:color="A6A6A6"/>
              <w:right w:val="single" w:sz="8" w:space="0" w:color="A6A6A6"/>
            </w:tcBorders>
            <w:shd w:val="clear" w:color="auto" w:fill="auto"/>
          </w:tcPr>
          <w:p w14:paraId="4C2B5344"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b/>
                <w:bCs/>
                <w:color w:val="000000"/>
                <w:szCs w:val="21"/>
              </w:rPr>
              <w:t>作用</w:t>
            </w:r>
          </w:p>
        </w:tc>
        <w:tc>
          <w:tcPr>
            <w:tcW w:w="1410" w:type="dxa"/>
            <w:tcBorders>
              <w:top w:val="single" w:sz="8" w:space="0" w:color="A6A6A6"/>
              <w:left w:val="single" w:sz="8" w:space="0" w:color="A6A6A6"/>
              <w:bottom w:val="single" w:sz="8" w:space="0" w:color="A6A6A6"/>
              <w:right w:val="single" w:sz="8" w:space="0" w:color="A6A6A6"/>
            </w:tcBorders>
            <w:shd w:val="clear" w:color="auto" w:fill="auto"/>
          </w:tcPr>
          <w:p w14:paraId="352628ED"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b/>
                <w:bCs/>
                <w:color w:val="000000"/>
                <w:szCs w:val="21"/>
              </w:rPr>
              <w:t>参数</w:t>
            </w:r>
          </w:p>
        </w:tc>
        <w:tc>
          <w:tcPr>
            <w:tcW w:w="2250" w:type="dxa"/>
            <w:tcBorders>
              <w:top w:val="single" w:sz="8" w:space="0" w:color="A6A6A6"/>
              <w:left w:val="single" w:sz="8" w:space="0" w:color="A6A6A6"/>
              <w:bottom w:val="single" w:sz="8" w:space="0" w:color="A6A6A6"/>
              <w:right w:val="single" w:sz="8" w:space="0" w:color="A6A6A6"/>
            </w:tcBorders>
            <w:shd w:val="clear" w:color="auto" w:fill="auto"/>
          </w:tcPr>
          <w:p w14:paraId="13FCE20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b/>
                <w:bCs/>
                <w:color w:val="000000"/>
                <w:szCs w:val="21"/>
              </w:rPr>
              <w:t>返回值</w:t>
            </w:r>
          </w:p>
        </w:tc>
      </w:tr>
      <w:tr w:rsidR="00AD22B5" w14:paraId="4FD174A7" w14:textId="77777777" w:rsidTr="00541A63">
        <w:trPr>
          <w:trHeight w:val="420"/>
          <w:jc w:val="center"/>
        </w:trPr>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14E9C400"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func_if_stuinfo_complete</w:t>
            </w:r>
            <w:proofErr w:type="spellEnd"/>
          </w:p>
        </w:tc>
        <w:tc>
          <w:tcPr>
            <w:tcW w:w="3255" w:type="dxa"/>
            <w:tcBorders>
              <w:top w:val="single" w:sz="8" w:space="0" w:color="A6A6A6"/>
              <w:left w:val="single" w:sz="8" w:space="0" w:color="A6A6A6"/>
              <w:bottom w:val="single" w:sz="8" w:space="0" w:color="A6A6A6"/>
              <w:right w:val="single" w:sz="8" w:space="0" w:color="A6A6A6"/>
            </w:tcBorders>
            <w:shd w:val="clear" w:color="auto" w:fill="auto"/>
          </w:tcPr>
          <w:p w14:paraId="6710EEBE"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检查学生所有信息，是否填完了。用于学生提交时</w:t>
            </w:r>
            <w:r>
              <w:rPr>
                <w:rFonts w:ascii="SimSun,&quot;Songti SC&quot;,宋体,sans-seri" w:eastAsia="SimSun,&quot;Songti SC&quot;,宋体,sans-seri" w:hAnsi="SimSun,&quot;Songti SC&quot;,宋体,sans-seri"/>
                <w:color w:val="000000"/>
                <w:szCs w:val="21"/>
              </w:rPr>
              <w:lastRenderedPageBreak/>
              <w:t>检查信息完整性。</w:t>
            </w:r>
          </w:p>
        </w:tc>
        <w:tc>
          <w:tcPr>
            <w:tcW w:w="1410" w:type="dxa"/>
            <w:tcBorders>
              <w:top w:val="single" w:sz="8" w:space="0" w:color="A6A6A6"/>
              <w:left w:val="single" w:sz="8" w:space="0" w:color="A6A6A6"/>
              <w:bottom w:val="single" w:sz="8" w:space="0" w:color="A6A6A6"/>
              <w:right w:val="single" w:sz="8" w:space="0" w:color="A6A6A6"/>
            </w:tcBorders>
            <w:shd w:val="clear" w:color="auto" w:fill="auto"/>
          </w:tcPr>
          <w:p w14:paraId="0FA3D873"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lastRenderedPageBreak/>
              <w:t>学生id</w:t>
            </w:r>
          </w:p>
        </w:tc>
        <w:tc>
          <w:tcPr>
            <w:tcW w:w="2250" w:type="dxa"/>
            <w:tcBorders>
              <w:top w:val="single" w:sz="8" w:space="0" w:color="A6A6A6"/>
              <w:left w:val="single" w:sz="8" w:space="0" w:color="A6A6A6"/>
              <w:bottom w:val="single" w:sz="8" w:space="0" w:color="A6A6A6"/>
              <w:right w:val="single" w:sz="8" w:space="0" w:color="A6A6A6"/>
            </w:tcBorders>
            <w:shd w:val="clear" w:color="auto" w:fill="auto"/>
          </w:tcPr>
          <w:p w14:paraId="1BB37D0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rue/false</w:t>
            </w:r>
          </w:p>
        </w:tc>
      </w:tr>
      <w:tr w:rsidR="00AD22B5" w14:paraId="7D9E1A47" w14:textId="77777777" w:rsidTr="00541A63">
        <w:trPr>
          <w:trHeight w:val="420"/>
          <w:jc w:val="center"/>
        </w:trPr>
        <w:tc>
          <w:tcPr>
            <w:tcW w:w="2400" w:type="dxa"/>
            <w:tcBorders>
              <w:top w:val="single" w:sz="8" w:space="0" w:color="A6A6A6"/>
              <w:left w:val="single" w:sz="8" w:space="0" w:color="A6A6A6"/>
              <w:bottom w:val="single" w:sz="8" w:space="0" w:color="A6A6A6"/>
              <w:right w:val="single" w:sz="8" w:space="0" w:color="A6A6A6"/>
            </w:tcBorders>
            <w:shd w:val="clear" w:color="auto" w:fill="auto"/>
          </w:tcPr>
          <w:p w14:paraId="3174FA18" w14:textId="77777777" w:rsidR="00AD22B5" w:rsidRDefault="00FA5124">
            <w:pPr>
              <w:rPr>
                <w:rFonts w:ascii="SimSun,&quot;Songti SC&quot;,宋体,sans-seri" w:eastAsia="SimSun,&quot;Songti SC&quot;,宋体,sans-seri" w:hAnsi="SimSun,&quot;Songti SC&quot;,宋体,sans-seri"/>
                <w:sz w:val="24"/>
                <w:szCs w:val="24"/>
              </w:rPr>
            </w:pPr>
            <w:proofErr w:type="spellStart"/>
            <w:r>
              <w:rPr>
                <w:rFonts w:ascii="SimSun,&quot;Songti SC&quot;,宋体,sans-seri" w:eastAsia="SimSun,&quot;Songti SC&quot;,宋体,sans-seri" w:hAnsi="SimSun,&quot;Songti SC&quot;,宋体,sans-seri"/>
                <w:color w:val="000000"/>
                <w:szCs w:val="21"/>
              </w:rPr>
              <w:t>func_if_checkable</w:t>
            </w:r>
            <w:proofErr w:type="spellEnd"/>
          </w:p>
        </w:tc>
        <w:tc>
          <w:tcPr>
            <w:tcW w:w="3255" w:type="dxa"/>
            <w:tcBorders>
              <w:top w:val="single" w:sz="8" w:space="0" w:color="A6A6A6"/>
              <w:left w:val="single" w:sz="8" w:space="0" w:color="A6A6A6"/>
              <w:bottom w:val="single" w:sz="8" w:space="0" w:color="A6A6A6"/>
              <w:right w:val="single" w:sz="8" w:space="0" w:color="A6A6A6"/>
            </w:tcBorders>
            <w:shd w:val="clear" w:color="auto" w:fill="auto"/>
          </w:tcPr>
          <w:p w14:paraId="6FAB32DF"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检查教师权限、学生状态是否可以审核</w:t>
            </w:r>
          </w:p>
        </w:tc>
        <w:tc>
          <w:tcPr>
            <w:tcW w:w="1410" w:type="dxa"/>
            <w:tcBorders>
              <w:top w:val="single" w:sz="8" w:space="0" w:color="A6A6A6"/>
              <w:left w:val="single" w:sz="8" w:space="0" w:color="A6A6A6"/>
              <w:bottom w:val="single" w:sz="8" w:space="0" w:color="A6A6A6"/>
              <w:right w:val="single" w:sz="8" w:space="0" w:color="A6A6A6"/>
            </w:tcBorders>
            <w:shd w:val="clear" w:color="auto" w:fill="auto"/>
          </w:tcPr>
          <w:p w14:paraId="15CB9225"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学生id、教师id</w:t>
            </w:r>
          </w:p>
        </w:tc>
        <w:tc>
          <w:tcPr>
            <w:tcW w:w="2250" w:type="dxa"/>
            <w:tcBorders>
              <w:top w:val="single" w:sz="8" w:space="0" w:color="A6A6A6"/>
              <w:left w:val="single" w:sz="8" w:space="0" w:color="A6A6A6"/>
              <w:bottom w:val="single" w:sz="8" w:space="0" w:color="A6A6A6"/>
              <w:right w:val="single" w:sz="8" w:space="0" w:color="A6A6A6"/>
            </w:tcBorders>
            <w:shd w:val="clear" w:color="auto" w:fill="auto"/>
          </w:tcPr>
          <w:p w14:paraId="3DB2561B" w14:textId="77777777" w:rsidR="00AD22B5" w:rsidRDefault="00FA5124">
            <w:pPr>
              <w:rPr>
                <w:rFonts w:ascii="SimSun,&quot;Songti SC&quot;,宋体,sans-seri" w:eastAsia="SimSun,&quot;Songti SC&quot;,宋体,sans-seri" w:hAnsi="SimSun,&quot;Songti SC&quot;,宋体,sans-seri"/>
                <w:sz w:val="24"/>
                <w:szCs w:val="24"/>
              </w:rPr>
            </w:pPr>
            <w:r>
              <w:rPr>
                <w:rFonts w:ascii="SimSun,&quot;Songti SC&quot;,宋体,sans-seri" w:eastAsia="SimSun,&quot;Songti SC&quot;,宋体,sans-seri" w:hAnsi="SimSun,&quot;Songti SC&quot;,宋体,sans-seri"/>
                <w:color w:val="000000"/>
                <w:szCs w:val="21"/>
              </w:rPr>
              <w:t>true/false</w:t>
            </w:r>
          </w:p>
        </w:tc>
      </w:tr>
    </w:tbl>
    <w:p w14:paraId="35631925" w14:textId="77777777" w:rsidR="00AD22B5" w:rsidRPr="00541A63" w:rsidRDefault="00FA5124" w:rsidP="00541A63">
      <w:pPr>
        <w:pStyle w:val="1"/>
      </w:pPr>
      <w:bookmarkStart w:id="32" w:name="_Toc36364993"/>
      <w:r w:rsidRPr="00541A63">
        <w:t>5.</w:t>
      </w:r>
      <w:r w:rsidRPr="00541A63">
        <w:t>界面设计</w:t>
      </w:r>
      <w:bookmarkEnd w:id="32"/>
    </w:p>
    <w:p w14:paraId="35C863F4" w14:textId="77777777" w:rsidR="00AD22B5" w:rsidRPr="00541A63" w:rsidRDefault="00FA5124" w:rsidP="00541A63">
      <w:pPr>
        <w:pStyle w:val="2"/>
      </w:pPr>
      <w:bookmarkStart w:id="33" w:name="_Toc36364994"/>
      <w:r w:rsidRPr="00541A63">
        <w:t>5.1state1</w:t>
      </w:r>
      <w:r w:rsidRPr="00541A63">
        <w:t>系统配置阶段界面</w:t>
      </w:r>
      <w:bookmarkEnd w:id="33"/>
    </w:p>
    <w:p w14:paraId="63AF545E" w14:textId="77777777" w:rsidR="00AD22B5" w:rsidRDefault="00FA5124" w:rsidP="00541A63">
      <w:pPr>
        <w:pStyle w:val="3"/>
      </w:pPr>
      <w:bookmarkStart w:id="34" w:name="_Toc36364995"/>
      <w:r>
        <w:t>5.1.1</w:t>
      </w:r>
      <w:r>
        <w:t>参与用户</w:t>
      </w:r>
      <w:bookmarkEnd w:id="34"/>
    </w:p>
    <w:p w14:paraId="584473FC" w14:textId="77777777" w:rsidR="00AD22B5" w:rsidRPr="00541A63" w:rsidRDefault="00FA5124" w:rsidP="00B76A26">
      <w:pPr>
        <w:ind w:firstLine="420"/>
        <w:jc w:val="left"/>
        <w:rPr>
          <w:rFonts w:asciiTheme="majorEastAsia" w:eastAsiaTheme="majorEastAsia" w:hAnsiTheme="majorEastAsia"/>
          <w:szCs w:val="21"/>
        </w:rPr>
      </w:pPr>
      <w:r w:rsidRPr="00541A63">
        <w:rPr>
          <w:rFonts w:asciiTheme="majorEastAsia" w:eastAsiaTheme="majorEastAsia" w:hAnsiTheme="majorEastAsia"/>
          <w:szCs w:val="21"/>
        </w:rPr>
        <w:t>研究生院</w:t>
      </w:r>
    </w:p>
    <w:p w14:paraId="55228295" w14:textId="77777777" w:rsidR="00AD22B5" w:rsidRPr="00541A63" w:rsidRDefault="00FA5124" w:rsidP="00541A63">
      <w:pPr>
        <w:pStyle w:val="3"/>
      </w:pPr>
      <w:bookmarkStart w:id="35" w:name="_Toc36364996"/>
      <w:r w:rsidRPr="00541A63">
        <w:t>5.1.2</w:t>
      </w:r>
      <w:r w:rsidRPr="00541A63">
        <w:t>研究生院操作界面</w:t>
      </w:r>
      <w:bookmarkEnd w:id="35"/>
    </w:p>
    <w:p w14:paraId="27F86785" w14:textId="77777777" w:rsidR="00AD22B5" w:rsidRPr="00EC72EE" w:rsidRDefault="00FA5124" w:rsidP="001F044E">
      <w:pPr>
        <w:jc w:val="left"/>
        <w:rPr>
          <w:rFonts w:asciiTheme="minorEastAsia" w:hAnsiTheme="minorEastAsia"/>
          <w:color w:val="000000"/>
          <w:szCs w:val="21"/>
        </w:rPr>
      </w:pPr>
      <w:r w:rsidRPr="00541A63">
        <w:rPr>
          <w:rFonts w:asciiTheme="minorEastAsia" w:hAnsiTheme="minorEastAsia"/>
          <w:color w:val="000000"/>
          <w:szCs w:val="21"/>
        </w:rPr>
        <w:t>1.填写配置</w:t>
      </w:r>
      <w:r w:rsidR="006C0FDA">
        <w:rPr>
          <w:rFonts w:asciiTheme="minorEastAsia" w:hAnsiTheme="minorEastAsia" w:hint="eastAsia"/>
          <w:color w:val="000000"/>
          <w:szCs w:val="21"/>
        </w:rPr>
        <w:t>（Man</w:t>
      </w:r>
      <w:r w:rsidR="006C0FDA">
        <w:rPr>
          <w:rFonts w:asciiTheme="minorEastAsia" w:hAnsiTheme="minorEastAsia"/>
          <w:color w:val="000000"/>
          <w:szCs w:val="21"/>
        </w:rPr>
        <w:t>age/Setting/index</w:t>
      </w:r>
      <w:r w:rsidR="006C0FDA">
        <w:rPr>
          <w:rFonts w:asciiTheme="minorEastAsia" w:hAnsiTheme="minorEastAsia" w:hint="eastAsia"/>
          <w:color w:val="000000"/>
          <w:szCs w:val="21"/>
        </w:rPr>
        <w:t>）</w:t>
      </w:r>
      <w:r>
        <w:rPr>
          <w:rFonts w:ascii="SimSun,&quot;Songti SC&quot;,宋体,sans-seri" w:eastAsia="SimSun,&quot;Songti SC&quot;,宋体,sans-seri" w:hAnsi="SimSun,&quot;Songti SC&quot;,宋体,sans-seri"/>
          <w:noProof/>
        </w:rPr>
        <w:drawing>
          <wp:inline distT="0" distB="0" distL="0" distR="0" wp14:anchorId="33ACFED5" wp14:editId="0EB8F6B1">
            <wp:extent cx="5274310" cy="190461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19"/>
                    <a:stretch>
                      <a:fillRect/>
                    </a:stretch>
                  </pic:blipFill>
                  <pic:spPr>
                    <a:xfrm>
                      <a:off x="0" y="0"/>
                      <a:ext cx="5274310" cy="1904611"/>
                    </a:xfrm>
                    <a:prstGeom prst="rect">
                      <a:avLst/>
                    </a:prstGeom>
                  </pic:spPr>
                </pic:pic>
              </a:graphicData>
            </a:graphic>
          </wp:inline>
        </w:drawing>
      </w:r>
    </w:p>
    <w:p w14:paraId="7FA8278A" w14:textId="77777777" w:rsidR="00044802" w:rsidRDefault="00FA5124" w:rsidP="00EC72EE">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1.1 系统配置</w:t>
      </w:r>
      <w:r w:rsidR="007F5FC5">
        <w:rPr>
          <w:rFonts w:ascii="SimSun,&quot;Songti SC&quot;,宋体,sans-seri" w:eastAsia="SimSun,&quot;Songti SC&quot;,宋体,sans-seri" w:hAnsi="SimSun,&quot;Songti SC&quot;,宋体,sans-seri" w:hint="eastAsia"/>
          <w:b/>
          <w:bCs/>
          <w:sz w:val="18"/>
          <w:szCs w:val="18"/>
        </w:rPr>
        <w:t>界面原型</w:t>
      </w:r>
      <w:r>
        <w:rPr>
          <w:rFonts w:ascii="SimSun,&quot;Songti SC&quot;,宋体,sans-seri" w:eastAsia="SimSun,&quot;Songti SC&quot;,宋体,sans-seri" w:hAnsi="SimSun,&quot;Songti SC&quot;,宋体,sans-seri"/>
          <w:b/>
          <w:bCs/>
          <w:sz w:val="18"/>
          <w:szCs w:val="18"/>
        </w:rPr>
        <w:t>图</w:t>
      </w:r>
    </w:p>
    <w:p w14:paraId="7101CB3F" w14:textId="77777777" w:rsidR="00980C4C" w:rsidRDefault="00980C4C" w:rsidP="00980C4C">
      <w:r>
        <w:rPr>
          <w:rFonts w:hint="eastAsia"/>
        </w:rPr>
        <w:t>配置的内容为：</w:t>
      </w:r>
    </w:p>
    <w:p w14:paraId="6CDF224D" w14:textId="77777777" w:rsidR="00980C4C" w:rsidRDefault="00980C4C" w:rsidP="00980C4C">
      <w:pPr>
        <w:ind w:firstLine="420"/>
      </w:pPr>
      <w:r>
        <w:rPr>
          <w:rFonts w:hint="eastAsia"/>
        </w:rPr>
        <w:t>1</w:t>
      </w:r>
      <w:r>
        <w:rPr>
          <w:rFonts w:hint="eastAsia"/>
        </w:rPr>
        <w:t>）</w:t>
      </w:r>
      <w:r w:rsidR="00EF16D5">
        <w:rPr>
          <w:rFonts w:hint="eastAsia"/>
        </w:rPr>
        <w:t>学校</w:t>
      </w:r>
      <w:r>
        <w:rPr>
          <w:rFonts w:hint="eastAsia"/>
        </w:rPr>
        <w:t>名称：填入系统使用单位的名称：例如：中国人民大学</w:t>
      </w:r>
    </w:p>
    <w:p w14:paraId="4733CBE6" w14:textId="77777777" w:rsidR="00980C4C" w:rsidRDefault="00980C4C" w:rsidP="00EF16D5">
      <w:pPr>
        <w:ind w:firstLine="420"/>
      </w:pPr>
      <w:r>
        <w:rPr>
          <w:rFonts w:hint="eastAsia"/>
        </w:rPr>
        <w:t>2</w:t>
      </w:r>
      <w:r>
        <w:rPr>
          <w:rFonts w:hint="eastAsia"/>
        </w:rPr>
        <w:t>）招生单位部分门称：研究生院招生处</w:t>
      </w:r>
    </w:p>
    <w:p w14:paraId="29220DFF" w14:textId="77777777" w:rsidR="00EF16D5" w:rsidRDefault="00EF16D5" w:rsidP="00EF16D5">
      <w:pPr>
        <w:ind w:firstLine="420"/>
      </w:pPr>
      <w:r>
        <w:t>3</w:t>
      </w:r>
      <w:r>
        <w:rPr>
          <w:rFonts w:hint="eastAsia"/>
        </w:rPr>
        <w:t>）系统招生年份</w:t>
      </w:r>
    </w:p>
    <w:p w14:paraId="1A7FC881" w14:textId="77777777" w:rsidR="00EF16D5" w:rsidRDefault="00EF16D5" w:rsidP="00EF16D5">
      <w:pPr>
        <w:ind w:firstLine="420"/>
      </w:pPr>
      <w:r>
        <w:rPr>
          <w:rFonts w:hint="eastAsia"/>
        </w:rPr>
        <w:t>4</w:t>
      </w:r>
      <w:r>
        <w:rPr>
          <w:rFonts w:hint="eastAsia"/>
        </w:rPr>
        <w:t>）单位简称（英文大写）</w:t>
      </w:r>
    </w:p>
    <w:p w14:paraId="333BC0AD" w14:textId="77777777" w:rsidR="00EF16D5" w:rsidRDefault="00EF16D5" w:rsidP="00EF16D5">
      <w:pPr>
        <w:ind w:firstLine="420"/>
      </w:pPr>
      <w:r>
        <w:t>5</w:t>
      </w:r>
      <w:r>
        <w:rPr>
          <w:rFonts w:hint="eastAsia"/>
        </w:rPr>
        <w:t>）版权所属</w:t>
      </w:r>
    </w:p>
    <w:p w14:paraId="165B6F16" w14:textId="77777777" w:rsidR="00EF16D5" w:rsidRDefault="00EF16D5" w:rsidP="00EF16D5">
      <w:pPr>
        <w:ind w:firstLine="420"/>
      </w:pPr>
      <w:r>
        <w:rPr>
          <w:rFonts w:hint="eastAsia"/>
        </w:rPr>
        <w:t>6</w:t>
      </w:r>
      <w:r>
        <w:rPr>
          <w:rFonts w:hint="eastAsia"/>
        </w:rPr>
        <w:t>）技术支持</w:t>
      </w:r>
    </w:p>
    <w:p w14:paraId="4CC16859" w14:textId="77777777" w:rsidR="00EF16D5" w:rsidRDefault="00EF16D5" w:rsidP="00EF16D5">
      <w:pPr>
        <w:ind w:firstLine="420"/>
      </w:pPr>
      <w:r>
        <w:rPr>
          <w:rFonts w:hint="eastAsia"/>
        </w:rPr>
        <w:t>7</w:t>
      </w:r>
      <w:r>
        <w:rPr>
          <w:rFonts w:hint="eastAsia"/>
        </w:rPr>
        <w:t>）招生单位代码（同教育部，</w:t>
      </w:r>
      <w:r>
        <w:rPr>
          <w:rFonts w:hint="eastAsia"/>
        </w:rPr>
        <w:t>5</w:t>
      </w:r>
      <w:r>
        <w:rPr>
          <w:rFonts w:hint="eastAsia"/>
        </w:rPr>
        <w:t>位）</w:t>
      </w:r>
    </w:p>
    <w:p w14:paraId="32CCF181" w14:textId="77777777" w:rsidR="0033237D" w:rsidRPr="00990BBF" w:rsidRDefault="0033237D" w:rsidP="00EF16D5">
      <w:pPr>
        <w:ind w:firstLine="420"/>
        <w:rPr>
          <w:bCs/>
          <w:color w:val="000000" w:themeColor="text1"/>
        </w:rPr>
      </w:pPr>
      <w:r w:rsidRPr="00990BBF">
        <w:rPr>
          <w:rFonts w:hint="eastAsia"/>
          <w:bCs/>
          <w:color w:val="000000" w:themeColor="text1"/>
        </w:rPr>
        <w:t>8</w:t>
      </w:r>
      <w:r w:rsidRPr="00990BBF">
        <w:rPr>
          <w:rFonts w:hint="eastAsia"/>
          <w:bCs/>
          <w:color w:val="000000" w:themeColor="text1"/>
        </w:rPr>
        <w:t>）考点号（</w:t>
      </w:r>
      <w:r w:rsidRPr="00990BBF">
        <w:rPr>
          <w:rFonts w:hint="eastAsia"/>
          <w:bCs/>
          <w:color w:val="000000" w:themeColor="text1"/>
        </w:rPr>
        <w:t>4</w:t>
      </w:r>
      <w:r w:rsidRPr="00990BBF">
        <w:rPr>
          <w:rFonts w:hint="eastAsia"/>
          <w:bCs/>
          <w:color w:val="000000" w:themeColor="text1"/>
        </w:rPr>
        <w:t>位）北林为</w:t>
      </w:r>
      <w:r w:rsidRPr="00990BBF">
        <w:rPr>
          <w:rFonts w:hint="eastAsia"/>
          <w:bCs/>
          <w:color w:val="000000" w:themeColor="text1"/>
        </w:rPr>
        <w:t>1122</w:t>
      </w:r>
    </w:p>
    <w:p w14:paraId="7B59AD2A" w14:textId="056BFD0C" w:rsidR="00980C4C" w:rsidRPr="00980C4C" w:rsidRDefault="00C65D13" w:rsidP="00C65D13">
      <w:pPr>
        <w:ind w:firstLine="420"/>
      </w:pPr>
      <w:r>
        <w:t>9</w:t>
      </w:r>
      <w:r w:rsidR="00980C4C">
        <w:rPr>
          <w:rFonts w:hint="eastAsia"/>
        </w:rPr>
        <w:t>）上传学校图标</w:t>
      </w:r>
    </w:p>
    <w:p w14:paraId="3A551327" w14:textId="77777777" w:rsidR="000C03D2" w:rsidRPr="000C03D2" w:rsidRDefault="00044802" w:rsidP="00727C62">
      <w:pPr>
        <w:pStyle w:val="a8"/>
        <w:numPr>
          <w:ilvl w:val="0"/>
          <w:numId w:val="13"/>
        </w:numPr>
        <w:ind w:firstLineChars="0"/>
        <w:jc w:val="left"/>
        <w:rPr>
          <w:rFonts w:asciiTheme="minorEastAsia" w:hAnsiTheme="minorEastAsia"/>
          <w:color w:val="000000"/>
          <w:szCs w:val="21"/>
        </w:rPr>
      </w:pPr>
      <w:r w:rsidRPr="000C03D2">
        <w:rPr>
          <w:rFonts w:asciiTheme="minorEastAsia" w:hAnsiTheme="minorEastAsia" w:hint="eastAsia"/>
          <w:color w:val="000000"/>
          <w:szCs w:val="21"/>
        </w:rPr>
        <w:t>修改</w:t>
      </w:r>
      <w:r w:rsidRPr="000C03D2">
        <w:rPr>
          <w:rFonts w:asciiTheme="minorEastAsia" w:hAnsiTheme="minorEastAsia"/>
          <w:color w:val="000000"/>
          <w:szCs w:val="21"/>
        </w:rPr>
        <w:t>配置</w:t>
      </w:r>
      <w:r w:rsidRPr="000C03D2">
        <w:rPr>
          <w:rFonts w:asciiTheme="minorEastAsia" w:hAnsiTheme="minorEastAsia" w:hint="eastAsia"/>
          <w:color w:val="000000"/>
          <w:szCs w:val="21"/>
        </w:rPr>
        <w:t>、保存配置（Man</w:t>
      </w:r>
      <w:r w:rsidRPr="000C03D2">
        <w:rPr>
          <w:rFonts w:asciiTheme="minorEastAsia" w:hAnsiTheme="minorEastAsia"/>
          <w:color w:val="000000"/>
          <w:szCs w:val="21"/>
        </w:rPr>
        <w:t>age/Setting/</w:t>
      </w:r>
      <w:proofErr w:type="spellStart"/>
      <w:r w:rsidRPr="000C03D2">
        <w:rPr>
          <w:rFonts w:asciiTheme="minorEastAsia" w:hAnsiTheme="minorEastAsia"/>
          <w:color w:val="000000"/>
          <w:szCs w:val="21"/>
        </w:rPr>
        <w:t>configAction</w:t>
      </w:r>
      <w:proofErr w:type="spellEnd"/>
      <w:r w:rsidRPr="000C03D2">
        <w:rPr>
          <w:rFonts w:asciiTheme="minorEastAsia" w:hAnsiTheme="minorEastAsia"/>
          <w:color w:val="000000"/>
          <w:szCs w:val="21"/>
        </w:rPr>
        <w:t>&amp;&amp;Manage/</w:t>
      </w:r>
    </w:p>
    <w:p w14:paraId="6CCC9269" w14:textId="77777777" w:rsidR="00044802" w:rsidRPr="000C03D2" w:rsidRDefault="00044802" w:rsidP="000C03D2">
      <w:pPr>
        <w:pStyle w:val="a8"/>
        <w:ind w:left="420" w:firstLineChars="0" w:firstLine="0"/>
        <w:jc w:val="left"/>
        <w:rPr>
          <w:rFonts w:asciiTheme="minorEastAsia" w:hAnsiTheme="minorEastAsia"/>
          <w:color w:val="000000"/>
          <w:szCs w:val="21"/>
        </w:rPr>
      </w:pPr>
      <w:r w:rsidRPr="000C03D2">
        <w:rPr>
          <w:rFonts w:asciiTheme="minorEastAsia" w:hAnsiTheme="minorEastAsia"/>
          <w:color w:val="000000"/>
          <w:szCs w:val="21"/>
        </w:rPr>
        <w:t>Setting/</w:t>
      </w:r>
      <w:proofErr w:type="spellStart"/>
      <w:r w:rsidRPr="000C03D2">
        <w:rPr>
          <w:rFonts w:asciiTheme="minorEastAsia" w:hAnsiTheme="minorEastAsia"/>
          <w:color w:val="000000"/>
          <w:szCs w:val="21"/>
        </w:rPr>
        <w:t>saveConfigAction</w:t>
      </w:r>
      <w:proofErr w:type="spellEnd"/>
      <w:r w:rsidRPr="000C03D2">
        <w:rPr>
          <w:rFonts w:asciiTheme="minorEastAsia" w:hAnsiTheme="minorEastAsia" w:hint="eastAsia"/>
          <w:color w:val="000000"/>
          <w:szCs w:val="21"/>
        </w:rPr>
        <w:t>）</w:t>
      </w:r>
    </w:p>
    <w:p w14:paraId="7F19BEC7" w14:textId="77777777" w:rsidR="00AD22B5" w:rsidRPr="00EC72EE" w:rsidRDefault="00FA5124" w:rsidP="00044802">
      <w:pP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noProof/>
        </w:rPr>
        <w:lastRenderedPageBreak/>
        <w:drawing>
          <wp:inline distT="0" distB="0" distL="0" distR="0" wp14:anchorId="68DC9873" wp14:editId="71D15DCC">
            <wp:extent cx="5274310" cy="169095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20"/>
                    <a:stretch>
                      <a:fillRect/>
                    </a:stretch>
                  </pic:blipFill>
                  <pic:spPr>
                    <a:xfrm>
                      <a:off x="0" y="0"/>
                      <a:ext cx="5274310" cy="1690953"/>
                    </a:xfrm>
                    <a:prstGeom prst="rect">
                      <a:avLst/>
                    </a:prstGeom>
                  </pic:spPr>
                </pic:pic>
              </a:graphicData>
            </a:graphic>
          </wp:inline>
        </w:drawing>
      </w:r>
    </w:p>
    <w:p w14:paraId="19B8C338" w14:textId="77777777" w:rsidR="00AD22B5" w:rsidRPr="00EC72EE" w:rsidRDefault="00FA5124" w:rsidP="00EC72EE">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1.2系统配置</w:t>
      </w:r>
      <w:r w:rsidR="00045E40">
        <w:rPr>
          <w:rFonts w:ascii="SimSun,&quot;Songti SC&quot;,宋体,sans-seri" w:eastAsia="SimSun,&quot;Songti SC&quot;,宋体,sans-seri" w:hAnsi="SimSun,&quot;Songti SC&quot;,宋体,sans-seri" w:hint="eastAsia"/>
          <w:b/>
          <w:bCs/>
          <w:sz w:val="18"/>
          <w:szCs w:val="18"/>
        </w:rPr>
        <w:t>界面原型</w:t>
      </w:r>
      <w:r>
        <w:rPr>
          <w:rFonts w:ascii="SimSun,&quot;Songti SC&quot;,宋体,sans-seri" w:eastAsia="SimSun,&quot;Songti SC&quot;,宋体,sans-seri" w:hAnsi="SimSun,&quot;Songti SC&quot;,宋体,sans-seri"/>
          <w:b/>
          <w:bCs/>
          <w:sz w:val="18"/>
          <w:szCs w:val="18"/>
        </w:rPr>
        <w:t>图</w:t>
      </w:r>
    </w:p>
    <w:p w14:paraId="6025F69C" w14:textId="77777777" w:rsidR="001F044E" w:rsidRPr="00BA4F96" w:rsidRDefault="00A71F50" w:rsidP="00BA4F96">
      <w:pPr>
        <w:jc w:val="left"/>
        <w:rPr>
          <w:rFonts w:asciiTheme="minorEastAsia" w:hAnsiTheme="minorEastAsia"/>
          <w:color w:val="000000"/>
          <w:szCs w:val="21"/>
        </w:rPr>
      </w:pPr>
      <w:r>
        <w:rPr>
          <w:rFonts w:asciiTheme="minorEastAsia" w:hAnsiTheme="minorEastAsia"/>
          <w:color w:val="000000"/>
          <w:szCs w:val="21"/>
        </w:rPr>
        <w:t>3</w:t>
      </w:r>
      <w:r w:rsidR="00BA4F96">
        <w:rPr>
          <w:rFonts w:asciiTheme="minorEastAsia" w:hAnsiTheme="minorEastAsia" w:hint="eastAsia"/>
          <w:color w:val="000000"/>
          <w:szCs w:val="21"/>
        </w:rPr>
        <w:t>．</w:t>
      </w:r>
      <w:r w:rsidR="001F044E" w:rsidRPr="00BA4F96">
        <w:rPr>
          <w:rFonts w:asciiTheme="minorEastAsia" w:hAnsiTheme="minorEastAsia" w:hint="eastAsia"/>
          <w:color w:val="000000"/>
          <w:szCs w:val="21"/>
        </w:rPr>
        <w:t>系统备份与初始化</w:t>
      </w:r>
      <w:r w:rsidR="005F6F33">
        <w:rPr>
          <w:rFonts w:asciiTheme="minorEastAsia" w:hAnsiTheme="minorEastAsia" w:hint="eastAsia"/>
          <w:color w:val="000000"/>
          <w:szCs w:val="21"/>
        </w:rPr>
        <w:t>（Man</w:t>
      </w:r>
      <w:r w:rsidR="005F6F33">
        <w:rPr>
          <w:rFonts w:asciiTheme="minorEastAsia" w:hAnsiTheme="minorEastAsia"/>
          <w:color w:val="000000"/>
          <w:szCs w:val="21"/>
        </w:rPr>
        <w:t>age/Setting/</w:t>
      </w:r>
      <w:proofErr w:type="spellStart"/>
      <w:r w:rsidR="005F6F33" w:rsidRPr="005F6F33">
        <w:rPr>
          <w:rFonts w:asciiTheme="minorEastAsia" w:hAnsiTheme="minorEastAsia"/>
          <w:color w:val="000000"/>
          <w:szCs w:val="21"/>
        </w:rPr>
        <w:t>backupDatabase</w:t>
      </w:r>
      <w:proofErr w:type="spellEnd"/>
      <w:r w:rsidR="00356988">
        <w:rPr>
          <w:rFonts w:asciiTheme="minorEastAsia" w:hAnsiTheme="minorEastAsia"/>
          <w:color w:val="000000"/>
          <w:szCs w:val="21"/>
        </w:rPr>
        <w:t>&amp;&amp;</w:t>
      </w:r>
      <w:r w:rsidR="00356988">
        <w:rPr>
          <w:rFonts w:asciiTheme="minorEastAsia" w:hAnsiTheme="minorEastAsia" w:hint="eastAsia"/>
          <w:color w:val="000000"/>
          <w:szCs w:val="21"/>
        </w:rPr>
        <w:t>Man</w:t>
      </w:r>
      <w:r w:rsidR="00356988">
        <w:rPr>
          <w:rFonts w:asciiTheme="minorEastAsia" w:hAnsiTheme="minorEastAsia"/>
          <w:color w:val="000000"/>
          <w:szCs w:val="21"/>
        </w:rPr>
        <w:t>age/Setting/</w:t>
      </w:r>
      <w:proofErr w:type="spellStart"/>
      <w:r w:rsidR="00356988" w:rsidRPr="00356988">
        <w:rPr>
          <w:rFonts w:asciiTheme="minorEastAsia" w:hAnsiTheme="minorEastAsia"/>
          <w:color w:val="000000"/>
          <w:szCs w:val="21"/>
        </w:rPr>
        <w:t>backupUserFiles</w:t>
      </w:r>
      <w:proofErr w:type="spellEnd"/>
      <w:r w:rsidR="005F6F33">
        <w:rPr>
          <w:rFonts w:asciiTheme="minorEastAsia" w:hAnsiTheme="minorEastAsia" w:hint="eastAsia"/>
          <w:color w:val="000000"/>
          <w:szCs w:val="21"/>
        </w:rPr>
        <w:t>）</w:t>
      </w:r>
    </w:p>
    <w:p w14:paraId="2B72B283" w14:textId="77777777" w:rsidR="00EC72EE" w:rsidRPr="00EC72EE" w:rsidRDefault="00EC72EE" w:rsidP="00EC72EE">
      <w:pPr>
        <w:pStyle w:val="a8"/>
        <w:ind w:left="420" w:firstLineChars="0" w:firstLine="0"/>
        <w:jc w:val="center"/>
        <w:rPr>
          <w:rFonts w:ascii="SimSun,&quot;Songti SC&quot;,宋体,sans-seri" w:eastAsia="SimSun,&quot;Songti SC&quot;,宋体,sans-seri" w:hAnsi="SimSun,&quot;Songti SC&quot;,宋体,sans-seri"/>
          <w:szCs w:val="21"/>
        </w:rPr>
      </w:pPr>
      <w:r w:rsidRPr="008D6FDA">
        <w:rPr>
          <w:noProof/>
          <w:sz w:val="24"/>
          <w:szCs w:val="24"/>
        </w:rPr>
        <w:drawing>
          <wp:inline distT="0" distB="0" distL="0" distR="0" wp14:anchorId="08085C24" wp14:editId="43C37C76">
            <wp:extent cx="3447472" cy="142521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46925" cy="1466327"/>
                    </a:xfrm>
                    <a:prstGeom prst="rect">
                      <a:avLst/>
                    </a:prstGeom>
                  </pic:spPr>
                </pic:pic>
              </a:graphicData>
            </a:graphic>
          </wp:inline>
        </w:drawing>
      </w:r>
    </w:p>
    <w:p w14:paraId="6A371E62" w14:textId="77777777" w:rsidR="00AD22B5" w:rsidRPr="00EC72EE" w:rsidRDefault="00FA5124" w:rsidP="00EC72EE">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1.3 系统</w:t>
      </w:r>
      <w:r w:rsidR="000C601D">
        <w:rPr>
          <w:rFonts w:ascii="SimSun,&quot;Songti SC&quot;,宋体,sans-seri" w:eastAsia="SimSun,&quot;Songti SC&quot;,宋体,sans-seri" w:hAnsi="SimSun,&quot;Songti SC&quot;,宋体,sans-seri" w:hint="eastAsia"/>
          <w:b/>
          <w:bCs/>
          <w:sz w:val="18"/>
          <w:szCs w:val="18"/>
        </w:rPr>
        <w:t>备份界面原型</w:t>
      </w:r>
      <w:r>
        <w:rPr>
          <w:rFonts w:ascii="SimSun,&quot;Songti SC&quot;,宋体,sans-seri" w:eastAsia="SimSun,&quot;Songti SC&quot;,宋体,sans-seri" w:hAnsi="SimSun,&quot;Songti SC&quot;,宋体,sans-seri"/>
          <w:b/>
          <w:bCs/>
          <w:sz w:val="18"/>
          <w:szCs w:val="18"/>
        </w:rPr>
        <w:t>图</w:t>
      </w:r>
    </w:p>
    <w:p w14:paraId="5F958ACA" w14:textId="77777777" w:rsidR="00EA5947" w:rsidRPr="00EA5947" w:rsidRDefault="00A71F50" w:rsidP="00EA5947">
      <w:pPr>
        <w:jc w:val="left"/>
        <w:rPr>
          <w:rFonts w:asciiTheme="minorEastAsia" w:hAnsiTheme="minorEastAsia"/>
          <w:color w:val="000000"/>
          <w:szCs w:val="21"/>
        </w:rPr>
      </w:pPr>
      <w:r>
        <w:rPr>
          <w:rFonts w:asciiTheme="minorEastAsia" w:hAnsiTheme="minorEastAsia"/>
          <w:color w:val="000000"/>
          <w:szCs w:val="21"/>
        </w:rPr>
        <w:t>4</w:t>
      </w:r>
      <w:r w:rsidR="00EA5947">
        <w:rPr>
          <w:rFonts w:asciiTheme="minorEastAsia" w:hAnsiTheme="minorEastAsia" w:hint="eastAsia"/>
          <w:color w:val="000000"/>
          <w:szCs w:val="21"/>
        </w:rPr>
        <w:t>．清库（Man</w:t>
      </w:r>
      <w:r w:rsidR="00EA5947">
        <w:rPr>
          <w:rFonts w:asciiTheme="minorEastAsia" w:hAnsiTheme="minorEastAsia"/>
          <w:color w:val="000000"/>
          <w:szCs w:val="21"/>
        </w:rPr>
        <w:t>age/Setting/</w:t>
      </w:r>
      <w:proofErr w:type="spellStart"/>
      <w:r w:rsidR="00B25EA4" w:rsidRPr="00B25EA4">
        <w:rPr>
          <w:rFonts w:asciiTheme="minorEastAsia" w:hAnsiTheme="minorEastAsia"/>
          <w:color w:val="000000"/>
          <w:szCs w:val="21"/>
        </w:rPr>
        <w:t>deleteAllDataAction</w:t>
      </w:r>
      <w:proofErr w:type="spellEnd"/>
      <w:r w:rsidR="00EA5947">
        <w:rPr>
          <w:rFonts w:asciiTheme="minorEastAsia" w:hAnsiTheme="minorEastAsia" w:hint="eastAsia"/>
          <w:color w:val="000000"/>
          <w:szCs w:val="21"/>
        </w:rPr>
        <w:t>）</w:t>
      </w:r>
    </w:p>
    <w:p w14:paraId="06FA4486" w14:textId="77777777" w:rsidR="00AD22B5" w:rsidRDefault="00EC72EE" w:rsidP="00EC72EE">
      <w:pPr>
        <w:jc w:val="center"/>
        <w:rPr>
          <w:rFonts w:ascii="微软雅黑" w:eastAsia="微软雅黑" w:hAnsi="微软雅黑"/>
          <w:szCs w:val="21"/>
        </w:rPr>
      </w:pPr>
      <w:r>
        <w:rPr>
          <w:rFonts w:ascii="SimSun,&quot;Songti SC&quot;,宋体,sans-seri" w:eastAsia="SimSun,&quot;Songti SC&quot;,宋体,sans-seri" w:hAnsi="SimSun,&quot;Songti SC&quot;,宋体,sans-seri"/>
          <w:noProof/>
        </w:rPr>
        <w:drawing>
          <wp:inline distT="0" distB="0" distL="0" distR="0" wp14:anchorId="3D8A9B3A" wp14:editId="0971CA2E">
            <wp:extent cx="3341893" cy="92733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
                    <pic:cNvPicPr/>
                  </pic:nvPicPr>
                  <pic:blipFill>
                    <a:blip r:embed="rId22"/>
                    <a:stretch>
                      <a:fillRect/>
                    </a:stretch>
                  </pic:blipFill>
                  <pic:spPr>
                    <a:xfrm>
                      <a:off x="0" y="0"/>
                      <a:ext cx="3393472" cy="941644"/>
                    </a:xfrm>
                    <a:prstGeom prst="rect">
                      <a:avLst/>
                    </a:prstGeom>
                  </pic:spPr>
                </pic:pic>
              </a:graphicData>
            </a:graphic>
          </wp:inline>
        </w:drawing>
      </w:r>
    </w:p>
    <w:p w14:paraId="4A2373B0" w14:textId="77777777" w:rsidR="00EC72EE" w:rsidRDefault="00EC72EE" w:rsidP="00EC72EE">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1.4系统</w:t>
      </w:r>
      <w:r w:rsidR="002C0739">
        <w:rPr>
          <w:rFonts w:ascii="SimSun,&quot;Songti SC&quot;,宋体,sans-seri" w:eastAsia="SimSun,&quot;Songti SC&quot;,宋体,sans-seri" w:hAnsi="SimSun,&quot;Songti SC&quot;,宋体,sans-seri" w:hint="eastAsia"/>
          <w:b/>
          <w:bCs/>
          <w:sz w:val="18"/>
          <w:szCs w:val="18"/>
        </w:rPr>
        <w:t>清库界面原型</w:t>
      </w:r>
      <w:r>
        <w:rPr>
          <w:rFonts w:ascii="SimSun,&quot;Songti SC&quot;,宋体,sans-seri" w:eastAsia="SimSun,&quot;Songti SC&quot;,宋体,sans-seri" w:hAnsi="SimSun,&quot;Songti SC&quot;,宋体,sans-seri"/>
          <w:b/>
          <w:bCs/>
          <w:sz w:val="18"/>
          <w:szCs w:val="18"/>
        </w:rPr>
        <w:t>图</w:t>
      </w:r>
    </w:p>
    <w:p w14:paraId="4D1A0AD1" w14:textId="77777777" w:rsidR="002678A1" w:rsidRPr="002678A1" w:rsidRDefault="002678A1" w:rsidP="002678A1">
      <w:pPr>
        <w:ind w:firstLine="420"/>
        <w:rPr>
          <w:rFonts w:asciiTheme="minorEastAsia" w:hAnsiTheme="minorEastAsia"/>
          <w:sz w:val="18"/>
          <w:szCs w:val="18"/>
        </w:rPr>
      </w:pPr>
      <w:r w:rsidRPr="002678A1">
        <w:rPr>
          <w:rFonts w:asciiTheme="minorEastAsia" w:hAnsiTheme="minorEastAsia" w:hint="eastAsia"/>
          <w:sz w:val="18"/>
          <w:szCs w:val="18"/>
        </w:rPr>
        <w:t>将学生数据、历史招生数据清空。此操作不清空教师信息，为新一轮系统运行做准备。</w:t>
      </w:r>
    </w:p>
    <w:p w14:paraId="7B1DD2A2" w14:textId="77777777" w:rsidR="00AD22B5" w:rsidRPr="00BA4F96" w:rsidRDefault="00A71F50">
      <w:pPr>
        <w:rPr>
          <w:rFonts w:asciiTheme="minorEastAsia" w:hAnsiTheme="minorEastAsia"/>
          <w:color w:val="000000"/>
          <w:szCs w:val="21"/>
        </w:rPr>
      </w:pPr>
      <w:r>
        <w:rPr>
          <w:rFonts w:asciiTheme="minorEastAsia" w:hAnsiTheme="minorEastAsia"/>
          <w:color w:val="000000"/>
          <w:szCs w:val="21"/>
        </w:rPr>
        <w:t>5</w:t>
      </w:r>
      <w:r w:rsidR="00FA5124" w:rsidRPr="00BA4F96">
        <w:rPr>
          <w:rFonts w:asciiTheme="minorEastAsia" w:hAnsiTheme="minorEastAsia"/>
          <w:color w:val="000000"/>
          <w:szCs w:val="21"/>
        </w:rPr>
        <w:t>.添加学院信息</w:t>
      </w:r>
      <w:r w:rsidR="00D8794C">
        <w:rPr>
          <w:rFonts w:asciiTheme="minorEastAsia" w:hAnsiTheme="minorEastAsia" w:hint="eastAsia"/>
          <w:color w:val="000000"/>
          <w:szCs w:val="21"/>
        </w:rPr>
        <w:t>（Man</w:t>
      </w:r>
      <w:r w:rsidR="00D8794C">
        <w:rPr>
          <w:rFonts w:asciiTheme="minorEastAsia" w:hAnsiTheme="minorEastAsia"/>
          <w:color w:val="000000"/>
          <w:szCs w:val="21"/>
        </w:rPr>
        <w:t>age/</w:t>
      </w:r>
      <w:proofErr w:type="spellStart"/>
      <w:r w:rsidR="00FE2EF8" w:rsidRPr="00FE2EF8">
        <w:rPr>
          <w:rFonts w:asciiTheme="minorEastAsia" w:hAnsiTheme="minorEastAsia"/>
          <w:color w:val="000000"/>
          <w:szCs w:val="21"/>
        </w:rPr>
        <w:t>SystemManagementController</w:t>
      </w:r>
      <w:proofErr w:type="spellEnd"/>
      <w:r w:rsidR="00D8794C">
        <w:rPr>
          <w:rFonts w:asciiTheme="minorEastAsia" w:hAnsiTheme="minorEastAsia"/>
          <w:color w:val="000000"/>
          <w:szCs w:val="21"/>
        </w:rPr>
        <w:t>/</w:t>
      </w:r>
      <w:proofErr w:type="spellStart"/>
      <w:r w:rsidR="00FE2EF8" w:rsidRPr="00FE2EF8">
        <w:rPr>
          <w:rFonts w:asciiTheme="minorEastAsia" w:hAnsiTheme="minorEastAsia"/>
          <w:color w:val="000000"/>
          <w:szCs w:val="21"/>
        </w:rPr>
        <w:t>addCollegeAction</w:t>
      </w:r>
      <w:proofErr w:type="spellEnd"/>
      <w:r w:rsidR="00D8794C">
        <w:rPr>
          <w:rFonts w:asciiTheme="minorEastAsia" w:hAnsiTheme="minorEastAsia" w:hint="eastAsia"/>
          <w:color w:val="000000"/>
          <w:szCs w:val="21"/>
        </w:rPr>
        <w:t>）</w:t>
      </w:r>
    </w:p>
    <w:p w14:paraId="42268178" w14:textId="77777777" w:rsidR="00AD22B5" w:rsidRDefault="00FA5124" w:rsidP="00BB0C97">
      <w:pPr>
        <w:jc w:val="center"/>
        <w:rPr>
          <w:rFonts w:ascii="SimSun,&quot;Songti SC&quot;,宋体,sans-seri" w:eastAsia="SimSun,&quot;Songti SC&quot;,宋体,sans-seri" w:hAnsi="SimSun,&quot;Songti SC&quot;,宋体,sans-seri"/>
          <w:b/>
          <w:bCs/>
          <w:color w:val="000000"/>
          <w:szCs w:val="21"/>
        </w:rPr>
      </w:pPr>
      <w:r>
        <w:rPr>
          <w:rFonts w:ascii="SimSun,&quot;Songti SC&quot;,宋体,sans-seri" w:eastAsia="SimSun,&quot;Songti SC&quot;,宋体,sans-seri" w:hAnsi="SimSun,&quot;Songti SC&quot;,宋体,sans-seri"/>
          <w:b/>
          <w:bCs/>
          <w:noProof/>
          <w:color w:val="000000"/>
          <w:szCs w:val="21"/>
        </w:rPr>
        <w:lastRenderedPageBreak/>
        <w:drawing>
          <wp:inline distT="0" distB="0" distL="0" distR="0" wp14:anchorId="6D65EC79" wp14:editId="7A2DCCC6">
            <wp:extent cx="4534571" cy="2907584"/>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
                    <pic:cNvPicPr/>
                  </pic:nvPicPr>
                  <pic:blipFill>
                    <a:blip r:embed="rId23"/>
                    <a:stretch>
                      <a:fillRect/>
                    </a:stretch>
                  </pic:blipFill>
                  <pic:spPr>
                    <a:xfrm>
                      <a:off x="0" y="0"/>
                      <a:ext cx="4564477" cy="2926760"/>
                    </a:xfrm>
                    <a:prstGeom prst="rect">
                      <a:avLst/>
                    </a:prstGeom>
                  </pic:spPr>
                </pic:pic>
              </a:graphicData>
            </a:graphic>
          </wp:inline>
        </w:drawing>
      </w:r>
    </w:p>
    <w:p w14:paraId="5A41B2BB" w14:textId="77777777" w:rsidR="00AD22B5" w:rsidRPr="00BB0C97" w:rsidRDefault="00FA5124" w:rsidP="00BB0C97">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 xml:space="preserve">图5.1.5 </w:t>
      </w:r>
      <w:r w:rsidR="001D56E6">
        <w:rPr>
          <w:rFonts w:ascii="SimSun,&quot;Songti SC&quot;,宋体,sans-seri" w:eastAsia="SimSun,&quot;Songti SC&quot;,宋体,sans-seri" w:hAnsi="SimSun,&quot;Songti SC&quot;,宋体,sans-seri" w:hint="eastAsia"/>
          <w:b/>
          <w:bCs/>
          <w:sz w:val="18"/>
          <w:szCs w:val="18"/>
        </w:rPr>
        <w:t>添加学院界面原型</w:t>
      </w:r>
      <w:r>
        <w:rPr>
          <w:rFonts w:ascii="SimSun,&quot;Songti SC&quot;,宋体,sans-seri" w:eastAsia="SimSun,&quot;Songti SC&quot;,宋体,sans-seri" w:hAnsi="SimSun,&quot;Songti SC&quot;,宋体,sans-seri"/>
          <w:b/>
          <w:bCs/>
          <w:sz w:val="18"/>
          <w:szCs w:val="18"/>
        </w:rPr>
        <w:t>图</w:t>
      </w:r>
    </w:p>
    <w:p w14:paraId="25729D7B" w14:textId="77777777" w:rsidR="00BC5117" w:rsidRDefault="00A71F50" w:rsidP="00BC5117">
      <w:pPr>
        <w:rPr>
          <w:rFonts w:asciiTheme="minorEastAsia" w:hAnsiTheme="minorEastAsia"/>
          <w:color w:val="000000"/>
          <w:szCs w:val="21"/>
        </w:rPr>
      </w:pPr>
      <w:r>
        <w:rPr>
          <w:rFonts w:asciiTheme="minorEastAsia" w:hAnsiTheme="minorEastAsia"/>
          <w:color w:val="000000"/>
          <w:szCs w:val="21"/>
        </w:rPr>
        <w:t>6</w:t>
      </w:r>
      <w:r w:rsidR="00FA5124" w:rsidRPr="00BB0C97">
        <w:rPr>
          <w:rFonts w:asciiTheme="minorEastAsia" w:hAnsiTheme="minorEastAsia"/>
          <w:color w:val="000000"/>
          <w:szCs w:val="21"/>
        </w:rPr>
        <w:t>.用户管理</w:t>
      </w:r>
      <w:r w:rsidR="00BC5117">
        <w:rPr>
          <w:rFonts w:asciiTheme="minorEastAsia" w:hAnsiTheme="minorEastAsia" w:hint="eastAsia"/>
          <w:color w:val="000000"/>
          <w:szCs w:val="21"/>
        </w:rPr>
        <w:t>（Man</w:t>
      </w:r>
      <w:r w:rsidR="00BC5117">
        <w:rPr>
          <w:rFonts w:asciiTheme="minorEastAsia" w:hAnsiTheme="minorEastAsia"/>
          <w:color w:val="000000"/>
          <w:szCs w:val="21"/>
        </w:rPr>
        <w:t>age/</w:t>
      </w:r>
      <w:proofErr w:type="spellStart"/>
      <w:r w:rsidR="00BC5117" w:rsidRPr="00FE2EF8">
        <w:rPr>
          <w:rFonts w:asciiTheme="minorEastAsia" w:hAnsiTheme="minorEastAsia"/>
          <w:color w:val="000000"/>
          <w:szCs w:val="21"/>
        </w:rPr>
        <w:t>SystemManagementController</w:t>
      </w:r>
      <w:proofErr w:type="spellEnd"/>
      <w:r w:rsidR="00BC5117">
        <w:rPr>
          <w:rFonts w:asciiTheme="minorEastAsia" w:hAnsiTheme="minorEastAsia"/>
          <w:color w:val="000000"/>
          <w:szCs w:val="21"/>
        </w:rPr>
        <w:t>/</w:t>
      </w:r>
      <w:proofErr w:type="spellStart"/>
      <w:r w:rsidR="00BC5117" w:rsidRPr="00BC5117">
        <w:rPr>
          <w:rFonts w:asciiTheme="minorEastAsia" w:hAnsiTheme="minorEastAsia"/>
          <w:color w:val="000000"/>
          <w:szCs w:val="21"/>
        </w:rPr>
        <w:t>addUserAction</w:t>
      </w:r>
      <w:proofErr w:type="spellEnd"/>
      <w:r w:rsidR="00BC5117">
        <w:rPr>
          <w:rFonts w:asciiTheme="minorEastAsia" w:hAnsiTheme="minorEastAsia" w:hint="eastAsia"/>
          <w:color w:val="000000"/>
          <w:szCs w:val="21"/>
        </w:rPr>
        <w:t>）</w:t>
      </w:r>
    </w:p>
    <w:p w14:paraId="39104097" w14:textId="77777777" w:rsidR="00126329" w:rsidRDefault="00126329" w:rsidP="00BC5117">
      <w:pPr>
        <w:rPr>
          <w:rFonts w:asciiTheme="minorEastAsia" w:hAnsiTheme="minorEastAsia"/>
          <w:color w:val="000000"/>
          <w:szCs w:val="21"/>
        </w:rPr>
      </w:pPr>
      <w:r>
        <w:rPr>
          <w:rFonts w:asciiTheme="minorEastAsia" w:hAnsiTheme="minorEastAsia"/>
          <w:color w:val="000000"/>
          <w:szCs w:val="21"/>
        </w:rPr>
        <w:tab/>
      </w:r>
      <w:r>
        <w:rPr>
          <w:rFonts w:asciiTheme="minorEastAsia" w:hAnsiTheme="minorEastAsia" w:hint="eastAsia"/>
          <w:color w:val="000000"/>
          <w:szCs w:val="21"/>
        </w:rPr>
        <w:t>添加院级负责人账户，院级用户将使用该账号登陆系统。同时，为用户赋予权限。</w:t>
      </w:r>
    </w:p>
    <w:p w14:paraId="3F8AB094" w14:textId="77777777" w:rsidR="00126329" w:rsidRPr="00BC5117" w:rsidRDefault="00126329" w:rsidP="00BC5117">
      <w:pPr>
        <w:rPr>
          <w:rFonts w:asciiTheme="minorEastAsia" w:hAnsiTheme="minorEastAsia"/>
          <w:szCs w:val="21"/>
        </w:rPr>
      </w:pPr>
      <w:r>
        <w:rPr>
          <w:rFonts w:hint="eastAsia"/>
        </w:rPr>
        <w:t>角色：</w:t>
      </w:r>
      <w:r>
        <w:rPr>
          <w:rFonts w:hint="eastAsia"/>
        </w:rPr>
        <w:t xml:space="preserve">1 </w:t>
      </w:r>
      <w:r>
        <w:rPr>
          <w:rFonts w:hint="eastAsia"/>
        </w:rPr>
        <w:t>研究生院用户</w:t>
      </w:r>
      <w:r>
        <w:rPr>
          <w:rFonts w:hint="eastAsia"/>
        </w:rPr>
        <w:t xml:space="preserve">  2 </w:t>
      </w:r>
      <w:r>
        <w:rPr>
          <w:rFonts w:hint="eastAsia"/>
        </w:rPr>
        <w:t>院负责人</w:t>
      </w:r>
      <w:r>
        <w:rPr>
          <w:rFonts w:hint="eastAsia"/>
        </w:rPr>
        <w:t xml:space="preserve">  3 </w:t>
      </w:r>
      <w:r>
        <w:rPr>
          <w:rFonts w:hint="eastAsia"/>
        </w:rPr>
        <w:t>组长</w:t>
      </w:r>
      <w:r>
        <w:t xml:space="preserve">  99 </w:t>
      </w:r>
      <w:r>
        <w:rPr>
          <w:rFonts w:hint="eastAsia"/>
        </w:rPr>
        <w:t>超级管理员用户</w:t>
      </w:r>
      <w:r w:rsidR="001D0972">
        <w:rPr>
          <w:rFonts w:hint="eastAsia"/>
        </w:rPr>
        <w:t>。</w:t>
      </w:r>
    </w:p>
    <w:p w14:paraId="46A501CB" w14:textId="77777777" w:rsidR="00AD22B5" w:rsidRDefault="00FA5124">
      <w:pPr>
        <w:rPr>
          <w:rFonts w:ascii="SimSun,&quot;Songti SC&quot;,宋体,sans-seri" w:eastAsia="SimSun,&quot;Songti SC&quot;,宋体,sans-seri" w:hAnsi="SimSun,&quot;Songti SC&quot;,宋体,sans-seri"/>
          <w:sz w:val="32"/>
          <w:szCs w:val="32"/>
        </w:rPr>
      </w:pPr>
      <w:r>
        <w:rPr>
          <w:rFonts w:ascii="SimSun,&quot;Songti SC&quot;,宋体,sans-seri" w:eastAsia="SimSun,&quot;Songti SC&quot;,宋体,sans-seri" w:hAnsi="SimSun,&quot;Songti SC&quot;,宋体,sans-seri"/>
          <w:noProof/>
          <w:sz w:val="32"/>
          <w:szCs w:val="32"/>
        </w:rPr>
        <w:drawing>
          <wp:inline distT="0" distB="0" distL="0" distR="0" wp14:anchorId="4A15BAA5" wp14:editId="3EA62961">
            <wp:extent cx="5218546" cy="2412885"/>
            <wp:effectExtent l="0" t="0" r="127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
                    <pic:cNvPicPr/>
                  </pic:nvPicPr>
                  <pic:blipFill rotWithShape="1">
                    <a:blip r:embed="rId24"/>
                    <a:srcRect t="5430" r="1047"/>
                    <a:stretch/>
                  </pic:blipFill>
                  <pic:spPr bwMode="auto">
                    <a:xfrm>
                      <a:off x="0" y="0"/>
                      <a:ext cx="5219080" cy="2413132"/>
                    </a:xfrm>
                    <a:prstGeom prst="rect">
                      <a:avLst/>
                    </a:prstGeom>
                    <a:ln>
                      <a:noFill/>
                    </a:ln>
                    <a:extLst>
                      <a:ext uri="{53640926-AAD7-44D8-BBD7-CCE9431645EC}">
                        <a14:shadowObscured xmlns:a14="http://schemas.microsoft.com/office/drawing/2010/main"/>
                      </a:ext>
                    </a:extLst>
                  </pic:spPr>
                </pic:pic>
              </a:graphicData>
            </a:graphic>
          </wp:inline>
        </w:drawing>
      </w:r>
    </w:p>
    <w:p w14:paraId="4342B564" w14:textId="77777777" w:rsidR="00AD22B5" w:rsidRDefault="00FA5124">
      <w:pPr>
        <w:rPr>
          <w:rFonts w:ascii="SimSun,&quot;Songti SC&quot;,宋体,sans-seri" w:eastAsia="SimSun,&quot;Songti SC&quot;,宋体,sans-seri" w:hAnsi="SimSun,&quot;Songti SC&quot;,宋体,sans-seri"/>
          <w:sz w:val="32"/>
          <w:szCs w:val="32"/>
        </w:rPr>
      </w:pPr>
      <w:r>
        <w:rPr>
          <w:rFonts w:ascii="SimSun,&quot;Songti SC&quot;,宋体,sans-seri" w:eastAsia="SimSun,&quot;Songti SC&quot;,宋体,sans-seri" w:hAnsi="SimSun,&quot;Songti SC&quot;,宋体,sans-seri"/>
          <w:noProof/>
          <w:sz w:val="32"/>
          <w:szCs w:val="32"/>
        </w:rPr>
        <w:drawing>
          <wp:inline distT="0" distB="0" distL="0" distR="0" wp14:anchorId="078E3520" wp14:editId="7598B9A7">
            <wp:extent cx="5366327" cy="105513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
                    <pic:cNvPicPr/>
                  </pic:nvPicPr>
                  <pic:blipFill rotWithShape="1">
                    <a:blip r:embed="rId25"/>
                    <a:srcRect l="-1" t="58645" r="-1755"/>
                    <a:stretch/>
                  </pic:blipFill>
                  <pic:spPr bwMode="auto">
                    <a:xfrm>
                      <a:off x="0" y="0"/>
                      <a:ext cx="5366876" cy="1055247"/>
                    </a:xfrm>
                    <a:prstGeom prst="rect">
                      <a:avLst/>
                    </a:prstGeom>
                    <a:ln>
                      <a:noFill/>
                    </a:ln>
                    <a:extLst>
                      <a:ext uri="{53640926-AAD7-44D8-BBD7-CCE9431645EC}">
                        <a14:shadowObscured xmlns:a14="http://schemas.microsoft.com/office/drawing/2010/main"/>
                      </a:ext>
                    </a:extLst>
                  </pic:spPr>
                </pic:pic>
              </a:graphicData>
            </a:graphic>
          </wp:inline>
        </w:drawing>
      </w:r>
    </w:p>
    <w:p w14:paraId="7135A5B3" w14:textId="77777777" w:rsidR="00E75DFC" w:rsidRDefault="00E75DFC" w:rsidP="00E75DFC">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1.6</w:t>
      </w:r>
      <w:r>
        <w:rPr>
          <w:rFonts w:ascii="SimSun,&quot;Songti SC&quot;,宋体,sans-seri" w:eastAsia="SimSun,&quot;Songti SC&quot;,宋体,sans-seri" w:hAnsi="SimSun,&quot;Songti SC&quot;,宋体,sans-seri" w:hint="eastAsia"/>
          <w:b/>
          <w:bCs/>
          <w:sz w:val="18"/>
          <w:szCs w:val="18"/>
        </w:rPr>
        <w:t>添加用户界面原型</w:t>
      </w:r>
      <w:r>
        <w:rPr>
          <w:rFonts w:ascii="SimSun,&quot;Songti SC&quot;,宋体,sans-seri" w:eastAsia="SimSun,&quot;Songti SC&quot;,宋体,sans-seri" w:hAnsi="SimSun,&quot;Songti SC&quot;,宋体,sans-seri"/>
          <w:b/>
          <w:bCs/>
          <w:sz w:val="18"/>
          <w:szCs w:val="18"/>
        </w:rPr>
        <w:t>图</w:t>
      </w:r>
    </w:p>
    <w:p w14:paraId="3222C534" w14:textId="77777777" w:rsidR="007D5885" w:rsidRDefault="00FA5124">
      <w:pPr>
        <w:rPr>
          <w:rFonts w:ascii="SimSun,&quot;Songti SC&quot;,宋体,sans-seri" w:eastAsia="SimSun,&quot;Songti SC&quot;,宋体,sans-seri" w:hAnsi="SimSun,&quot;Songti SC&quot;,宋体,sans-seri"/>
          <w:sz w:val="32"/>
          <w:szCs w:val="32"/>
        </w:rPr>
      </w:pPr>
      <w:r>
        <w:rPr>
          <w:rFonts w:ascii="SimSun,&quot;Songti SC&quot;,宋体,sans-seri" w:eastAsia="SimSun,&quot;Songti SC&quot;,宋体,sans-seri" w:hAnsi="SimSun,&quot;Songti SC&quot;,宋体,sans-seri"/>
          <w:noProof/>
          <w:sz w:val="32"/>
          <w:szCs w:val="32"/>
        </w:rPr>
        <w:lastRenderedPageBreak/>
        <w:drawing>
          <wp:inline distT="0" distB="0" distL="0" distR="0" wp14:anchorId="7F17423C" wp14:editId="3A5500B1">
            <wp:extent cx="5274310" cy="2394412"/>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
                    <pic:cNvPicPr/>
                  </pic:nvPicPr>
                  <pic:blipFill rotWithShape="1">
                    <a:blip r:embed="rId26"/>
                    <a:srcRect t="6154" r="-10"/>
                    <a:stretch/>
                  </pic:blipFill>
                  <pic:spPr bwMode="auto">
                    <a:xfrm>
                      <a:off x="0" y="0"/>
                      <a:ext cx="5274850" cy="2394657"/>
                    </a:xfrm>
                    <a:prstGeom prst="rect">
                      <a:avLst/>
                    </a:prstGeom>
                    <a:ln>
                      <a:noFill/>
                    </a:ln>
                    <a:extLst>
                      <a:ext uri="{53640926-AAD7-44D8-BBD7-CCE9431645EC}">
                        <a14:shadowObscured xmlns:a14="http://schemas.microsoft.com/office/drawing/2010/main"/>
                      </a:ext>
                    </a:extLst>
                  </pic:spPr>
                </pic:pic>
              </a:graphicData>
            </a:graphic>
          </wp:inline>
        </w:drawing>
      </w:r>
    </w:p>
    <w:p w14:paraId="7AF43B6C" w14:textId="77777777" w:rsidR="00E75DFC" w:rsidRDefault="00E75DFC" w:rsidP="00E75DFC">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1.7</w:t>
      </w:r>
      <w:r>
        <w:rPr>
          <w:rFonts w:ascii="SimSun,&quot;Songti SC&quot;,宋体,sans-seri" w:eastAsia="SimSun,&quot;Songti SC&quot;,宋体,sans-seri" w:hAnsi="SimSun,&quot;Songti SC&quot;,宋体,sans-seri" w:hint="eastAsia"/>
          <w:b/>
          <w:bCs/>
          <w:sz w:val="18"/>
          <w:szCs w:val="18"/>
        </w:rPr>
        <w:t>用户管理界面原型</w:t>
      </w:r>
      <w:r>
        <w:rPr>
          <w:rFonts w:ascii="SimSun,&quot;Songti SC&quot;,宋体,sans-seri" w:eastAsia="SimSun,&quot;Songti SC&quot;,宋体,sans-seri" w:hAnsi="SimSun,&quot;Songti SC&quot;,宋体,sans-seri"/>
          <w:b/>
          <w:bCs/>
          <w:sz w:val="18"/>
          <w:szCs w:val="18"/>
        </w:rPr>
        <w:t>图</w:t>
      </w:r>
    </w:p>
    <w:p w14:paraId="06988EC8" w14:textId="77777777" w:rsidR="007D5885" w:rsidRPr="007D5885" w:rsidRDefault="007D5885" w:rsidP="007D5885">
      <w:pPr>
        <w:rPr>
          <w:rFonts w:asciiTheme="minorEastAsia" w:hAnsiTheme="minorEastAsia"/>
          <w:sz w:val="18"/>
          <w:szCs w:val="18"/>
        </w:rPr>
      </w:pPr>
      <w:r w:rsidRPr="007D5885">
        <w:rPr>
          <w:rFonts w:asciiTheme="minorEastAsia" w:hAnsiTheme="minorEastAsia" w:hint="eastAsia"/>
          <w:sz w:val="18"/>
          <w:szCs w:val="18"/>
        </w:rPr>
        <w:t>7</w:t>
      </w:r>
      <w:r w:rsidRPr="007D5885">
        <w:rPr>
          <w:rFonts w:asciiTheme="minorEastAsia" w:hAnsiTheme="minorEastAsia"/>
          <w:sz w:val="18"/>
          <w:szCs w:val="18"/>
        </w:rPr>
        <w:t>.</w:t>
      </w:r>
      <w:r w:rsidRPr="007D5885">
        <w:rPr>
          <w:rFonts w:asciiTheme="minorEastAsia" w:hAnsiTheme="minorEastAsia" w:hint="eastAsia"/>
          <w:sz w:val="18"/>
          <w:szCs w:val="18"/>
        </w:rPr>
        <w:t>设置系统运行时间</w:t>
      </w:r>
      <w:r w:rsidR="00770BC4">
        <w:rPr>
          <w:rFonts w:asciiTheme="minorEastAsia" w:hAnsiTheme="minorEastAsia" w:hint="eastAsia"/>
          <w:color w:val="000000"/>
          <w:szCs w:val="21"/>
        </w:rPr>
        <w:t>（Man</w:t>
      </w:r>
      <w:r w:rsidR="00770BC4">
        <w:rPr>
          <w:rFonts w:asciiTheme="minorEastAsia" w:hAnsiTheme="minorEastAsia"/>
          <w:color w:val="000000"/>
          <w:szCs w:val="21"/>
        </w:rPr>
        <w:t>age/</w:t>
      </w:r>
      <w:proofErr w:type="spellStart"/>
      <w:r w:rsidR="00770BC4" w:rsidRPr="00FE2EF8">
        <w:rPr>
          <w:rFonts w:asciiTheme="minorEastAsia" w:hAnsiTheme="minorEastAsia"/>
          <w:color w:val="000000"/>
          <w:szCs w:val="21"/>
        </w:rPr>
        <w:t>SystemManagementController</w:t>
      </w:r>
      <w:proofErr w:type="spellEnd"/>
      <w:r w:rsidR="00770BC4">
        <w:rPr>
          <w:rFonts w:asciiTheme="minorEastAsia" w:hAnsiTheme="minorEastAsia"/>
          <w:color w:val="000000"/>
          <w:szCs w:val="21"/>
        </w:rPr>
        <w:t>/</w:t>
      </w:r>
      <w:proofErr w:type="spellStart"/>
      <w:r w:rsidR="00770BC4" w:rsidRPr="00770BC4">
        <w:rPr>
          <w:rFonts w:asciiTheme="minorEastAsia" w:hAnsiTheme="minorEastAsia"/>
          <w:color w:val="000000"/>
          <w:szCs w:val="21"/>
        </w:rPr>
        <w:t>addTimeAction</w:t>
      </w:r>
      <w:proofErr w:type="spellEnd"/>
      <w:r w:rsidR="00770BC4">
        <w:rPr>
          <w:rFonts w:asciiTheme="minorEastAsia" w:hAnsiTheme="minorEastAsia" w:hint="eastAsia"/>
          <w:color w:val="000000"/>
          <w:szCs w:val="21"/>
        </w:rPr>
        <w:t>）</w:t>
      </w:r>
    </w:p>
    <w:p w14:paraId="25AA3B8A" w14:textId="77777777" w:rsidR="007D5885" w:rsidRDefault="007D5885" w:rsidP="007D5885">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noProof/>
          <w:sz w:val="32"/>
          <w:szCs w:val="32"/>
        </w:rPr>
        <w:drawing>
          <wp:inline distT="0" distB="0" distL="0" distR="0" wp14:anchorId="6A085ABE" wp14:editId="5D8E200F">
            <wp:extent cx="5270500" cy="2586390"/>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
                    <pic:cNvPicPr/>
                  </pic:nvPicPr>
                  <pic:blipFill>
                    <a:blip r:embed="rId27"/>
                    <a:stretch>
                      <a:fillRect/>
                    </a:stretch>
                  </pic:blipFill>
                  <pic:spPr>
                    <a:xfrm>
                      <a:off x="0" y="0"/>
                      <a:ext cx="5270500" cy="2586390"/>
                    </a:xfrm>
                    <a:prstGeom prst="rect">
                      <a:avLst/>
                    </a:prstGeom>
                  </pic:spPr>
                </pic:pic>
              </a:graphicData>
            </a:graphic>
          </wp:inline>
        </w:drawing>
      </w:r>
    </w:p>
    <w:p w14:paraId="0EBAEF68" w14:textId="77777777" w:rsidR="007D5885" w:rsidRDefault="007D5885" w:rsidP="007D5885">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hint="eastAsia"/>
          <w:b/>
          <w:bCs/>
          <w:sz w:val="18"/>
          <w:szCs w:val="18"/>
        </w:rPr>
        <w:t>5</w:t>
      </w:r>
      <w:r>
        <w:rPr>
          <w:rFonts w:ascii="SimSun,&quot;Songti SC&quot;,宋体,sans-seri" w:eastAsia="SimSun,&quot;Songti SC&quot;,宋体,sans-seri" w:hAnsi="SimSun,&quot;Songti SC&quot;,宋体,sans-seri"/>
          <w:b/>
          <w:bCs/>
          <w:sz w:val="18"/>
          <w:szCs w:val="18"/>
        </w:rPr>
        <w:t>.1.</w:t>
      </w:r>
      <w:r w:rsidR="00E75DFC">
        <w:rPr>
          <w:rFonts w:ascii="SimSun,&quot;Songti SC&quot;,宋体,sans-seri" w:eastAsia="SimSun,&quot;Songti SC&quot;,宋体,sans-seri" w:hAnsi="SimSun,&quot;Songti SC&quot;,宋体,sans-seri"/>
          <w:b/>
          <w:bCs/>
          <w:sz w:val="18"/>
          <w:szCs w:val="18"/>
        </w:rPr>
        <w:t>8</w:t>
      </w:r>
      <w:r>
        <w:rPr>
          <w:rFonts w:ascii="SimSun,&quot;Songti SC&quot;,宋体,sans-seri" w:eastAsia="SimSun,&quot;Songti SC&quot;,宋体,sans-seri" w:hAnsi="SimSun,&quot;Songti SC&quot;,宋体,sans-seri" w:hint="eastAsia"/>
          <w:b/>
          <w:bCs/>
          <w:sz w:val="18"/>
          <w:szCs w:val="18"/>
        </w:rPr>
        <w:t>设置</w:t>
      </w:r>
      <w:r w:rsidR="00D711E7">
        <w:rPr>
          <w:rFonts w:ascii="SimSun,&quot;Songti SC&quot;,宋体,sans-seri" w:eastAsia="SimSun,&quot;Songti SC&quot;,宋体,sans-seri" w:hAnsi="SimSun,&quot;Songti SC&quot;,宋体,sans-seri" w:hint="eastAsia"/>
          <w:b/>
          <w:bCs/>
          <w:sz w:val="18"/>
          <w:szCs w:val="18"/>
        </w:rPr>
        <w:t>时间</w:t>
      </w:r>
      <w:r>
        <w:rPr>
          <w:rFonts w:ascii="SimSun,&quot;Songti SC&quot;,宋体,sans-seri" w:eastAsia="SimSun,&quot;Songti SC&quot;,宋体,sans-seri" w:hAnsi="SimSun,&quot;Songti SC&quot;,宋体,sans-seri" w:hint="eastAsia"/>
          <w:b/>
          <w:bCs/>
          <w:sz w:val="18"/>
          <w:szCs w:val="18"/>
        </w:rPr>
        <w:t>界面</w:t>
      </w:r>
      <w:r w:rsidR="00E75DFC">
        <w:rPr>
          <w:rFonts w:ascii="SimSun,&quot;Songti SC&quot;,宋体,sans-seri" w:eastAsia="SimSun,&quot;Songti SC&quot;,宋体,sans-seri" w:hAnsi="SimSun,&quot;Songti SC&quot;,宋体,sans-seri" w:hint="eastAsia"/>
          <w:b/>
          <w:bCs/>
          <w:sz w:val="18"/>
          <w:szCs w:val="18"/>
        </w:rPr>
        <w:t>原型图</w:t>
      </w:r>
    </w:p>
    <w:p w14:paraId="41A86203" w14:textId="73C4E2E1" w:rsidR="00F10E24" w:rsidRDefault="0087322B" w:rsidP="00F10E24">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noProof/>
          <w:sz w:val="32"/>
          <w:szCs w:val="32"/>
        </w:rPr>
        <w:drawing>
          <wp:inline distT="0" distB="0" distL="0" distR="0" wp14:anchorId="3070D503" wp14:editId="282A2FD7">
            <wp:extent cx="4689230" cy="240389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
                    <pic:cNvPicPr/>
                  </pic:nvPicPr>
                  <pic:blipFill>
                    <a:blip r:embed="rId28"/>
                    <a:stretch>
                      <a:fillRect/>
                    </a:stretch>
                  </pic:blipFill>
                  <pic:spPr>
                    <a:xfrm>
                      <a:off x="0" y="0"/>
                      <a:ext cx="4774638" cy="2447678"/>
                    </a:xfrm>
                    <a:prstGeom prst="rect">
                      <a:avLst/>
                    </a:prstGeom>
                  </pic:spPr>
                </pic:pic>
              </a:graphicData>
            </a:graphic>
          </wp:inline>
        </w:drawing>
      </w:r>
    </w:p>
    <w:p w14:paraId="0DF5846D" w14:textId="2E671AF6" w:rsidR="0087322B" w:rsidRDefault="0087322B" w:rsidP="0087322B">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hint="eastAsia"/>
          <w:b/>
          <w:bCs/>
          <w:sz w:val="18"/>
          <w:szCs w:val="18"/>
        </w:rPr>
        <w:t>5</w:t>
      </w:r>
      <w:r>
        <w:rPr>
          <w:rFonts w:ascii="SimSun,&quot;Songti SC&quot;,宋体,sans-seri" w:eastAsia="SimSun,&quot;Songti SC&quot;,宋体,sans-seri" w:hAnsi="SimSun,&quot;Songti SC&quot;,宋体,sans-seri"/>
          <w:b/>
          <w:bCs/>
          <w:sz w:val="18"/>
          <w:szCs w:val="18"/>
        </w:rPr>
        <w:t>.1.</w:t>
      </w:r>
      <w:r w:rsidR="00013822">
        <w:rPr>
          <w:rFonts w:ascii="SimSun,&quot;Songti SC&quot;,宋体,sans-seri" w:eastAsia="SimSun,&quot;Songti SC&quot;,宋体,sans-seri" w:hAnsi="SimSun,&quot;Songti SC&quot;,宋体,sans-seri"/>
          <w:b/>
          <w:bCs/>
          <w:sz w:val="18"/>
          <w:szCs w:val="18"/>
        </w:rPr>
        <w:t>9</w:t>
      </w:r>
      <w:r>
        <w:rPr>
          <w:rFonts w:ascii="SimSun,&quot;Songti SC&quot;,宋体,sans-seri" w:eastAsia="SimSun,&quot;Songti SC&quot;,宋体,sans-seri" w:hAnsi="SimSun,&quot;Songti SC&quot;,宋体,sans-seri" w:hint="eastAsia"/>
          <w:b/>
          <w:bCs/>
          <w:sz w:val="18"/>
          <w:szCs w:val="18"/>
        </w:rPr>
        <w:t>修改时间界面</w:t>
      </w:r>
      <w:r w:rsidR="005178C1">
        <w:rPr>
          <w:rFonts w:ascii="SimSun,&quot;Songti SC&quot;,宋体,sans-seri" w:eastAsia="SimSun,&quot;Songti SC&quot;,宋体,sans-seri" w:hAnsi="SimSun,&quot;Songti SC&quot;,宋体,sans-seri" w:hint="eastAsia"/>
          <w:b/>
          <w:bCs/>
          <w:sz w:val="18"/>
          <w:szCs w:val="18"/>
        </w:rPr>
        <w:t>原型图</w:t>
      </w:r>
    </w:p>
    <w:p w14:paraId="3F1EDFFF" w14:textId="513C7442" w:rsidR="00F10E24" w:rsidRPr="00F10E24" w:rsidRDefault="00F10E24" w:rsidP="00F10E24">
      <w:pPr>
        <w:rPr>
          <w:rFonts w:asciiTheme="minorEastAsia" w:hAnsiTheme="minorEastAsia"/>
          <w:szCs w:val="21"/>
        </w:rPr>
      </w:pPr>
      <w:r w:rsidRPr="00F10E24">
        <w:rPr>
          <w:rFonts w:asciiTheme="minorEastAsia" w:hAnsiTheme="minorEastAsia"/>
          <w:szCs w:val="21"/>
        </w:rPr>
        <w:lastRenderedPageBreak/>
        <w:t>8.</w:t>
      </w:r>
      <w:r w:rsidRPr="00F10E24">
        <w:rPr>
          <w:rFonts w:asciiTheme="minorEastAsia" w:hAnsiTheme="minorEastAsia" w:hint="eastAsia"/>
          <w:szCs w:val="21"/>
        </w:rPr>
        <w:t xml:space="preserve"> </w:t>
      </w:r>
      <w:r w:rsidR="004E60C3">
        <w:rPr>
          <w:rFonts w:asciiTheme="minorEastAsia" w:hAnsiTheme="minorEastAsia" w:hint="eastAsia"/>
          <w:szCs w:val="21"/>
        </w:rPr>
        <w:t>系统</w:t>
      </w:r>
      <w:r w:rsidRPr="00F10E24">
        <w:rPr>
          <w:rFonts w:asciiTheme="minorEastAsia" w:hAnsiTheme="minorEastAsia" w:hint="eastAsia"/>
          <w:szCs w:val="21"/>
        </w:rPr>
        <w:t>IP地址设定</w:t>
      </w:r>
      <w:r w:rsidR="00F823F8">
        <w:rPr>
          <w:rFonts w:asciiTheme="minorEastAsia" w:hAnsiTheme="minorEastAsia" w:hint="eastAsia"/>
          <w:color w:val="000000"/>
          <w:szCs w:val="21"/>
        </w:rPr>
        <w:t>（Man</w:t>
      </w:r>
      <w:r w:rsidR="00F823F8">
        <w:rPr>
          <w:rFonts w:asciiTheme="minorEastAsia" w:hAnsiTheme="minorEastAsia"/>
          <w:color w:val="000000"/>
          <w:szCs w:val="21"/>
        </w:rPr>
        <w:t>age/Setting/</w:t>
      </w:r>
      <w:proofErr w:type="spellStart"/>
      <w:r w:rsidR="00F823F8">
        <w:rPr>
          <w:rFonts w:asciiTheme="minorEastAsia" w:hAnsiTheme="minorEastAsia"/>
          <w:color w:val="000000"/>
          <w:szCs w:val="21"/>
        </w:rPr>
        <w:t>i</w:t>
      </w:r>
      <w:r w:rsidR="00F823F8">
        <w:rPr>
          <w:rFonts w:asciiTheme="minorEastAsia" w:hAnsiTheme="minorEastAsia" w:hint="eastAsia"/>
          <w:color w:val="000000"/>
          <w:szCs w:val="21"/>
        </w:rPr>
        <w:t>pConfig</w:t>
      </w:r>
      <w:proofErr w:type="spellEnd"/>
      <w:r w:rsidR="00F823F8">
        <w:rPr>
          <w:rFonts w:asciiTheme="minorEastAsia" w:hAnsiTheme="minorEastAsia" w:hint="eastAsia"/>
          <w:color w:val="000000"/>
          <w:szCs w:val="21"/>
        </w:rPr>
        <w:t>）</w:t>
      </w:r>
    </w:p>
    <w:p w14:paraId="1E840B9D"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一、界面功能</w:t>
      </w:r>
    </w:p>
    <w:p w14:paraId="4ABE4593" w14:textId="77777777" w:rsidR="00F10E24" w:rsidRPr="00F10E24" w:rsidRDefault="00F10E24" w:rsidP="00F10E24">
      <w:pPr>
        <w:rPr>
          <w:rFonts w:asciiTheme="minorEastAsia" w:hAnsiTheme="minorEastAsia"/>
          <w:szCs w:val="21"/>
        </w:rPr>
      </w:pPr>
      <w:r w:rsidRPr="00F10E24">
        <w:rPr>
          <w:rFonts w:asciiTheme="minorEastAsia" w:hAnsiTheme="minorEastAsia"/>
          <w:szCs w:val="21"/>
        </w:rPr>
        <w:t>1</w:t>
      </w:r>
      <w:r w:rsidRPr="00F10E24">
        <w:rPr>
          <w:rFonts w:asciiTheme="minorEastAsia" w:hAnsiTheme="minorEastAsia" w:hint="eastAsia"/>
          <w:szCs w:val="21"/>
        </w:rPr>
        <w:t>系统配置</w:t>
      </w:r>
      <w:r w:rsidRPr="00F10E24">
        <w:rPr>
          <w:rFonts w:asciiTheme="minorEastAsia" w:hAnsiTheme="minorEastAsia"/>
          <w:szCs w:val="21"/>
        </w:rPr>
        <w:t xml:space="preserve">   </w:t>
      </w:r>
      <w:r w:rsidRPr="00F10E24">
        <w:rPr>
          <w:rFonts w:asciiTheme="minorEastAsia" w:hAnsiTheme="minorEastAsia" w:hint="eastAsia"/>
          <w:szCs w:val="21"/>
        </w:rPr>
        <w:t>初始化</w:t>
      </w:r>
      <w:r w:rsidRPr="00F10E24">
        <w:rPr>
          <w:rFonts w:asciiTheme="minorEastAsia" w:hAnsiTheme="minorEastAsia"/>
          <w:szCs w:val="21"/>
        </w:rPr>
        <w:t>-</w:t>
      </w:r>
      <w:r w:rsidRPr="00F10E24">
        <w:rPr>
          <w:rFonts w:asciiTheme="minorEastAsia" w:hAnsiTheme="minorEastAsia"/>
          <w:szCs w:val="21"/>
        </w:rPr>
        <w:t>IP</w:t>
      </w:r>
      <w:r w:rsidRPr="00F10E24">
        <w:rPr>
          <w:rFonts w:asciiTheme="minorEastAsia" w:hAnsiTheme="minorEastAsia" w:hint="eastAsia"/>
          <w:szCs w:val="21"/>
        </w:rPr>
        <w:t>地址设定页面</w:t>
      </w:r>
    </w:p>
    <w:p w14:paraId="007FF372"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 xml:space="preserve">   IP地址： 211.71.149.246</w:t>
      </w:r>
    </w:p>
    <w:p w14:paraId="47AB0420"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 xml:space="preserve">   子网掩码：255.255.255.0</w:t>
      </w:r>
    </w:p>
    <w:p w14:paraId="06CA23CF"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 xml:space="preserve">   默认网关：211.71.149.254</w:t>
      </w:r>
    </w:p>
    <w:p w14:paraId="25C5476F" w14:textId="60D8FB55" w:rsidR="00F10E24" w:rsidRPr="00F10E24" w:rsidRDefault="00F10E24" w:rsidP="00F10E24">
      <w:pPr>
        <w:rPr>
          <w:rFonts w:asciiTheme="minorEastAsia" w:hAnsiTheme="minorEastAsia"/>
          <w:szCs w:val="21"/>
        </w:rPr>
      </w:pPr>
      <w:r w:rsidRPr="00F10E24">
        <w:rPr>
          <w:rFonts w:asciiTheme="minorEastAsia" w:hAnsiTheme="minorEastAsia" w:hint="eastAsia"/>
          <w:szCs w:val="21"/>
        </w:rPr>
        <w:t xml:space="preserve">       应用按钮    清空按钮</w:t>
      </w:r>
    </w:p>
    <w:p w14:paraId="1C52382E" w14:textId="43D79AD7" w:rsidR="00F10E24" w:rsidRPr="00F10E24" w:rsidRDefault="00F10E24" w:rsidP="00F10E24">
      <w:pPr>
        <w:rPr>
          <w:rFonts w:asciiTheme="minorEastAsia" w:hAnsiTheme="minorEastAsia"/>
          <w:szCs w:val="21"/>
        </w:rPr>
      </w:pPr>
      <w:r w:rsidRPr="00F10E24">
        <w:rPr>
          <w:rFonts w:asciiTheme="minorEastAsia" w:hAnsiTheme="minorEastAsia"/>
          <w:szCs w:val="21"/>
        </w:rPr>
        <w:t xml:space="preserve">2. </w:t>
      </w:r>
      <w:r w:rsidRPr="00F10E24">
        <w:rPr>
          <w:rFonts w:asciiTheme="minorEastAsia" w:hAnsiTheme="minorEastAsia" w:hint="eastAsia"/>
          <w:szCs w:val="21"/>
        </w:rPr>
        <w:t>系统配置</w:t>
      </w:r>
      <w:r w:rsidRPr="00F10E24">
        <w:rPr>
          <w:rFonts w:asciiTheme="minorEastAsia" w:hAnsiTheme="minorEastAsia"/>
          <w:szCs w:val="21"/>
        </w:rPr>
        <w:t xml:space="preserve">    </w:t>
      </w:r>
      <w:r w:rsidRPr="00F10E24">
        <w:rPr>
          <w:rFonts w:asciiTheme="minorEastAsia" w:hAnsiTheme="minorEastAsia" w:hint="eastAsia"/>
          <w:szCs w:val="21"/>
        </w:rPr>
        <w:t>初始化</w:t>
      </w:r>
      <w:r w:rsidRPr="00F10E24">
        <w:rPr>
          <w:rFonts w:asciiTheme="minorEastAsia" w:hAnsiTheme="minorEastAsia"/>
          <w:szCs w:val="21"/>
        </w:rPr>
        <w:t>-</w:t>
      </w:r>
      <w:r w:rsidRPr="00F10E24">
        <w:rPr>
          <w:rFonts w:asciiTheme="minorEastAsia" w:hAnsiTheme="minorEastAsia"/>
          <w:szCs w:val="21"/>
        </w:rPr>
        <w:t>DNS</w:t>
      </w:r>
      <w:r w:rsidRPr="00F10E24">
        <w:rPr>
          <w:rFonts w:asciiTheme="minorEastAsia" w:hAnsiTheme="minorEastAsia" w:hint="eastAsia"/>
          <w:szCs w:val="21"/>
        </w:rPr>
        <w:t>服务器</w:t>
      </w:r>
      <w:r w:rsidR="00F823F8">
        <w:rPr>
          <w:rFonts w:asciiTheme="minorEastAsia" w:hAnsiTheme="minorEastAsia" w:hint="eastAsia"/>
          <w:color w:val="000000"/>
          <w:szCs w:val="21"/>
        </w:rPr>
        <w:t>（Man</w:t>
      </w:r>
      <w:r w:rsidR="00F823F8">
        <w:rPr>
          <w:rFonts w:asciiTheme="minorEastAsia" w:hAnsiTheme="minorEastAsia"/>
          <w:color w:val="000000"/>
          <w:szCs w:val="21"/>
        </w:rPr>
        <w:t>age/Setting/</w:t>
      </w:r>
      <w:proofErr w:type="spellStart"/>
      <w:r w:rsidR="00F823F8">
        <w:rPr>
          <w:rFonts w:asciiTheme="minorEastAsia" w:hAnsiTheme="minorEastAsia"/>
          <w:color w:val="000000"/>
          <w:szCs w:val="21"/>
        </w:rPr>
        <w:t>dnsConfig</w:t>
      </w:r>
      <w:proofErr w:type="spellEnd"/>
      <w:r w:rsidR="00F823F8">
        <w:rPr>
          <w:rFonts w:asciiTheme="minorEastAsia" w:hAnsiTheme="minorEastAsia" w:hint="eastAsia"/>
          <w:color w:val="000000"/>
          <w:szCs w:val="21"/>
        </w:rPr>
        <w:t>）</w:t>
      </w:r>
    </w:p>
    <w:p w14:paraId="194201CC"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 xml:space="preserve">   域名：bjfu.edu.cn   </w:t>
      </w:r>
    </w:p>
    <w:p w14:paraId="144BB4B9"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 xml:space="preserve">   域名服务器1：202.106.0.20</w:t>
      </w:r>
    </w:p>
    <w:p w14:paraId="3760C6DE"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 xml:space="preserve">   域名服务器2：202.106.0.20</w:t>
      </w:r>
    </w:p>
    <w:p w14:paraId="7A726999" w14:textId="4C8CED88" w:rsidR="00F10E24" w:rsidRPr="00F10E24" w:rsidRDefault="00F10E24" w:rsidP="00F10E24">
      <w:pPr>
        <w:rPr>
          <w:rFonts w:asciiTheme="minorEastAsia" w:hAnsiTheme="minorEastAsia"/>
          <w:szCs w:val="21"/>
        </w:rPr>
      </w:pPr>
      <w:r w:rsidRPr="00F10E24">
        <w:rPr>
          <w:rFonts w:asciiTheme="minorEastAsia" w:hAnsiTheme="minorEastAsia" w:hint="eastAsia"/>
          <w:szCs w:val="21"/>
        </w:rPr>
        <w:t xml:space="preserve">        应用按钮    清空按扭</w:t>
      </w:r>
    </w:p>
    <w:p w14:paraId="1249FC75"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二、程序实现</w:t>
      </w:r>
    </w:p>
    <w:p w14:paraId="3B66E14E"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1． IP地址设定中的应用按扭</w:t>
      </w:r>
    </w:p>
    <w:p w14:paraId="74DE4E24" w14:textId="77777777" w:rsidR="00F10E24" w:rsidRPr="00F10E24" w:rsidRDefault="00F10E24" w:rsidP="00C02A42">
      <w:pPr>
        <w:ind w:leftChars="200" w:left="420"/>
        <w:rPr>
          <w:rFonts w:asciiTheme="minorEastAsia" w:hAnsiTheme="minorEastAsia"/>
          <w:szCs w:val="21"/>
        </w:rPr>
      </w:pPr>
      <w:r w:rsidRPr="00F10E24">
        <w:rPr>
          <w:rFonts w:asciiTheme="minorEastAsia" w:hAnsiTheme="minorEastAsia" w:hint="eastAsia"/>
          <w:szCs w:val="21"/>
        </w:rPr>
        <w:t>点击应用按钮后，执行2步操作：</w:t>
      </w:r>
    </w:p>
    <w:p w14:paraId="0F68AEFF" w14:textId="77777777" w:rsidR="00F10E24" w:rsidRPr="00F10E24" w:rsidRDefault="00F10E24" w:rsidP="00C02A42">
      <w:pPr>
        <w:ind w:leftChars="200" w:left="420"/>
        <w:rPr>
          <w:rFonts w:asciiTheme="minorEastAsia" w:hAnsiTheme="minorEastAsia"/>
          <w:szCs w:val="21"/>
        </w:rPr>
      </w:pPr>
      <w:r w:rsidRPr="00F10E24">
        <w:rPr>
          <w:rFonts w:asciiTheme="minorEastAsia" w:hAnsiTheme="minorEastAsia" w:hint="eastAsia"/>
          <w:szCs w:val="21"/>
        </w:rPr>
        <w:t>1）将以下文件内容写进/</w:t>
      </w:r>
      <w:proofErr w:type="spellStart"/>
      <w:r w:rsidRPr="00F10E24">
        <w:rPr>
          <w:rFonts w:asciiTheme="minorEastAsia" w:hAnsiTheme="minorEastAsia" w:hint="eastAsia"/>
          <w:szCs w:val="21"/>
        </w:rPr>
        <w:t>etc</w:t>
      </w:r>
      <w:proofErr w:type="spellEnd"/>
      <w:r w:rsidRPr="00F10E24">
        <w:rPr>
          <w:rFonts w:asciiTheme="minorEastAsia" w:hAnsiTheme="minorEastAsia" w:hint="eastAsia"/>
          <w:szCs w:val="21"/>
        </w:rPr>
        <w:t>/</w:t>
      </w:r>
      <w:proofErr w:type="spellStart"/>
      <w:r w:rsidRPr="00F10E24">
        <w:rPr>
          <w:rFonts w:asciiTheme="minorEastAsia" w:hAnsiTheme="minorEastAsia" w:hint="eastAsia"/>
          <w:szCs w:val="21"/>
        </w:rPr>
        <w:t>rc.conf</w:t>
      </w:r>
      <w:proofErr w:type="spellEnd"/>
      <w:r w:rsidRPr="00F10E24">
        <w:rPr>
          <w:rFonts w:asciiTheme="minorEastAsia" w:hAnsiTheme="minorEastAsia" w:hint="eastAsia"/>
          <w:szCs w:val="21"/>
        </w:rPr>
        <w:t>文件中</w:t>
      </w:r>
    </w:p>
    <w:p w14:paraId="3E0E201D" w14:textId="77777777" w:rsidR="00F10E24" w:rsidRPr="00F10E24" w:rsidRDefault="00F10E24" w:rsidP="00C02A42">
      <w:pPr>
        <w:ind w:leftChars="200" w:left="420"/>
        <w:rPr>
          <w:rFonts w:asciiTheme="minorEastAsia" w:hAnsiTheme="minorEastAsia"/>
          <w:szCs w:val="21"/>
        </w:rPr>
      </w:pPr>
      <w:r w:rsidRPr="00F10E24">
        <w:rPr>
          <w:rFonts w:asciiTheme="minorEastAsia" w:hAnsiTheme="minorEastAsia"/>
          <w:szCs w:val="21"/>
        </w:rPr>
        <w:t>hostname="</w:t>
      </w:r>
      <w:proofErr w:type="spellStart"/>
      <w:r w:rsidRPr="00F10E24">
        <w:rPr>
          <w:rFonts w:asciiTheme="minorEastAsia" w:hAnsiTheme="minorEastAsia"/>
          <w:szCs w:val="21"/>
        </w:rPr>
        <w:t>xly</w:t>
      </w:r>
      <w:proofErr w:type="spellEnd"/>
      <w:r w:rsidRPr="00F10E24">
        <w:rPr>
          <w:rFonts w:asciiTheme="minorEastAsia" w:hAnsiTheme="minorEastAsia"/>
          <w:szCs w:val="21"/>
        </w:rPr>
        <w:t>"</w:t>
      </w:r>
    </w:p>
    <w:p w14:paraId="3EF2CA35" w14:textId="77777777" w:rsidR="00F10E24" w:rsidRPr="00F10E24" w:rsidRDefault="00F10E24" w:rsidP="00C02A42">
      <w:pPr>
        <w:ind w:leftChars="200" w:left="420"/>
        <w:rPr>
          <w:rFonts w:asciiTheme="minorEastAsia" w:hAnsiTheme="minorEastAsia"/>
          <w:szCs w:val="21"/>
        </w:rPr>
      </w:pPr>
      <w:r w:rsidRPr="00F10E24">
        <w:rPr>
          <w:rFonts w:asciiTheme="minorEastAsia" w:hAnsiTheme="minorEastAsia" w:hint="eastAsia"/>
          <w:szCs w:val="21"/>
        </w:rPr>
        <w:t>ifconfig_igb0="</w:t>
      </w:r>
      <w:proofErr w:type="spellStart"/>
      <w:r w:rsidRPr="00F10E24">
        <w:rPr>
          <w:rFonts w:asciiTheme="minorEastAsia" w:hAnsiTheme="minorEastAsia" w:hint="eastAsia"/>
          <w:szCs w:val="21"/>
        </w:rPr>
        <w:t>inet</w:t>
      </w:r>
      <w:proofErr w:type="spellEnd"/>
      <w:r w:rsidRPr="00F10E24">
        <w:rPr>
          <w:rFonts w:asciiTheme="minorEastAsia" w:hAnsiTheme="minorEastAsia" w:hint="eastAsia"/>
          <w:szCs w:val="21"/>
        </w:rPr>
        <w:t xml:space="preserve"> 211.71.149.246  netmask  255.255.255.0"   //此行需要修改</w:t>
      </w:r>
    </w:p>
    <w:p w14:paraId="03442CA6" w14:textId="77777777" w:rsidR="00F10E24" w:rsidRPr="00F10E24" w:rsidRDefault="00F10E24" w:rsidP="00C02A42">
      <w:pPr>
        <w:ind w:leftChars="200" w:left="420"/>
        <w:rPr>
          <w:rFonts w:asciiTheme="minorEastAsia" w:hAnsiTheme="minorEastAsia"/>
          <w:szCs w:val="21"/>
        </w:rPr>
      </w:pPr>
      <w:r w:rsidRPr="00F10E24">
        <w:rPr>
          <w:rFonts w:asciiTheme="minorEastAsia" w:hAnsiTheme="minorEastAsia" w:hint="eastAsia"/>
          <w:szCs w:val="21"/>
        </w:rPr>
        <w:t>ifconfig_igb1="</w:t>
      </w:r>
      <w:proofErr w:type="spellStart"/>
      <w:r w:rsidRPr="00F10E24">
        <w:rPr>
          <w:rFonts w:asciiTheme="minorEastAsia" w:hAnsiTheme="minorEastAsia" w:hint="eastAsia"/>
          <w:szCs w:val="21"/>
        </w:rPr>
        <w:t>inet</w:t>
      </w:r>
      <w:proofErr w:type="spellEnd"/>
      <w:r w:rsidRPr="00F10E24">
        <w:rPr>
          <w:rFonts w:asciiTheme="minorEastAsia" w:hAnsiTheme="minorEastAsia" w:hint="eastAsia"/>
          <w:szCs w:val="21"/>
        </w:rPr>
        <w:t xml:space="preserve"> 20.0.0.11 netmask 255.255.255.0"    //此行不要变更</w:t>
      </w:r>
    </w:p>
    <w:p w14:paraId="6971842A" w14:textId="77777777" w:rsidR="00F10E24" w:rsidRPr="00F10E24" w:rsidRDefault="00F10E24" w:rsidP="00C02A42">
      <w:pPr>
        <w:ind w:leftChars="200" w:left="420"/>
        <w:rPr>
          <w:rFonts w:asciiTheme="minorEastAsia" w:hAnsiTheme="minorEastAsia"/>
          <w:szCs w:val="21"/>
        </w:rPr>
      </w:pPr>
      <w:proofErr w:type="spellStart"/>
      <w:r w:rsidRPr="00F10E24">
        <w:rPr>
          <w:rFonts w:asciiTheme="minorEastAsia" w:hAnsiTheme="minorEastAsia" w:hint="eastAsia"/>
          <w:szCs w:val="21"/>
        </w:rPr>
        <w:t>defaultrouter</w:t>
      </w:r>
      <w:proofErr w:type="spellEnd"/>
      <w:r w:rsidRPr="00F10E24">
        <w:rPr>
          <w:rFonts w:asciiTheme="minorEastAsia" w:hAnsiTheme="minorEastAsia" w:hint="eastAsia"/>
          <w:szCs w:val="21"/>
        </w:rPr>
        <w:t>="211.71.149.254"                      //此行需要修改</w:t>
      </w:r>
    </w:p>
    <w:p w14:paraId="42E83160" w14:textId="77777777" w:rsidR="00F10E24" w:rsidRPr="00F10E24" w:rsidRDefault="00F10E24" w:rsidP="00C02A42">
      <w:pPr>
        <w:ind w:leftChars="200" w:left="420"/>
        <w:rPr>
          <w:rFonts w:asciiTheme="minorEastAsia" w:hAnsiTheme="minorEastAsia"/>
          <w:szCs w:val="21"/>
        </w:rPr>
      </w:pPr>
      <w:proofErr w:type="spellStart"/>
      <w:r w:rsidRPr="00F10E24">
        <w:rPr>
          <w:rFonts w:asciiTheme="minorEastAsia" w:hAnsiTheme="minorEastAsia" w:hint="eastAsia"/>
          <w:szCs w:val="21"/>
        </w:rPr>
        <w:t>sshd_enable</w:t>
      </w:r>
      <w:proofErr w:type="spellEnd"/>
      <w:r w:rsidRPr="00F10E24">
        <w:rPr>
          <w:rFonts w:asciiTheme="minorEastAsia" w:hAnsiTheme="minorEastAsia" w:hint="eastAsia"/>
          <w:szCs w:val="21"/>
        </w:rPr>
        <w:t>="YES"                                //此行不要变更</w:t>
      </w:r>
    </w:p>
    <w:p w14:paraId="60BB12DB" w14:textId="77777777" w:rsidR="00F10E24" w:rsidRPr="00F10E24" w:rsidRDefault="00F10E24" w:rsidP="00C02A42">
      <w:pPr>
        <w:ind w:leftChars="200" w:left="420"/>
        <w:rPr>
          <w:rFonts w:asciiTheme="minorEastAsia" w:hAnsiTheme="minorEastAsia"/>
          <w:szCs w:val="21"/>
        </w:rPr>
      </w:pPr>
      <w:proofErr w:type="spellStart"/>
      <w:r w:rsidRPr="00F10E24">
        <w:rPr>
          <w:rFonts w:asciiTheme="minorEastAsia" w:hAnsiTheme="minorEastAsia" w:hint="eastAsia"/>
          <w:szCs w:val="21"/>
        </w:rPr>
        <w:t>dumpdev</w:t>
      </w:r>
      <w:proofErr w:type="spellEnd"/>
      <w:r w:rsidRPr="00F10E24">
        <w:rPr>
          <w:rFonts w:asciiTheme="minorEastAsia" w:hAnsiTheme="minorEastAsia" w:hint="eastAsia"/>
          <w:szCs w:val="21"/>
        </w:rPr>
        <w:t>="AUTO"                                 //此行不要变更</w:t>
      </w:r>
    </w:p>
    <w:p w14:paraId="03CF3361" w14:textId="77777777" w:rsidR="00F10E24" w:rsidRPr="00F10E24" w:rsidRDefault="00F10E24" w:rsidP="00C02A42">
      <w:pPr>
        <w:ind w:leftChars="200" w:left="420"/>
        <w:rPr>
          <w:rFonts w:asciiTheme="minorEastAsia" w:hAnsiTheme="minorEastAsia"/>
          <w:szCs w:val="21"/>
        </w:rPr>
      </w:pPr>
      <w:proofErr w:type="spellStart"/>
      <w:r w:rsidRPr="00F10E24">
        <w:rPr>
          <w:rFonts w:asciiTheme="minorEastAsia" w:hAnsiTheme="minorEastAsia" w:hint="eastAsia"/>
          <w:szCs w:val="21"/>
        </w:rPr>
        <w:t>sendmail_enable</w:t>
      </w:r>
      <w:proofErr w:type="spellEnd"/>
      <w:r w:rsidRPr="00F10E24">
        <w:rPr>
          <w:rFonts w:asciiTheme="minorEastAsia" w:hAnsiTheme="minorEastAsia" w:hint="eastAsia"/>
          <w:szCs w:val="21"/>
        </w:rPr>
        <w:t>="NO"                             //此行不要变更</w:t>
      </w:r>
    </w:p>
    <w:p w14:paraId="3EF2BF38" w14:textId="77777777" w:rsidR="00F10E24" w:rsidRPr="00F10E24" w:rsidRDefault="00F10E24" w:rsidP="00C02A42">
      <w:pPr>
        <w:ind w:leftChars="200" w:left="420"/>
        <w:rPr>
          <w:rFonts w:asciiTheme="minorEastAsia" w:hAnsiTheme="minorEastAsia"/>
          <w:szCs w:val="21"/>
        </w:rPr>
      </w:pPr>
      <w:proofErr w:type="spellStart"/>
      <w:r w:rsidRPr="00F10E24">
        <w:rPr>
          <w:rFonts w:asciiTheme="minorEastAsia" w:hAnsiTheme="minorEastAsia" w:hint="eastAsia"/>
          <w:szCs w:val="21"/>
        </w:rPr>
        <w:t>sendmail_submit_enable</w:t>
      </w:r>
      <w:proofErr w:type="spellEnd"/>
      <w:r w:rsidRPr="00F10E24">
        <w:rPr>
          <w:rFonts w:asciiTheme="minorEastAsia" w:hAnsiTheme="minorEastAsia" w:hint="eastAsia"/>
          <w:szCs w:val="21"/>
        </w:rPr>
        <w:t>="NO"                      //此行不要变更</w:t>
      </w:r>
    </w:p>
    <w:p w14:paraId="019E9CEA" w14:textId="77777777" w:rsidR="00F10E24" w:rsidRPr="00F10E24" w:rsidRDefault="00F10E24" w:rsidP="00C02A42">
      <w:pPr>
        <w:ind w:leftChars="200" w:left="420"/>
        <w:rPr>
          <w:rFonts w:asciiTheme="minorEastAsia" w:hAnsiTheme="minorEastAsia"/>
          <w:szCs w:val="21"/>
        </w:rPr>
      </w:pPr>
      <w:proofErr w:type="spellStart"/>
      <w:r w:rsidRPr="00F10E24">
        <w:rPr>
          <w:rFonts w:asciiTheme="minorEastAsia" w:hAnsiTheme="minorEastAsia" w:hint="eastAsia"/>
          <w:szCs w:val="21"/>
        </w:rPr>
        <w:t>sendmail_outbound_enable</w:t>
      </w:r>
      <w:proofErr w:type="spellEnd"/>
      <w:r w:rsidRPr="00F10E24">
        <w:rPr>
          <w:rFonts w:asciiTheme="minorEastAsia" w:hAnsiTheme="minorEastAsia" w:hint="eastAsia"/>
          <w:szCs w:val="21"/>
        </w:rPr>
        <w:t>="NO"                    //此行不要变更</w:t>
      </w:r>
    </w:p>
    <w:p w14:paraId="3CF6811E" w14:textId="77777777" w:rsidR="00F10E24" w:rsidRPr="00F10E24" w:rsidRDefault="00F10E24" w:rsidP="00C02A42">
      <w:pPr>
        <w:ind w:leftChars="200" w:left="420"/>
        <w:rPr>
          <w:rFonts w:asciiTheme="minorEastAsia" w:hAnsiTheme="minorEastAsia"/>
          <w:szCs w:val="21"/>
        </w:rPr>
      </w:pPr>
      <w:proofErr w:type="spellStart"/>
      <w:r w:rsidRPr="00F10E24">
        <w:rPr>
          <w:rFonts w:asciiTheme="minorEastAsia" w:hAnsiTheme="minorEastAsia" w:hint="eastAsia"/>
          <w:szCs w:val="21"/>
        </w:rPr>
        <w:t>sendmail_msp_queue_enable</w:t>
      </w:r>
      <w:proofErr w:type="spellEnd"/>
      <w:r w:rsidRPr="00F10E24">
        <w:rPr>
          <w:rFonts w:asciiTheme="minorEastAsia" w:hAnsiTheme="minorEastAsia" w:hint="eastAsia"/>
          <w:szCs w:val="21"/>
        </w:rPr>
        <w:t>="NO"                  //此行不要变更</w:t>
      </w:r>
    </w:p>
    <w:p w14:paraId="57C43A02" w14:textId="77777777" w:rsidR="00F10E24" w:rsidRPr="00F10E24" w:rsidRDefault="00F10E24" w:rsidP="00C02A42">
      <w:pPr>
        <w:ind w:leftChars="200" w:left="420"/>
        <w:rPr>
          <w:rFonts w:asciiTheme="minorEastAsia" w:hAnsiTheme="minorEastAsia"/>
          <w:szCs w:val="21"/>
        </w:rPr>
      </w:pPr>
      <w:r w:rsidRPr="00F10E24">
        <w:rPr>
          <w:rFonts w:asciiTheme="minorEastAsia" w:hAnsiTheme="minorEastAsia" w:hint="eastAsia"/>
          <w:szCs w:val="21"/>
        </w:rPr>
        <w:t>因为没有汉字，不需要考虑字符集，直接写入即可</w:t>
      </w:r>
    </w:p>
    <w:p w14:paraId="1DF2496D"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2）使用system()函数，在system()函数中执行以下语句</w:t>
      </w:r>
    </w:p>
    <w:p w14:paraId="72F7A73F" w14:textId="77777777" w:rsidR="00F10E24" w:rsidRPr="00F10E24" w:rsidRDefault="00F10E24" w:rsidP="00C02A42">
      <w:pPr>
        <w:ind w:leftChars="200" w:left="420"/>
        <w:rPr>
          <w:rFonts w:asciiTheme="minorEastAsia" w:hAnsiTheme="minorEastAsia"/>
          <w:szCs w:val="21"/>
        </w:rPr>
      </w:pPr>
      <w:r w:rsidRPr="00F10E24">
        <w:rPr>
          <w:rFonts w:asciiTheme="minorEastAsia" w:hAnsiTheme="minorEastAsia"/>
          <w:szCs w:val="21"/>
        </w:rPr>
        <w:t>/bin/</w:t>
      </w:r>
      <w:proofErr w:type="spellStart"/>
      <w:proofErr w:type="gramStart"/>
      <w:r w:rsidRPr="00F10E24">
        <w:rPr>
          <w:rFonts w:asciiTheme="minorEastAsia" w:hAnsiTheme="minorEastAsia"/>
          <w:szCs w:val="21"/>
        </w:rPr>
        <w:t>sh</w:t>
      </w:r>
      <w:proofErr w:type="spellEnd"/>
      <w:r w:rsidRPr="00F10E24">
        <w:rPr>
          <w:rFonts w:asciiTheme="minorEastAsia" w:hAnsiTheme="minorEastAsia"/>
          <w:szCs w:val="21"/>
        </w:rPr>
        <w:t xml:space="preserve">  /</w:t>
      </w:r>
      <w:proofErr w:type="spellStart"/>
      <w:proofErr w:type="gramEnd"/>
      <w:r w:rsidRPr="00F10E24">
        <w:rPr>
          <w:rFonts w:asciiTheme="minorEastAsia" w:hAnsiTheme="minorEastAsia"/>
          <w:szCs w:val="21"/>
        </w:rPr>
        <w:t>etc</w:t>
      </w:r>
      <w:proofErr w:type="spellEnd"/>
      <w:r w:rsidRPr="00F10E24">
        <w:rPr>
          <w:rFonts w:asciiTheme="minorEastAsia" w:hAnsiTheme="minorEastAsia"/>
          <w:szCs w:val="21"/>
        </w:rPr>
        <w:t>/</w:t>
      </w:r>
      <w:proofErr w:type="spellStart"/>
      <w:r w:rsidRPr="00F10E24">
        <w:rPr>
          <w:rFonts w:asciiTheme="minorEastAsia" w:hAnsiTheme="minorEastAsia"/>
          <w:szCs w:val="21"/>
        </w:rPr>
        <w:t>rc.d</w:t>
      </w:r>
      <w:proofErr w:type="spellEnd"/>
      <w:r w:rsidRPr="00F10E24">
        <w:rPr>
          <w:rFonts w:asciiTheme="minorEastAsia" w:hAnsiTheme="minorEastAsia"/>
          <w:szCs w:val="21"/>
        </w:rPr>
        <w:t>/</w:t>
      </w:r>
      <w:proofErr w:type="spellStart"/>
      <w:r w:rsidRPr="00F10E24">
        <w:rPr>
          <w:rFonts w:asciiTheme="minorEastAsia" w:hAnsiTheme="minorEastAsia"/>
          <w:szCs w:val="21"/>
        </w:rPr>
        <w:t>netif</w:t>
      </w:r>
      <w:proofErr w:type="spellEnd"/>
      <w:r w:rsidRPr="00F10E24">
        <w:rPr>
          <w:rFonts w:asciiTheme="minorEastAsia" w:hAnsiTheme="minorEastAsia"/>
          <w:szCs w:val="21"/>
        </w:rPr>
        <w:t xml:space="preserve">  restart</w:t>
      </w:r>
    </w:p>
    <w:p w14:paraId="79AF1C34" w14:textId="3785D052" w:rsidR="00F10E24" w:rsidRPr="00F10E24" w:rsidRDefault="00F10E24" w:rsidP="00C02A42">
      <w:pPr>
        <w:ind w:leftChars="200" w:left="420"/>
        <w:rPr>
          <w:rFonts w:asciiTheme="minorEastAsia" w:hAnsiTheme="minorEastAsia"/>
          <w:szCs w:val="21"/>
        </w:rPr>
      </w:pPr>
      <w:r w:rsidRPr="00F10E24">
        <w:rPr>
          <w:rFonts w:asciiTheme="minorEastAsia" w:hAnsiTheme="minorEastAsia"/>
          <w:szCs w:val="21"/>
        </w:rPr>
        <w:t>/bin/</w:t>
      </w:r>
      <w:proofErr w:type="spellStart"/>
      <w:proofErr w:type="gramStart"/>
      <w:r w:rsidRPr="00F10E24">
        <w:rPr>
          <w:rFonts w:asciiTheme="minorEastAsia" w:hAnsiTheme="minorEastAsia"/>
          <w:szCs w:val="21"/>
        </w:rPr>
        <w:t>sh</w:t>
      </w:r>
      <w:proofErr w:type="spellEnd"/>
      <w:r w:rsidRPr="00F10E24">
        <w:rPr>
          <w:rFonts w:asciiTheme="minorEastAsia" w:hAnsiTheme="minorEastAsia"/>
          <w:szCs w:val="21"/>
        </w:rPr>
        <w:t xml:space="preserve">  /</w:t>
      </w:r>
      <w:proofErr w:type="spellStart"/>
      <w:proofErr w:type="gramEnd"/>
      <w:r w:rsidRPr="00F10E24">
        <w:rPr>
          <w:rFonts w:asciiTheme="minorEastAsia" w:hAnsiTheme="minorEastAsia"/>
          <w:szCs w:val="21"/>
        </w:rPr>
        <w:t>etc</w:t>
      </w:r>
      <w:proofErr w:type="spellEnd"/>
      <w:r w:rsidRPr="00F10E24">
        <w:rPr>
          <w:rFonts w:asciiTheme="minorEastAsia" w:hAnsiTheme="minorEastAsia"/>
          <w:szCs w:val="21"/>
        </w:rPr>
        <w:t>/</w:t>
      </w:r>
      <w:proofErr w:type="spellStart"/>
      <w:r w:rsidRPr="00F10E24">
        <w:rPr>
          <w:rFonts w:asciiTheme="minorEastAsia" w:hAnsiTheme="minorEastAsia"/>
          <w:szCs w:val="21"/>
        </w:rPr>
        <w:t>rc.d</w:t>
      </w:r>
      <w:proofErr w:type="spellEnd"/>
      <w:r w:rsidRPr="00F10E24">
        <w:rPr>
          <w:rFonts w:asciiTheme="minorEastAsia" w:hAnsiTheme="minorEastAsia"/>
          <w:szCs w:val="21"/>
        </w:rPr>
        <w:t>/routing  restart</w:t>
      </w:r>
    </w:p>
    <w:p w14:paraId="4DD9DDD7"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2. DNS服务器中的应用按钮</w:t>
      </w:r>
    </w:p>
    <w:p w14:paraId="3A207120" w14:textId="77777777" w:rsidR="00F10E24" w:rsidRPr="00F10E24" w:rsidRDefault="00F10E24" w:rsidP="00F10E24">
      <w:pPr>
        <w:rPr>
          <w:rFonts w:asciiTheme="minorEastAsia" w:hAnsiTheme="minorEastAsia"/>
          <w:szCs w:val="21"/>
        </w:rPr>
      </w:pPr>
      <w:r w:rsidRPr="00F10E24">
        <w:rPr>
          <w:rFonts w:asciiTheme="minorEastAsia" w:hAnsiTheme="minorEastAsia" w:hint="eastAsia"/>
          <w:szCs w:val="21"/>
        </w:rPr>
        <w:t xml:space="preserve">  使用PHP将以下语句写入/</w:t>
      </w:r>
      <w:proofErr w:type="spellStart"/>
      <w:r w:rsidRPr="00F10E24">
        <w:rPr>
          <w:rFonts w:asciiTheme="minorEastAsia" w:hAnsiTheme="minorEastAsia" w:hint="eastAsia"/>
          <w:szCs w:val="21"/>
        </w:rPr>
        <w:t>etc</w:t>
      </w:r>
      <w:proofErr w:type="spellEnd"/>
      <w:r w:rsidRPr="00F10E24">
        <w:rPr>
          <w:rFonts w:asciiTheme="minorEastAsia" w:hAnsiTheme="minorEastAsia" w:hint="eastAsia"/>
          <w:szCs w:val="21"/>
        </w:rPr>
        <w:t>/</w:t>
      </w:r>
      <w:proofErr w:type="spellStart"/>
      <w:r w:rsidRPr="00F10E24">
        <w:rPr>
          <w:rFonts w:asciiTheme="minorEastAsia" w:hAnsiTheme="minorEastAsia" w:hint="eastAsia"/>
          <w:szCs w:val="21"/>
        </w:rPr>
        <w:t>resolv.conf</w:t>
      </w:r>
      <w:proofErr w:type="spellEnd"/>
      <w:r w:rsidRPr="00F10E24">
        <w:rPr>
          <w:rFonts w:asciiTheme="minorEastAsia" w:hAnsiTheme="minorEastAsia" w:hint="eastAsia"/>
          <w:szCs w:val="21"/>
        </w:rPr>
        <w:t>文件中</w:t>
      </w:r>
    </w:p>
    <w:p w14:paraId="09A0A14F" w14:textId="77777777" w:rsidR="00F10E24" w:rsidRPr="00F10E24" w:rsidRDefault="00F10E24" w:rsidP="00C02A42">
      <w:pPr>
        <w:ind w:leftChars="100" w:left="210"/>
        <w:rPr>
          <w:rFonts w:asciiTheme="minorEastAsia" w:hAnsiTheme="minorEastAsia"/>
          <w:szCs w:val="21"/>
        </w:rPr>
      </w:pPr>
      <w:r w:rsidRPr="00F10E24">
        <w:rPr>
          <w:rFonts w:asciiTheme="minorEastAsia" w:hAnsiTheme="minorEastAsia" w:hint="eastAsia"/>
          <w:szCs w:val="21"/>
        </w:rPr>
        <w:t>search bjfu.edu.cn                 //需要修改域名</w:t>
      </w:r>
    </w:p>
    <w:p w14:paraId="72590E84" w14:textId="77777777" w:rsidR="00F10E24" w:rsidRPr="00F10E24" w:rsidRDefault="00F10E24" w:rsidP="00C02A42">
      <w:pPr>
        <w:ind w:leftChars="100" w:left="210"/>
        <w:rPr>
          <w:rFonts w:asciiTheme="minorEastAsia" w:hAnsiTheme="minorEastAsia"/>
          <w:szCs w:val="21"/>
        </w:rPr>
      </w:pPr>
      <w:r w:rsidRPr="00F10E24">
        <w:rPr>
          <w:rFonts w:asciiTheme="minorEastAsia" w:hAnsiTheme="minorEastAsia" w:hint="eastAsia"/>
          <w:szCs w:val="21"/>
        </w:rPr>
        <w:t>nameserver 202.204.112.66         //需要修改DNS1</w:t>
      </w:r>
    </w:p>
    <w:p w14:paraId="5D8ECE58" w14:textId="77777777" w:rsidR="00F10E24" w:rsidRPr="00F10E24" w:rsidRDefault="00F10E24" w:rsidP="00C02A42">
      <w:pPr>
        <w:ind w:leftChars="100" w:left="210"/>
        <w:rPr>
          <w:rFonts w:asciiTheme="minorEastAsia" w:hAnsiTheme="minorEastAsia"/>
          <w:szCs w:val="21"/>
        </w:rPr>
      </w:pPr>
      <w:r w:rsidRPr="00F10E24">
        <w:rPr>
          <w:rFonts w:asciiTheme="minorEastAsia" w:hAnsiTheme="minorEastAsia" w:hint="eastAsia"/>
          <w:szCs w:val="21"/>
        </w:rPr>
        <w:t>nameserver 202.204.112.68         //需要修改DNS2</w:t>
      </w:r>
    </w:p>
    <w:p w14:paraId="44822A64" w14:textId="55814ACE" w:rsidR="00F10E24" w:rsidRPr="004E60C3" w:rsidRDefault="00F10E24" w:rsidP="00C02A42">
      <w:pPr>
        <w:ind w:firstLine="210"/>
        <w:rPr>
          <w:rFonts w:asciiTheme="minorEastAsia" w:hAnsiTheme="minorEastAsia"/>
          <w:szCs w:val="21"/>
        </w:rPr>
      </w:pPr>
      <w:r w:rsidRPr="00F10E24">
        <w:rPr>
          <w:rFonts w:asciiTheme="minorEastAsia" w:hAnsiTheme="minorEastAsia" w:hint="eastAsia"/>
          <w:szCs w:val="21"/>
        </w:rPr>
        <w:t>因为没有汉字，所以不需要考虑字符集，直接写入即可</w:t>
      </w:r>
    </w:p>
    <w:p w14:paraId="1EE5F1FD" w14:textId="77777777" w:rsidR="00AD22B5" w:rsidRDefault="00FA5124">
      <w:pPr>
        <w:pStyle w:val="2"/>
        <w:spacing w:line="415" w:lineRule="auto"/>
        <w:rPr>
          <w:rFonts w:ascii="SimSun,&quot;Songti SC&quot;,宋体,sans-seri" w:eastAsia="SimSun,&quot;Songti SC&quot;,宋体,sans-seri" w:hAnsi="SimSun,&quot;Songti SC&quot;,宋体,sans-seri"/>
        </w:rPr>
      </w:pPr>
      <w:bookmarkStart w:id="36" w:name="_Toc36364997"/>
      <w:r>
        <w:rPr>
          <w:rFonts w:ascii="SimSun,&quot;Songti SC&quot;,宋体,sans-seri" w:eastAsia="SimSun,&quot;Songti SC&quot;,宋体,sans-seri" w:hAnsi="SimSun,&quot;Songti SC&quot;,宋体,sans-seri"/>
        </w:rPr>
        <w:t>5.2 state2夏令营准备阶段</w:t>
      </w:r>
      <w:bookmarkEnd w:id="36"/>
    </w:p>
    <w:p w14:paraId="768126B6" w14:textId="77777777" w:rsidR="001C4A09" w:rsidRDefault="001C4A09" w:rsidP="001C4A09">
      <w:pPr>
        <w:pStyle w:val="3"/>
      </w:pPr>
      <w:bookmarkStart w:id="37" w:name="_Toc36364998"/>
      <w:r>
        <w:rPr>
          <w:rFonts w:hint="eastAsia"/>
        </w:rPr>
        <w:t>5</w:t>
      </w:r>
      <w:r>
        <w:t>.2.1</w:t>
      </w:r>
      <w:r>
        <w:rPr>
          <w:rFonts w:hint="eastAsia"/>
        </w:rPr>
        <w:t>参与用户</w:t>
      </w:r>
      <w:bookmarkEnd w:id="37"/>
    </w:p>
    <w:p w14:paraId="53B70FF9" w14:textId="77777777" w:rsidR="001C4A09" w:rsidRDefault="001C4A09" w:rsidP="00CA1003">
      <w:pPr>
        <w:ind w:firstLine="420"/>
      </w:pPr>
      <w:r>
        <w:rPr>
          <w:rFonts w:hint="eastAsia"/>
        </w:rPr>
        <w:t>组长、院负责人、研究生院</w:t>
      </w:r>
    </w:p>
    <w:p w14:paraId="30ECA70A" w14:textId="77777777" w:rsidR="005636D3" w:rsidRPr="001C4A09" w:rsidRDefault="005636D3" w:rsidP="005636D3">
      <w:pPr>
        <w:pStyle w:val="3"/>
      </w:pPr>
      <w:bookmarkStart w:id="38" w:name="_Toc36364999"/>
      <w:r>
        <w:rPr>
          <w:rFonts w:hint="eastAsia"/>
        </w:rPr>
        <w:lastRenderedPageBreak/>
        <w:t>5</w:t>
      </w:r>
      <w:r>
        <w:t>.2.2</w:t>
      </w:r>
      <w:r>
        <w:rPr>
          <w:rFonts w:hint="eastAsia"/>
        </w:rPr>
        <w:t>院级操作界面</w:t>
      </w:r>
      <w:bookmarkEnd w:id="38"/>
    </w:p>
    <w:p w14:paraId="01D0ED79" w14:textId="77777777" w:rsidR="00AD22B5" w:rsidRDefault="00FA5124" w:rsidP="00217196">
      <w:pPr>
        <w:jc w:val="left"/>
        <w:rPr>
          <w:rFonts w:asciiTheme="minorEastAsia" w:hAnsiTheme="minorEastAsia"/>
          <w:color w:val="000000"/>
          <w:szCs w:val="21"/>
        </w:rPr>
      </w:pPr>
      <w:r w:rsidRPr="005636D3">
        <w:rPr>
          <w:rFonts w:asciiTheme="minorEastAsia" w:hAnsiTheme="minorEastAsia"/>
          <w:color w:val="000000"/>
          <w:szCs w:val="21"/>
        </w:rPr>
        <w:t>1.建立夏令营小组，指定组长</w:t>
      </w:r>
      <w:r w:rsidR="009E6D61">
        <w:rPr>
          <w:rFonts w:asciiTheme="minorEastAsia" w:hAnsiTheme="minorEastAsia" w:hint="eastAsia"/>
          <w:color w:val="000000"/>
          <w:szCs w:val="21"/>
        </w:rPr>
        <w:t>（分配账号）</w:t>
      </w:r>
      <w:r w:rsidR="00217196">
        <w:rPr>
          <w:rFonts w:asciiTheme="minorEastAsia" w:hAnsiTheme="minorEastAsia" w:hint="eastAsia"/>
          <w:color w:val="000000"/>
          <w:szCs w:val="21"/>
        </w:rPr>
        <w:t>（</w:t>
      </w:r>
      <w:r w:rsidR="00217196" w:rsidRPr="00217196">
        <w:rPr>
          <w:rFonts w:asciiTheme="minorEastAsia" w:hAnsiTheme="minorEastAsia"/>
          <w:color w:val="000000"/>
          <w:szCs w:val="21"/>
        </w:rPr>
        <w:t>College</w:t>
      </w:r>
      <w:r w:rsidR="00217196">
        <w:rPr>
          <w:rFonts w:asciiTheme="minorEastAsia" w:hAnsiTheme="minorEastAsia"/>
          <w:color w:val="000000"/>
          <w:szCs w:val="21"/>
        </w:rPr>
        <w:t>/</w:t>
      </w:r>
      <w:r w:rsidR="00217196" w:rsidRPr="00217196">
        <w:rPr>
          <w:rFonts w:asciiTheme="minorEastAsia" w:hAnsiTheme="minorEastAsia"/>
          <w:color w:val="000000"/>
          <w:szCs w:val="21"/>
        </w:rPr>
        <w:t>State2CheckController</w:t>
      </w:r>
      <w:r w:rsidR="00217196">
        <w:rPr>
          <w:rFonts w:asciiTheme="minorEastAsia" w:hAnsiTheme="minorEastAsia"/>
          <w:color w:val="000000"/>
          <w:szCs w:val="21"/>
        </w:rPr>
        <w:t>/</w:t>
      </w:r>
      <w:proofErr w:type="spellStart"/>
      <w:r w:rsidR="00217196" w:rsidRPr="00217196">
        <w:rPr>
          <w:rFonts w:asciiTheme="minorEastAsia" w:hAnsiTheme="minorEastAsia"/>
          <w:color w:val="000000"/>
          <w:szCs w:val="21"/>
        </w:rPr>
        <w:t>createAccountAction</w:t>
      </w:r>
      <w:proofErr w:type="spellEnd"/>
      <w:r w:rsidR="00217196">
        <w:rPr>
          <w:rFonts w:asciiTheme="minorEastAsia" w:hAnsiTheme="minorEastAsia" w:hint="eastAsia"/>
          <w:color w:val="000000"/>
          <w:szCs w:val="21"/>
        </w:rPr>
        <w:t>）</w:t>
      </w:r>
    </w:p>
    <w:p w14:paraId="4732EF55" w14:textId="77777777" w:rsidR="007336D8" w:rsidRDefault="007336D8" w:rsidP="007336D8">
      <w:pPr>
        <w:ind w:firstLine="420"/>
        <w:rPr>
          <w:rFonts w:asciiTheme="minorEastAsia" w:hAnsiTheme="minorEastAsia"/>
          <w:color w:val="000000"/>
          <w:szCs w:val="21"/>
        </w:rPr>
      </w:pPr>
      <w:r>
        <w:rPr>
          <w:rFonts w:asciiTheme="minorEastAsia" w:hAnsiTheme="minorEastAsia" w:hint="eastAsia"/>
          <w:color w:val="000000"/>
          <w:szCs w:val="21"/>
        </w:rPr>
        <w:t>添加院内夏令营项目负责人账户，组长用户将使用该账号登陆系统。同时，为用户赋予权限。</w:t>
      </w:r>
    </w:p>
    <w:p w14:paraId="08146873" w14:textId="77777777" w:rsidR="007336D8" w:rsidRDefault="007336D8" w:rsidP="007336D8">
      <w:pPr>
        <w:jc w:val="left"/>
        <w:rPr>
          <w:rFonts w:asciiTheme="minorEastAsia" w:hAnsiTheme="minorEastAsia"/>
          <w:color w:val="000000"/>
          <w:szCs w:val="21"/>
        </w:rPr>
      </w:pPr>
      <w:r>
        <w:rPr>
          <w:rFonts w:hint="eastAsia"/>
        </w:rPr>
        <w:t>角色：</w:t>
      </w:r>
      <w:r>
        <w:rPr>
          <w:rFonts w:hint="eastAsia"/>
        </w:rPr>
        <w:t xml:space="preserve">3 </w:t>
      </w:r>
      <w:r>
        <w:rPr>
          <w:rFonts w:hint="eastAsia"/>
        </w:rPr>
        <w:t>组长。</w:t>
      </w:r>
    </w:p>
    <w:p w14:paraId="11F7C2B8" w14:textId="77777777" w:rsidR="00217196" w:rsidRDefault="00217196" w:rsidP="00217196">
      <w:pPr>
        <w:jc w:val="center"/>
        <w:rPr>
          <w:rFonts w:asciiTheme="minorEastAsia" w:hAnsiTheme="minorEastAsia"/>
          <w:sz w:val="32"/>
          <w:szCs w:val="32"/>
        </w:rPr>
      </w:pPr>
      <w:r w:rsidRPr="001A62BD">
        <w:rPr>
          <w:noProof/>
        </w:rPr>
        <w:drawing>
          <wp:inline distT="0" distB="0" distL="0" distR="0" wp14:anchorId="291CB586" wp14:editId="4D6C9525">
            <wp:extent cx="5270500" cy="240174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5797" r="-2"/>
                    <a:stretch/>
                  </pic:blipFill>
                  <pic:spPr bwMode="auto">
                    <a:xfrm>
                      <a:off x="0" y="0"/>
                      <a:ext cx="5270628" cy="2401801"/>
                    </a:xfrm>
                    <a:prstGeom prst="rect">
                      <a:avLst/>
                    </a:prstGeom>
                    <a:ln>
                      <a:noFill/>
                    </a:ln>
                    <a:extLst>
                      <a:ext uri="{53640926-AAD7-44D8-BBD7-CCE9431645EC}">
                        <a14:shadowObscured xmlns:a14="http://schemas.microsoft.com/office/drawing/2010/main"/>
                      </a:ext>
                    </a:extLst>
                  </pic:spPr>
                </pic:pic>
              </a:graphicData>
            </a:graphic>
          </wp:inline>
        </w:drawing>
      </w:r>
    </w:p>
    <w:p w14:paraId="68F5D67F" w14:textId="77777777" w:rsidR="00AD22B5" w:rsidRDefault="00217196" w:rsidP="00FA5124">
      <w:pPr>
        <w:jc w:val="center"/>
        <w:rPr>
          <w:rFonts w:ascii="SimSun,&quot;Songti SC&quot;,宋体,sans-seri" w:eastAsia="SimSun,&quot;Songti SC&quot;,宋体,sans-seri" w:hAnsi="SimSun,&quot;Songti SC&quot;,宋体,sans-seri"/>
          <w:b/>
          <w:bCs/>
          <w:sz w:val="18"/>
          <w:szCs w:val="18"/>
        </w:rPr>
      </w:pPr>
      <w:r w:rsidRPr="001A62BD">
        <w:rPr>
          <w:noProof/>
        </w:rPr>
        <w:drawing>
          <wp:inline distT="0" distB="0" distL="0" distR="0" wp14:anchorId="59A28082" wp14:editId="4A28F3C9">
            <wp:extent cx="5274310" cy="1099416"/>
            <wp:effectExtent l="0" t="0" r="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 t="56878" r="-75"/>
                    <a:stretch/>
                  </pic:blipFill>
                  <pic:spPr bwMode="auto">
                    <a:xfrm>
                      <a:off x="0" y="0"/>
                      <a:ext cx="5274438" cy="1099443"/>
                    </a:xfrm>
                    <a:prstGeom prst="rect">
                      <a:avLst/>
                    </a:prstGeom>
                    <a:ln>
                      <a:noFill/>
                    </a:ln>
                    <a:extLst>
                      <a:ext uri="{53640926-AAD7-44D8-BBD7-CCE9431645EC}">
                        <a14:shadowObscured xmlns:a14="http://schemas.microsoft.com/office/drawing/2010/main"/>
                      </a:ext>
                    </a:extLst>
                  </pic:spPr>
                </pic:pic>
              </a:graphicData>
            </a:graphic>
          </wp:inline>
        </w:drawing>
      </w:r>
      <w:r w:rsidR="00FA5124">
        <w:rPr>
          <w:rFonts w:ascii="SimSun,&quot;Songti SC&quot;,宋体,sans-seri" w:eastAsia="SimSun,&quot;Songti SC&quot;,宋体,sans-seri" w:hAnsi="SimSun,&quot;Songti SC&quot;,宋体,sans-seri"/>
          <w:b/>
          <w:bCs/>
          <w:sz w:val="18"/>
          <w:szCs w:val="18"/>
        </w:rPr>
        <w:t>图5.2.1</w:t>
      </w:r>
      <w:r w:rsidR="00F5544C">
        <w:rPr>
          <w:rFonts w:ascii="SimSun,&quot;Songti SC&quot;,宋体,sans-seri" w:eastAsia="SimSun,&quot;Songti SC&quot;,宋体,sans-seri" w:hAnsi="SimSun,&quot;Songti SC&quot;,宋体,sans-seri" w:hint="eastAsia"/>
          <w:b/>
          <w:bCs/>
          <w:sz w:val="18"/>
          <w:szCs w:val="18"/>
        </w:rPr>
        <w:t>添加组长</w:t>
      </w:r>
      <w:r w:rsidR="00FA5124">
        <w:rPr>
          <w:rFonts w:ascii="SimSun,&quot;Songti SC&quot;,宋体,sans-seri" w:eastAsia="SimSun,&quot;Songti SC&quot;,宋体,sans-seri" w:hAnsi="SimSun,&quot;Songti SC&quot;,宋体,sans-seri" w:hint="eastAsia"/>
          <w:b/>
          <w:bCs/>
          <w:sz w:val="18"/>
          <w:szCs w:val="18"/>
        </w:rPr>
        <w:t>界</w:t>
      </w:r>
      <w:r w:rsidR="00FA5124">
        <w:rPr>
          <w:rFonts w:ascii="SimSun,&quot;Songti SC&quot;,宋体,sans-seri" w:eastAsia="SimSun,&quot;Songti SC&quot;,宋体,sans-seri" w:hAnsi="SimSun,&quot;Songti SC&quot;,宋体,sans-seri"/>
          <w:b/>
          <w:bCs/>
          <w:sz w:val="18"/>
          <w:szCs w:val="18"/>
        </w:rPr>
        <w:t>面</w:t>
      </w:r>
      <w:r w:rsidR="00F5544C">
        <w:rPr>
          <w:rFonts w:ascii="SimSun,&quot;Songti SC&quot;,宋体,sans-seri" w:eastAsia="SimSun,&quot;Songti SC&quot;,宋体,sans-seri" w:hAnsi="SimSun,&quot;Songti SC&quot;,宋体,sans-seri" w:hint="eastAsia"/>
          <w:b/>
          <w:bCs/>
          <w:sz w:val="18"/>
          <w:szCs w:val="18"/>
        </w:rPr>
        <w:t>原型图</w:t>
      </w:r>
    </w:p>
    <w:p w14:paraId="3A32B52E" w14:textId="77777777" w:rsidR="00184D0A" w:rsidRPr="00184D0A" w:rsidRDefault="00184D0A" w:rsidP="00184D0A">
      <w:pPr>
        <w:jc w:val="left"/>
        <w:rPr>
          <w:rFonts w:asciiTheme="minorEastAsia" w:hAnsiTheme="minorEastAsia"/>
          <w:sz w:val="18"/>
          <w:szCs w:val="18"/>
        </w:rPr>
      </w:pPr>
      <w:r>
        <w:rPr>
          <w:rFonts w:asciiTheme="minorEastAsia" w:hAnsiTheme="minorEastAsia" w:hint="eastAsia"/>
          <w:sz w:val="18"/>
          <w:szCs w:val="18"/>
        </w:rPr>
        <w:t>2</w:t>
      </w:r>
      <w:r>
        <w:rPr>
          <w:rFonts w:asciiTheme="minorEastAsia" w:hAnsiTheme="minorEastAsia"/>
          <w:sz w:val="18"/>
          <w:szCs w:val="18"/>
        </w:rPr>
        <w:t>.</w:t>
      </w:r>
      <w:r w:rsidRPr="00184D0A">
        <w:rPr>
          <w:rFonts w:asciiTheme="minorEastAsia" w:hAnsiTheme="minorEastAsia" w:hint="eastAsia"/>
          <w:sz w:val="18"/>
          <w:szCs w:val="18"/>
        </w:rPr>
        <w:t>查看/修改申请的夏令营项目（</w:t>
      </w:r>
      <w:r w:rsidRPr="00184D0A">
        <w:rPr>
          <w:rFonts w:asciiTheme="minorEastAsia" w:hAnsiTheme="minorEastAsia"/>
          <w:color w:val="000000"/>
          <w:szCs w:val="21"/>
        </w:rPr>
        <w:t>College/State2CheckController/</w:t>
      </w:r>
      <w:r w:rsidRPr="00184D0A">
        <w:rPr>
          <w:rFonts w:asciiTheme="minorEastAsia" w:hAnsiTheme="minorEastAsia"/>
          <w:sz w:val="18"/>
          <w:szCs w:val="18"/>
        </w:rPr>
        <w:t>showAllProjectsAction/editCampProjectAction/submitCampProjectAction</w:t>
      </w:r>
      <w:r w:rsidRPr="00184D0A">
        <w:rPr>
          <w:rFonts w:asciiTheme="minorEastAsia" w:hAnsiTheme="minorEastAsia" w:hint="eastAsia"/>
          <w:sz w:val="18"/>
          <w:szCs w:val="18"/>
        </w:rPr>
        <w:t>）</w:t>
      </w:r>
    </w:p>
    <w:p w14:paraId="465D86E5" w14:textId="77777777" w:rsidR="00184D0A" w:rsidRPr="00184D0A" w:rsidRDefault="00B06A84" w:rsidP="00B06A84">
      <w:pPr>
        <w:pStyle w:val="a8"/>
        <w:ind w:left="420" w:firstLineChars="0" w:firstLine="0"/>
        <w:jc w:val="center"/>
        <w:rPr>
          <w:rFonts w:asciiTheme="minorEastAsia" w:hAnsiTheme="minorEastAsia"/>
          <w:sz w:val="32"/>
          <w:szCs w:val="32"/>
        </w:rPr>
      </w:pPr>
      <w:r w:rsidRPr="00B06A84">
        <w:rPr>
          <w:rFonts w:asciiTheme="minorEastAsia" w:hAnsiTheme="minorEastAsia"/>
          <w:noProof/>
          <w:sz w:val="32"/>
          <w:szCs w:val="32"/>
        </w:rPr>
        <w:drawing>
          <wp:inline distT="0" distB="0" distL="0" distR="0" wp14:anchorId="201D49D4" wp14:editId="1EA5FB65">
            <wp:extent cx="5270500" cy="218630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270500" cy="2186305"/>
                    </a:xfrm>
                    <a:prstGeom prst="rect">
                      <a:avLst/>
                    </a:prstGeom>
                  </pic:spPr>
                </pic:pic>
              </a:graphicData>
            </a:graphic>
          </wp:inline>
        </w:drawing>
      </w:r>
    </w:p>
    <w:p w14:paraId="0D0CC939" w14:textId="77777777" w:rsidR="00184D0A" w:rsidRDefault="00B06A84" w:rsidP="00FA5124">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2.</w:t>
      </w:r>
      <w:r w:rsidR="00B87D57">
        <w:rPr>
          <w:rFonts w:ascii="SimSun,&quot;Songti SC&quot;,宋体,sans-seri" w:eastAsia="SimSun,&quot;Songti SC&quot;,宋体,sans-seri" w:hAnsi="SimSun,&quot;Songti SC&quot;,宋体,sans-seri"/>
          <w:b/>
          <w:bCs/>
          <w:sz w:val="18"/>
          <w:szCs w:val="18"/>
        </w:rPr>
        <w:t>2</w:t>
      </w:r>
      <w:r w:rsidR="00FF7C40">
        <w:rPr>
          <w:rFonts w:ascii="SimSun,&quot;Songti SC&quot;,宋体,sans-seri" w:eastAsia="SimSun,&quot;Songti SC&quot;,宋体,sans-seri" w:hAnsi="SimSun,&quot;Songti SC&quot;,宋体,sans-seri" w:hint="eastAsia"/>
          <w:b/>
          <w:bCs/>
          <w:sz w:val="18"/>
          <w:szCs w:val="18"/>
        </w:rPr>
        <w:t>修改/查看</w:t>
      </w:r>
      <w:r w:rsidR="00B87D57">
        <w:rPr>
          <w:rFonts w:ascii="SimSun,&quot;Songti SC&quot;,宋体,sans-seri" w:eastAsia="SimSun,&quot;Songti SC&quot;,宋体,sans-seri" w:hAnsi="SimSun,&quot;Songti SC&quot;,宋体,sans-seri" w:hint="eastAsia"/>
          <w:b/>
          <w:bCs/>
          <w:sz w:val="18"/>
          <w:szCs w:val="18"/>
        </w:rPr>
        <w:t>夏令营项目</w:t>
      </w:r>
      <w:r>
        <w:rPr>
          <w:rFonts w:ascii="SimSun,&quot;Songti SC&quot;,宋体,sans-seri" w:eastAsia="SimSun,&quot;Songti SC&quot;,宋体,sans-seri" w:hAnsi="SimSun,&quot;Songti SC&quot;,宋体,sans-seri" w:hint="eastAsia"/>
          <w:b/>
          <w:bCs/>
          <w:sz w:val="18"/>
          <w:szCs w:val="18"/>
        </w:rPr>
        <w:t>界</w:t>
      </w:r>
      <w:r>
        <w:rPr>
          <w:rFonts w:ascii="SimSun,&quot;Songti SC&quot;,宋体,sans-seri" w:eastAsia="SimSun,&quot;Songti SC&quot;,宋体,sans-seri" w:hAnsi="SimSun,&quot;Songti SC&quot;,宋体,sans-seri"/>
          <w:b/>
          <w:bCs/>
          <w:sz w:val="18"/>
          <w:szCs w:val="18"/>
        </w:rPr>
        <w:t>面</w:t>
      </w:r>
      <w:r w:rsidR="00B87D57">
        <w:rPr>
          <w:rFonts w:ascii="SimSun,&quot;Songti SC&quot;,宋体,sans-seri" w:eastAsia="SimSun,&quot;Songti SC&quot;,宋体,sans-seri" w:hAnsi="SimSun,&quot;Songti SC&quot;,宋体,sans-seri" w:hint="eastAsia"/>
          <w:b/>
          <w:bCs/>
          <w:sz w:val="18"/>
          <w:szCs w:val="18"/>
        </w:rPr>
        <w:t>原型图</w:t>
      </w:r>
    </w:p>
    <w:p w14:paraId="3E9054DE" w14:textId="77777777" w:rsidR="00C62A68" w:rsidRPr="00C62A68" w:rsidRDefault="00C62A68" w:rsidP="00C62A68">
      <w:pPr>
        <w:ind w:firstLine="420"/>
        <w:rPr>
          <w:rFonts w:asciiTheme="minorEastAsia" w:hAnsiTheme="minorEastAsia"/>
          <w:sz w:val="18"/>
          <w:szCs w:val="18"/>
        </w:rPr>
      </w:pPr>
      <w:r w:rsidRPr="00C62A68">
        <w:rPr>
          <w:rFonts w:asciiTheme="minorEastAsia" w:hAnsiTheme="minorEastAsia" w:hint="eastAsia"/>
          <w:sz w:val="18"/>
          <w:szCs w:val="18"/>
        </w:rPr>
        <w:t>确定提交后开始走流程，同时触发事件：</w:t>
      </w:r>
    </w:p>
    <w:p w14:paraId="4214953A" w14:textId="77777777" w:rsidR="00C62A68" w:rsidRPr="00C62A68" w:rsidRDefault="00C62A68" w:rsidP="00C62A68">
      <w:pPr>
        <w:rPr>
          <w:rFonts w:asciiTheme="minorEastAsia" w:hAnsiTheme="minorEastAsia"/>
          <w:sz w:val="18"/>
          <w:szCs w:val="18"/>
        </w:rPr>
      </w:pPr>
      <w:r w:rsidRPr="00C62A68">
        <w:rPr>
          <w:rFonts w:asciiTheme="minorEastAsia" w:hAnsiTheme="minorEastAsia"/>
          <w:sz w:val="18"/>
          <w:szCs w:val="18"/>
        </w:rPr>
        <w:lastRenderedPageBreak/>
        <w:t></w:t>
      </w:r>
      <w:r w:rsidRPr="00C62A68">
        <w:rPr>
          <w:rFonts w:asciiTheme="minorEastAsia" w:hAnsiTheme="minorEastAsia"/>
          <w:sz w:val="18"/>
          <w:szCs w:val="18"/>
        </w:rPr>
        <w:tab/>
      </w:r>
      <w:r>
        <w:rPr>
          <w:rFonts w:asciiTheme="minorEastAsia" w:hAnsiTheme="minorEastAsia"/>
          <w:sz w:val="18"/>
          <w:szCs w:val="18"/>
        </w:rPr>
        <w:tab/>
      </w:r>
      <w:r>
        <w:rPr>
          <w:rFonts w:asciiTheme="minorEastAsia" w:hAnsiTheme="minorEastAsia" w:hint="eastAsia"/>
          <w:sz w:val="18"/>
          <w:szCs w:val="18"/>
        </w:rPr>
        <w:t>短信/邮件</w:t>
      </w:r>
      <w:r w:rsidRPr="00C62A68">
        <w:rPr>
          <w:rFonts w:asciiTheme="minorEastAsia" w:hAnsiTheme="minorEastAsia" w:hint="eastAsia"/>
          <w:sz w:val="18"/>
          <w:szCs w:val="18"/>
        </w:rPr>
        <w:t>通知：短信通知研究生院，有夏令营系统任务生成</w:t>
      </w:r>
    </w:p>
    <w:p w14:paraId="2AAD9DF9" w14:textId="77777777" w:rsidR="00FA5124" w:rsidRPr="000F48F9" w:rsidRDefault="000F48F9" w:rsidP="000F48F9">
      <w:pPr>
        <w:pStyle w:val="3"/>
      </w:pPr>
      <w:bookmarkStart w:id="39" w:name="_Toc36365000"/>
      <w:r>
        <w:rPr>
          <w:rFonts w:hint="eastAsia"/>
        </w:rPr>
        <w:t>5</w:t>
      </w:r>
      <w:r>
        <w:t>.2.3</w:t>
      </w:r>
      <w:r>
        <w:rPr>
          <w:rFonts w:hint="eastAsia"/>
        </w:rPr>
        <w:t>组长操作界面</w:t>
      </w:r>
      <w:bookmarkEnd w:id="39"/>
    </w:p>
    <w:p w14:paraId="6192335F" w14:textId="77777777" w:rsidR="00AD22B5" w:rsidRDefault="00FE0DD6" w:rsidP="00217196">
      <w:pPr>
        <w:jc w:val="left"/>
        <w:rPr>
          <w:rFonts w:ascii="SimSun,&quot;Songti SC&quot;,宋体,sans-seri" w:eastAsia="SimSun,&quot;Songti SC&quot;,宋体,sans-seri" w:hAnsi="SimSun,&quot;Songti SC&quot;,宋体,sans-seri"/>
          <w:b/>
          <w:bCs/>
          <w:sz w:val="32"/>
          <w:szCs w:val="32"/>
        </w:rPr>
      </w:pPr>
      <w:r>
        <w:rPr>
          <w:rFonts w:asciiTheme="minorEastAsia" w:hAnsiTheme="minorEastAsia"/>
          <w:color w:val="000000"/>
          <w:szCs w:val="21"/>
        </w:rPr>
        <w:t>1</w:t>
      </w:r>
      <w:r w:rsidR="00FA5124" w:rsidRPr="00FA5124">
        <w:rPr>
          <w:rFonts w:asciiTheme="minorEastAsia" w:hAnsiTheme="minorEastAsia"/>
          <w:color w:val="000000"/>
          <w:szCs w:val="21"/>
        </w:rPr>
        <w:t>.申报夏令营信息（一个组长负责一个项目）</w:t>
      </w:r>
      <w:r w:rsidR="00217196">
        <w:rPr>
          <w:rFonts w:asciiTheme="minorEastAsia" w:hAnsiTheme="minorEastAsia" w:hint="eastAsia"/>
          <w:color w:val="000000"/>
          <w:szCs w:val="21"/>
        </w:rPr>
        <w:t>（</w:t>
      </w:r>
      <w:r w:rsidR="00E23F16">
        <w:rPr>
          <w:rFonts w:asciiTheme="minorEastAsia" w:hAnsiTheme="minorEastAsia" w:hint="eastAsia"/>
          <w:color w:val="000000"/>
          <w:szCs w:val="21"/>
        </w:rPr>
        <w:t>Leader</w:t>
      </w:r>
      <w:r w:rsidR="00217196">
        <w:rPr>
          <w:rFonts w:asciiTheme="minorEastAsia" w:hAnsiTheme="minorEastAsia"/>
          <w:color w:val="000000"/>
          <w:szCs w:val="21"/>
        </w:rPr>
        <w:t>/</w:t>
      </w:r>
      <w:r w:rsidR="00217196" w:rsidRPr="00FE2EF8">
        <w:rPr>
          <w:rFonts w:asciiTheme="minorEastAsia" w:hAnsiTheme="minorEastAsia"/>
          <w:color w:val="000000"/>
          <w:szCs w:val="21"/>
        </w:rPr>
        <w:t>S</w:t>
      </w:r>
      <w:r w:rsidR="00E23F16">
        <w:rPr>
          <w:rFonts w:asciiTheme="minorEastAsia" w:hAnsiTheme="minorEastAsia"/>
          <w:color w:val="000000"/>
          <w:szCs w:val="21"/>
        </w:rPr>
        <w:t>tate2Apply</w:t>
      </w:r>
      <w:r w:rsidR="00217196" w:rsidRPr="00FE2EF8">
        <w:rPr>
          <w:rFonts w:asciiTheme="minorEastAsia" w:hAnsiTheme="minorEastAsia"/>
          <w:color w:val="000000"/>
          <w:szCs w:val="21"/>
        </w:rPr>
        <w:t>Controller</w:t>
      </w:r>
      <w:r w:rsidR="00217196">
        <w:rPr>
          <w:rFonts w:asciiTheme="minorEastAsia" w:hAnsiTheme="minorEastAsia"/>
          <w:color w:val="000000"/>
          <w:szCs w:val="21"/>
        </w:rPr>
        <w:t>/</w:t>
      </w:r>
      <w:r w:rsidR="00E23F16">
        <w:rPr>
          <w:rFonts w:asciiTheme="minorEastAsia" w:hAnsiTheme="minorEastAsia"/>
          <w:color w:val="000000"/>
          <w:szCs w:val="21"/>
        </w:rPr>
        <w:t>createCampProject</w:t>
      </w:r>
      <w:r w:rsidR="000C5022">
        <w:rPr>
          <w:rFonts w:asciiTheme="minorEastAsia" w:hAnsiTheme="minorEastAsia"/>
          <w:color w:val="000000"/>
          <w:szCs w:val="21"/>
        </w:rPr>
        <w:t>/deleteCampProject/submitCampProject</w:t>
      </w:r>
      <w:r w:rsidR="00217196">
        <w:rPr>
          <w:rFonts w:asciiTheme="minorEastAsia" w:hAnsiTheme="minorEastAsia" w:hint="eastAsia"/>
          <w:color w:val="000000"/>
          <w:szCs w:val="21"/>
        </w:rPr>
        <w:t>）</w:t>
      </w:r>
    </w:p>
    <w:p w14:paraId="40C99C27" w14:textId="77777777" w:rsidR="00AD22B5" w:rsidRPr="00184D0A" w:rsidRDefault="00294AA0" w:rsidP="00294AA0">
      <w:pPr>
        <w:jc w:val="center"/>
        <w:rPr>
          <w:rFonts w:ascii="微软雅黑" w:eastAsia="微软雅黑" w:hAnsi="微软雅黑"/>
          <w:szCs w:val="21"/>
        </w:rPr>
      </w:pPr>
      <w:r w:rsidRPr="00294AA0">
        <w:rPr>
          <w:rFonts w:ascii="微软雅黑" w:eastAsia="微软雅黑" w:hAnsi="微软雅黑"/>
          <w:noProof/>
          <w:szCs w:val="21"/>
        </w:rPr>
        <w:drawing>
          <wp:inline distT="0" distB="0" distL="0" distR="0" wp14:anchorId="60AA2011" wp14:editId="799D05DD">
            <wp:extent cx="5270500" cy="4060825"/>
            <wp:effectExtent l="0" t="0" r="0" b="317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0500" cy="4060825"/>
                    </a:xfrm>
                    <a:prstGeom prst="rect">
                      <a:avLst/>
                    </a:prstGeom>
                  </pic:spPr>
                </pic:pic>
              </a:graphicData>
            </a:graphic>
          </wp:inline>
        </w:drawing>
      </w:r>
    </w:p>
    <w:p w14:paraId="11785971" w14:textId="77777777" w:rsidR="00AD22B5" w:rsidRPr="00FF7C40" w:rsidRDefault="00FA5124" w:rsidP="00FF7C40">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2.</w:t>
      </w:r>
      <w:r w:rsidR="00FF7C40">
        <w:rPr>
          <w:rFonts w:ascii="SimSun,&quot;Songti SC&quot;,宋体,sans-seri" w:eastAsia="SimSun,&quot;Songti SC&quot;,宋体,sans-seri" w:hAnsi="SimSun,&quot;Songti SC&quot;,宋体,sans-seri"/>
          <w:b/>
          <w:bCs/>
          <w:sz w:val="18"/>
          <w:szCs w:val="18"/>
        </w:rPr>
        <w:t>3</w:t>
      </w:r>
      <w:r w:rsidR="00FF7C40">
        <w:rPr>
          <w:rFonts w:ascii="SimSun,&quot;Songti SC&quot;,宋体,sans-seri" w:eastAsia="SimSun,&quot;Songti SC&quot;,宋体,sans-seri" w:hAnsi="SimSun,&quot;Songti SC&quot;,宋体,sans-seri" w:hint="eastAsia"/>
          <w:b/>
          <w:bCs/>
          <w:sz w:val="18"/>
          <w:szCs w:val="18"/>
        </w:rPr>
        <w:t>申请夏令营项目界</w:t>
      </w:r>
      <w:r w:rsidR="00FF7C40">
        <w:rPr>
          <w:rFonts w:ascii="SimSun,&quot;Songti SC&quot;,宋体,sans-seri" w:eastAsia="SimSun,&quot;Songti SC&quot;,宋体,sans-seri" w:hAnsi="SimSun,&quot;Songti SC&quot;,宋体,sans-seri"/>
          <w:b/>
          <w:bCs/>
          <w:sz w:val="18"/>
          <w:szCs w:val="18"/>
        </w:rPr>
        <w:t>面</w:t>
      </w:r>
      <w:r w:rsidR="00FF7C40">
        <w:rPr>
          <w:rFonts w:ascii="SimSun,&quot;Songti SC&quot;,宋体,sans-seri" w:eastAsia="SimSun,&quot;Songti SC&quot;,宋体,sans-seri" w:hAnsi="SimSun,&quot;Songti SC&quot;,宋体,sans-seri" w:hint="eastAsia"/>
          <w:b/>
          <w:bCs/>
          <w:sz w:val="18"/>
          <w:szCs w:val="18"/>
        </w:rPr>
        <w:t>原型图</w:t>
      </w:r>
    </w:p>
    <w:p w14:paraId="510BEC49" w14:textId="77777777" w:rsidR="00776319" w:rsidRPr="00776319" w:rsidRDefault="00776319" w:rsidP="00776319">
      <w:pPr>
        <w:rPr>
          <w:rFonts w:asciiTheme="minorEastAsia" w:hAnsiTheme="minorEastAsia"/>
          <w:szCs w:val="21"/>
        </w:rPr>
      </w:pPr>
      <w:r>
        <w:rPr>
          <w:rFonts w:ascii="SimSun,&quot;Songti SC&quot;,宋体,sans-seri" w:eastAsia="SimSun,&quot;Songti SC&quot;,宋体,sans-seri" w:hAnsi="SimSun,&quot;Songti SC&quot;,宋体,sans-seri"/>
          <w:b/>
          <w:bCs/>
          <w:sz w:val="18"/>
          <w:szCs w:val="18"/>
        </w:rPr>
        <w:tab/>
      </w:r>
      <w:r w:rsidRPr="00776319">
        <w:rPr>
          <w:rFonts w:asciiTheme="minorEastAsia" w:hAnsiTheme="minorEastAsia" w:hint="eastAsia"/>
          <w:szCs w:val="21"/>
        </w:rPr>
        <w:t>确认提交操作触发短信通知，通知院负责人进行查看和上报项目。</w:t>
      </w:r>
    </w:p>
    <w:p w14:paraId="51749B1D" w14:textId="77777777" w:rsidR="00E23F16" w:rsidRPr="00E23F16" w:rsidRDefault="00E23F16" w:rsidP="001E58E5">
      <w:pPr>
        <w:jc w:val="left"/>
        <w:rPr>
          <w:rFonts w:asciiTheme="minorEastAsia" w:hAnsiTheme="minorEastAsia"/>
          <w:szCs w:val="21"/>
        </w:rPr>
      </w:pPr>
      <w:r w:rsidRPr="00E23F16">
        <w:rPr>
          <w:rFonts w:asciiTheme="minorEastAsia" w:hAnsiTheme="minorEastAsia" w:hint="eastAsia"/>
          <w:szCs w:val="21"/>
        </w:rPr>
        <w:t>2</w:t>
      </w:r>
      <w:r w:rsidRPr="00E23F16">
        <w:rPr>
          <w:rFonts w:asciiTheme="minorEastAsia" w:hAnsiTheme="minorEastAsia"/>
          <w:szCs w:val="21"/>
        </w:rPr>
        <w:t>.</w:t>
      </w:r>
      <w:r w:rsidRPr="00E23F16">
        <w:rPr>
          <w:rFonts w:asciiTheme="minorEastAsia" w:hAnsiTheme="minorEastAsia" w:hint="eastAsia"/>
          <w:szCs w:val="21"/>
        </w:rPr>
        <w:t>组长设置注册过滤条件</w:t>
      </w:r>
      <w:r>
        <w:rPr>
          <w:rFonts w:asciiTheme="minorEastAsia" w:hAnsiTheme="minorEastAsia" w:hint="eastAsia"/>
          <w:color w:val="000000"/>
          <w:szCs w:val="21"/>
        </w:rPr>
        <w:t>（</w:t>
      </w:r>
      <w:r w:rsidR="00764275">
        <w:rPr>
          <w:rFonts w:asciiTheme="minorEastAsia" w:hAnsiTheme="minorEastAsia"/>
          <w:color w:val="000000"/>
          <w:szCs w:val="21"/>
        </w:rPr>
        <w:t>Leader</w:t>
      </w:r>
      <w:r>
        <w:rPr>
          <w:rFonts w:asciiTheme="minorEastAsia" w:hAnsiTheme="minorEastAsia"/>
          <w:color w:val="000000"/>
          <w:szCs w:val="21"/>
        </w:rPr>
        <w:t>/</w:t>
      </w:r>
      <w:r w:rsidRPr="00FE2EF8">
        <w:rPr>
          <w:rFonts w:asciiTheme="minorEastAsia" w:hAnsiTheme="minorEastAsia"/>
          <w:color w:val="000000"/>
          <w:szCs w:val="21"/>
        </w:rPr>
        <w:t>S</w:t>
      </w:r>
      <w:r w:rsidR="00764275">
        <w:rPr>
          <w:rFonts w:asciiTheme="minorEastAsia" w:hAnsiTheme="minorEastAsia"/>
          <w:color w:val="000000"/>
          <w:szCs w:val="21"/>
        </w:rPr>
        <w:t>tate2Apply</w:t>
      </w:r>
      <w:r w:rsidRPr="00FE2EF8">
        <w:rPr>
          <w:rFonts w:asciiTheme="minorEastAsia" w:hAnsiTheme="minorEastAsia"/>
          <w:color w:val="000000"/>
          <w:szCs w:val="21"/>
        </w:rPr>
        <w:t>Controller</w:t>
      </w:r>
      <w:r>
        <w:rPr>
          <w:rFonts w:asciiTheme="minorEastAsia" w:hAnsiTheme="minorEastAsia"/>
          <w:color w:val="000000"/>
          <w:szCs w:val="21"/>
        </w:rPr>
        <w:t>/</w:t>
      </w:r>
      <w:proofErr w:type="spellStart"/>
      <w:r w:rsidRPr="00E23F16">
        <w:rPr>
          <w:rFonts w:asciiTheme="minorEastAsia" w:hAnsiTheme="minorEastAsia"/>
          <w:color w:val="000000"/>
          <w:szCs w:val="21"/>
        </w:rPr>
        <w:t>registerFilterAction</w:t>
      </w:r>
      <w:proofErr w:type="spellEnd"/>
      <w:r w:rsidR="00764275">
        <w:rPr>
          <w:rFonts w:asciiTheme="minorEastAsia" w:hAnsiTheme="minorEastAsia"/>
          <w:color w:val="000000"/>
          <w:szCs w:val="21"/>
        </w:rPr>
        <w:t>&amp;&amp;</w:t>
      </w:r>
      <w:proofErr w:type="spellStart"/>
      <w:r w:rsidR="00764275">
        <w:rPr>
          <w:rFonts w:asciiTheme="minorEastAsia" w:hAnsiTheme="minorEastAsia"/>
          <w:color w:val="000000"/>
          <w:szCs w:val="21"/>
        </w:rPr>
        <w:t>suitablity</w:t>
      </w:r>
      <w:proofErr w:type="spellEnd"/>
      <w:r>
        <w:rPr>
          <w:rFonts w:asciiTheme="minorEastAsia" w:hAnsiTheme="minorEastAsia" w:hint="eastAsia"/>
          <w:color w:val="000000"/>
          <w:szCs w:val="21"/>
        </w:rPr>
        <w:t>）</w:t>
      </w:r>
    </w:p>
    <w:p w14:paraId="016F8546" w14:textId="77777777" w:rsidR="00F07311" w:rsidRPr="00F07311" w:rsidRDefault="00F07311" w:rsidP="00F07311">
      <w:pPr>
        <w:jc w:val="center"/>
        <w:rPr>
          <w:rFonts w:ascii="SimSun,&quot;Songti SC&quot;,宋体,sans-seri" w:eastAsia="SimSun,&quot;Songti SC&quot;,宋体,sans-seri" w:hAnsi="SimSun,&quot;Songti SC&quot;,宋体,sans-seri"/>
          <w:b/>
          <w:bCs/>
          <w:sz w:val="18"/>
          <w:szCs w:val="18"/>
        </w:rPr>
      </w:pPr>
      <w:r w:rsidRPr="00F07311">
        <w:rPr>
          <w:rFonts w:ascii="SimSun,&quot;Songti SC&quot;,宋体,sans-seri" w:eastAsia="SimSun,&quot;Songti SC&quot;,宋体,sans-seri" w:hAnsi="SimSun,&quot;Songti SC&quot;,宋体,sans-seri"/>
          <w:b/>
          <w:bCs/>
          <w:noProof/>
          <w:sz w:val="18"/>
          <w:szCs w:val="18"/>
        </w:rPr>
        <w:lastRenderedPageBreak/>
        <w:drawing>
          <wp:inline distT="0" distB="0" distL="0" distR="0" wp14:anchorId="17F6D963" wp14:editId="73FE663B">
            <wp:extent cx="5274310" cy="2447925"/>
            <wp:effectExtent l="0" t="0" r="254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47925"/>
                    </a:xfrm>
                    <a:prstGeom prst="rect">
                      <a:avLst/>
                    </a:prstGeom>
                  </pic:spPr>
                </pic:pic>
              </a:graphicData>
            </a:graphic>
          </wp:inline>
        </w:drawing>
      </w:r>
    </w:p>
    <w:p w14:paraId="2E588AD3" w14:textId="77777777" w:rsidR="00F07311" w:rsidRDefault="00F07311" w:rsidP="00F07311">
      <w:pPr>
        <w:jc w:val="center"/>
        <w:rPr>
          <w:rFonts w:ascii="SimSun,&quot;Songti SC&quot;,宋体,sans-seri" w:eastAsia="SimSun,&quot;Songti SC&quot;,宋体,sans-seri" w:hAnsi="SimSun,&quot;Songti SC&quot;,宋体,sans-seri"/>
          <w:b/>
          <w:bCs/>
          <w:sz w:val="18"/>
          <w:szCs w:val="18"/>
        </w:rPr>
      </w:pPr>
      <w:r w:rsidRPr="00F07311">
        <w:rPr>
          <w:rFonts w:ascii="SimSun,&quot;Songti SC&quot;,宋体,sans-seri" w:eastAsia="SimSun,&quot;Songti SC&quot;,宋体,sans-seri" w:hAnsi="SimSun,&quot;Songti SC&quot;,宋体,sans-seri"/>
          <w:b/>
          <w:bCs/>
          <w:sz w:val="18"/>
          <w:szCs w:val="18"/>
        </w:rPr>
        <w:t>图</w:t>
      </w:r>
      <w:r w:rsidR="00985F21">
        <w:rPr>
          <w:rFonts w:ascii="SimSun,&quot;Songti SC&quot;,宋体,sans-seri" w:eastAsia="SimSun,&quot;Songti SC&quot;,宋体,sans-seri" w:hAnsi="SimSun,&quot;Songti SC&quot;,宋体,sans-seri"/>
          <w:b/>
          <w:bCs/>
          <w:sz w:val="18"/>
          <w:szCs w:val="18"/>
        </w:rPr>
        <w:t>5.2.4</w:t>
      </w:r>
      <w:r w:rsidRPr="00F07311">
        <w:rPr>
          <w:rFonts w:ascii="SimSun,&quot;Songti SC&quot;,宋体,sans-seri" w:eastAsia="SimSun,&quot;Songti SC&quot;,宋体,sans-seri" w:hAnsi="SimSun,&quot;Songti SC&quot;,宋体,sans-seri" w:hint="eastAsia"/>
          <w:b/>
          <w:bCs/>
          <w:sz w:val="18"/>
          <w:szCs w:val="18"/>
        </w:rPr>
        <w:t>设置注册过滤条件界面</w:t>
      </w:r>
      <w:r>
        <w:rPr>
          <w:rFonts w:ascii="SimSun,&quot;Songti SC&quot;,宋体,sans-seri" w:eastAsia="SimSun,&quot;Songti SC&quot;,宋体,sans-seri" w:hAnsi="SimSun,&quot;Songti SC&quot;,宋体,sans-seri" w:hint="eastAsia"/>
          <w:b/>
          <w:bCs/>
          <w:sz w:val="18"/>
          <w:szCs w:val="18"/>
        </w:rPr>
        <w:t>原型</w:t>
      </w:r>
      <w:r w:rsidRPr="00F07311">
        <w:rPr>
          <w:rFonts w:ascii="SimSun,&quot;Songti SC&quot;,宋体,sans-seri" w:eastAsia="SimSun,&quot;Songti SC&quot;,宋体,sans-seri" w:hAnsi="SimSun,&quot;Songti SC&quot;,宋体,sans-seri" w:hint="eastAsia"/>
          <w:b/>
          <w:bCs/>
          <w:sz w:val="18"/>
          <w:szCs w:val="18"/>
        </w:rPr>
        <w:t>图</w:t>
      </w:r>
    </w:p>
    <w:p w14:paraId="15D28391" w14:textId="77777777" w:rsidR="00930FD9" w:rsidRDefault="00930FD9" w:rsidP="00930FD9">
      <w:pPr>
        <w:jc w:val="center"/>
        <w:rPr>
          <w:rFonts w:ascii="黑体" w:eastAsia="黑体" w:hAnsi="黑体"/>
        </w:rPr>
      </w:pPr>
      <w:r>
        <w:rPr>
          <w:noProof/>
        </w:rPr>
        <w:drawing>
          <wp:inline distT="0" distB="0" distL="0" distR="0" wp14:anchorId="01A4D947" wp14:editId="2C302560">
            <wp:extent cx="5274310" cy="336359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363595"/>
                    </a:xfrm>
                    <a:prstGeom prst="rect">
                      <a:avLst/>
                    </a:prstGeom>
                  </pic:spPr>
                </pic:pic>
              </a:graphicData>
            </a:graphic>
          </wp:inline>
        </w:drawing>
      </w:r>
    </w:p>
    <w:p w14:paraId="480E1885" w14:textId="77777777" w:rsidR="00E23F16" w:rsidRPr="005C7610" w:rsidRDefault="00930FD9" w:rsidP="005C7610">
      <w:pPr>
        <w:jc w:val="center"/>
        <w:rPr>
          <w:rFonts w:ascii="SimSun,&quot;Songti SC&quot;,宋体,sans-seri" w:eastAsia="SimSun,&quot;Songti SC&quot;,宋体,sans-seri" w:hAnsi="SimSun,&quot;Songti SC&quot;,宋体,sans-seri"/>
          <w:b/>
          <w:bCs/>
          <w:sz w:val="18"/>
          <w:szCs w:val="18"/>
        </w:rPr>
      </w:pPr>
      <w:r w:rsidRPr="00930FD9">
        <w:rPr>
          <w:rFonts w:ascii="SimSun,&quot;Songti SC&quot;,宋体,sans-seri" w:eastAsia="SimSun,&quot;Songti SC&quot;,宋体,sans-seri" w:hAnsi="SimSun,&quot;Songti SC&quot;,宋体,sans-seri"/>
          <w:b/>
          <w:bCs/>
          <w:sz w:val="18"/>
          <w:szCs w:val="18"/>
        </w:rPr>
        <w:t>图</w:t>
      </w:r>
      <w:r w:rsidR="001473AB">
        <w:rPr>
          <w:rFonts w:ascii="SimSun,&quot;Songti SC&quot;,宋体,sans-seri" w:eastAsia="SimSun,&quot;Songti SC&quot;,宋体,sans-seri" w:hAnsi="SimSun,&quot;Songti SC&quot;,宋体,sans-seri"/>
          <w:b/>
          <w:bCs/>
          <w:sz w:val="18"/>
          <w:szCs w:val="18"/>
        </w:rPr>
        <w:t>5.2.5</w:t>
      </w:r>
      <w:r w:rsidRPr="00930FD9">
        <w:rPr>
          <w:rFonts w:ascii="SimSun,&quot;Songti SC&quot;,宋体,sans-seri" w:eastAsia="SimSun,&quot;Songti SC&quot;,宋体,sans-seri" w:hAnsi="SimSun,&quot;Songti SC&quot;,宋体,sans-seri" w:hint="eastAsia"/>
          <w:b/>
          <w:bCs/>
          <w:sz w:val="18"/>
          <w:szCs w:val="18"/>
        </w:rPr>
        <w:t>设置本科匹配专业界面</w:t>
      </w:r>
      <w:r>
        <w:rPr>
          <w:rFonts w:ascii="SimSun,&quot;Songti SC&quot;,宋体,sans-seri" w:eastAsia="SimSun,&quot;Songti SC&quot;,宋体,sans-seri" w:hAnsi="SimSun,&quot;Songti SC&quot;,宋体,sans-seri" w:hint="eastAsia"/>
          <w:b/>
          <w:bCs/>
          <w:sz w:val="18"/>
          <w:szCs w:val="18"/>
        </w:rPr>
        <w:t>原型</w:t>
      </w:r>
      <w:r w:rsidRPr="00930FD9">
        <w:rPr>
          <w:rFonts w:ascii="SimSun,&quot;Songti SC&quot;,宋体,sans-seri" w:eastAsia="SimSun,&quot;Songti SC&quot;,宋体,sans-seri" w:hAnsi="SimSun,&quot;Songti SC&quot;,宋体,sans-seri" w:hint="eastAsia"/>
          <w:b/>
          <w:bCs/>
          <w:sz w:val="18"/>
          <w:szCs w:val="18"/>
        </w:rPr>
        <w:t>图</w:t>
      </w:r>
    </w:p>
    <w:p w14:paraId="5FCF8968" w14:textId="77777777" w:rsidR="00AD22B5" w:rsidRDefault="000F48F9" w:rsidP="000F48F9">
      <w:pPr>
        <w:pStyle w:val="3"/>
      </w:pPr>
      <w:bookmarkStart w:id="40" w:name="_Toc36365001"/>
      <w:r>
        <w:rPr>
          <w:rFonts w:hint="eastAsia"/>
        </w:rPr>
        <w:t>5</w:t>
      </w:r>
      <w:r>
        <w:t>.2.4</w:t>
      </w:r>
      <w:r>
        <w:rPr>
          <w:rFonts w:hint="eastAsia"/>
        </w:rPr>
        <w:t>研究生院操作界面</w:t>
      </w:r>
      <w:bookmarkEnd w:id="40"/>
    </w:p>
    <w:p w14:paraId="37D75045" w14:textId="77777777" w:rsidR="00AD22B5" w:rsidRDefault="00B326C9" w:rsidP="00217196">
      <w:pPr>
        <w:jc w:val="left"/>
        <w:rPr>
          <w:rFonts w:ascii="SimSun,&quot;Songti SC&quot;,宋体,sans-seri" w:eastAsia="SimSun,&quot;Songti SC&quot;,宋体,sans-seri" w:hAnsi="SimSun,&quot;Songti SC&quot;,宋体,sans-seri"/>
          <w:b/>
          <w:bCs/>
          <w:sz w:val="32"/>
          <w:szCs w:val="32"/>
        </w:rPr>
      </w:pPr>
      <w:r w:rsidRPr="00B326C9">
        <w:rPr>
          <w:rFonts w:asciiTheme="minorEastAsia" w:hAnsiTheme="minorEastAsia"/>
          <w:color w:val="000000"/>
          <w:szCs w:val="21"/>
        </w:rPr>
        <w:t>1</w:t>
      </w:r>
      <w:r w:rsidR="00FA5124" w:rsidRPr="00B326C9">
        <w:rPr>
          <w:rFonts w:asciiTheme="minorEastAsia" w:hAnsiTheme="minorEastAsia"/>
          <w:color w:val="000000"/>
          <w:szCs w:val="21"/>
        </w:rPr>
        <w:t>.审核申报的夏令营项目</w:t>
      </w:r>
      <w:r w:rsidR="00217196">
        <w:rPr>
          <w:rFonts w:asciiTheme="minorEastAsia" w:hAnsiTheme="minorEastAsia" w:hint="eastAsia"/>
          <w:color w:val="000000"/>
          <w:szCs w:val="21"/>
        </w:rPr>
        <w:t>（Man</w:t>
      </w:r>
      <w:r w:rsidR="00217196">
        <w:rPr>
          <w:rFonts w:asciiTheme="minorEastAsia" w:hAnsiTheme="minorEastAsia"/>
          <w:color w:val="000000"/>
          <w:szCs w:val="21"/>
        </w:rPr>
        <w:t>age/</w:t>
      </w:r>
      <w:r w:rsidRPr="00B326C9">
        <w:rPr>
          <w:rFonts w:asciiTheme="minorEastAsia" w:hAnsiTheme="minorEastAsia"/>
          <w:color w:val="000000"/>
          <w:szCs w:val="21"/>
        </w:rPr>
        <w:t>State2CheckProjectController</w:t>
      </w:r>
      <w:r w:rsidR="00217196">
        <w:rPr>
          <w:rFonts w:asciiTheme="minorEastAsia" w:hAnsiTheme="minorEastAsia"/>
          <w:color w:val="000000"/>
          <w:szCs w:val="21"/>
        </w:rPr>
        <w:t>/</w:t>
      </w:r>
      <w:r w:rsidRPr="00B326C9">
        <w:rPr>
          <w:rFonts w:asciiTheme="minorEastAsia" w:hAnsiTheme="minorEastAsia"/>
          <w:color w:val="000000"/>
          <w:szCs w:val="21"/>
        </w:rPr>
        <w:t>showAllProjectsAction</w:t>
      </w:r>
      <w:r>
        <w:rPr>
          <w:rFonts w:asciiTheme="minorEastAsia" w:hAnsiTheme="minorEastAsia"/>
          <w:color w:val="000000"/>
          <w:szCs w:val="21"/>
        </w:rPr>
        <w:t>&amp;&amp;</w:t>
      </w:r>
      <w:r w:rsidRPr="00B326C9">
        <w:rPr>
          <w:rFonts w:asciiTheme="minorEastAsia" w:hAnsiTheme="minorEastAsia"/>
          <w:color w:val="000000"/>
          <w:szCs w:val="21"/>
        </w:rPr>
        <w:t>checkProjectAction</w:t>
      </w:r>
      <w:r w:rsidR="00217196">
        <w:rPr>
          <w:rFonts w:asciiTheme="minorEastAsia" w:hAnsiTheme="minorEastAsia" w:hint="eastAsia"/>
          <w:color w:val="000000"/>
          <w:szCs w:val="21"/>
        </w:rPr>
        <w:t>）</w:t>
      </w:r>
    </w:p>
    <w:p w14:paraId="5A2F39B6" w14:textId="77777777" w:rsidR="00AD22B5" w:rsidRDefault="00FA5124" w:rsidP="002D17DA">
      <w:pPr>
        <w:jc w:val="center"/>
        <w:rPr>
          <w:rFonts w:ascii="SimSun,&quot;Songti SC&quot;,宋体,sans-seri" w:eastAsia="SimSun,&quot;Songti SC&quot;,宋体,sans-seri" w:hAnsi="SimSun,&quot;Songti SC&quot;,宋体,sans-seri"/>
          <w:b/>
          <w:bCs/>
          <w:sz w:val="32"/>
          <w:szCs w:val="32"/>
        </w:rPr>
      </w:pPr>
      <w:r>
        <w:rPr>
          <w:rFonts w:ascii="SimSun,&quot;Songti SC&quot;,宋体,sans-seri" w:eastAsia="SimSun,&quot;Songti SC&quot;,宋体,sans-seri" w:hAnsi="SimSun,&quot;Songti SC&quot;,宋体,sans-seri"/>
          <w:b/>
          <w:bCs/>
          <w:noProof/>
          <w:sz w:val="32"/>
          <w:szCs w:val="32"/>
        </w:rPr>
        <w:lastRenderedPageBreak/>
        <w:drawing>
          <wp:inline distT="0" distB="0" distL="0" distR="0" wp14:anchorId="4E16B0A3" wp14:editId="57833D9C">
            <wp:extent cx="5274310" cy="351010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
                    <pic:cNvPicPr/>
                  </pic:nvPicPr>
                  <pic:blipFill>
                    <a:blip r:embed="rId35"/>
                    <a:stretch>
                      <a:fillRect/>
                    </a:stretch>
                  </pic:blipFill>
                  <pic:spPr>
                    <a:xfrm>
                      <a:off x="0" y="0"/>
                      <a:ext cx="5274310" cy="3510102"/>
                    </a:xfrm>
                    <a:prstGeom prst="rect">
                      <a:avLst/>
                    </a:prstGeom>
                  </pic:spPr>
                </pic:pic>
              </a:graphicData>
            </a:graphic>
          </wp:inline>
        </w:drawing>
      </w:r>
    </w:p>
    <w:p w14:paraId="60C5E25E" w14:textId="77777777" w:rsidR="00AD22B5" w:rsidRDefault="00FA5124" w:rsidP="00901F21">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2.</w:t>
      </w:r>
      <w:r w:rsidR="002D17DA">
        <w:rPr>
          <w:rFonts w:ascii="SimSun,&quot;Songti SC&quot;,宋体,sans-seri" w:eastAsia="SimSun,&quot;Songti SC&quot;,宋体,sans-seri" w:hAnsi="SimSun,&quot;Songti SC&quot;,宋体,sans-seri"/>
          <w:b/>
          <w:bCs/>
          <w:sz w:val="18"/>
          <w:szCs w:val="18"/>
        </w:rPr>
        <w:t>6</w:t>
      </w:r>
      <w:r w:rsidR="002D17DA">
        <w:rPr>
          <w:rFonts w:ascii="SimSun,&quot;Songti SC&quot;,宋体,sans-seri" w:eastAsia="SimSun,&quot;Songti SC&quot;,宋体,sans-seri" w:hAnsi="SimSun,&quot;Songti SC&quot;,宋体,sans-seri" w:hint="eastAsia"/>
          <w:b/>
          <w:bCs/>
          <w:sz w:val="18"/>
          <w:szCs w:val="18"/>
        </w:rPr>
        <w:t>审核申报的夏令营项目</w:t>
      </w:r>
      <w:r>
        <w:rPr>
          <w:rFonts w:ascii="SimSun,&quot;Songti SC&quot;,宋体,sans-seri" w:eastAsia="SimSun,&quot;Songti SC&quot;,宋体,sans-seri" w:hAnsi="SimSun,&quot;Songti SC&quot;,宋体,sans-seri"/>
          <w:b/>
          <w:bCs/>
          <w:sz w:val="18"/>
          <w:szCs w:val="18"/>
        </w:rPr>
        <w:t>界面</w:t>
      </w:r>
      <w:r w:rsidR="002D17DA">
        <w:rPr>
          <w:rFonts w:ascii="SimSun,&quot;Songti SC&quot;,宋体,sans-seri" w:eastAsia="SimSun,&quot;Songti SC&quot;,宋体,sans-seri" w:hAnsi="SimSun,&quot;Songti SC&quot;,宋体,sans-seri" w:hint="eastAsia"/>
          <w:b/>
          <w:bCs/>
          <w:sz w:val="18"/>
          <w:szCs w:val="18"/>
        </w:rPr>
        <w:t>原型图</w:t>
      </w:r>
    </w:p>
    <w:p w14:paraId="228A1587" w14:textId="77777777" w:rsidR="00386844" w:rsidRPr="00386844" w:rsidRDefault="00386844" w:rsidP="00386844">
      <w:pPr>
        <w:rPr>
          <w:rFonts w:ascii="SimSun,&quot;Songti SC&quot;,宋体,sans-seri" w:eastAsia="SimSun,&quot;Songti SC&quot;,宋体,sans-seri" w:hAnsi="SimSun,&quot;Songti SC&quot;,宋体,sans-seri"/>
          <w:sz w:val="18"/>
          <w:szCs w:val="18"/>
        </w:rPr>
      </w:pPr>
      <w:r w:rsidRPr="00386844">
        <w:rPr>
          <w:rFonts w:ascii="SimSun,&quot;Songti SC&quot;,宋体,sans-seri" w:eastAsia="SimSun,&quot;Songti SC&quot;,宋体,sans-seri" w:hAnsi="SimSun,&quot;Songti SC&quot;,宋体,sans-seri"/>
          <w:b/>
          <w:bCs/>
          <w:sz w:val="18"/>
          <w:szCs w:val="18"/>
        </w:rPr>
        <w:t></w:t>
      </w:r>
      <w:r w:rsidRPr="00386844">
        <w:rPr>
          <w:rFonts w:ascii="SimSun,&quot;Songti SC&quot;,宋体,sans-seri" w:eastAsia="SimSun,&quot;Songti SC&quot;,宋体,sans-seri" w:hAnsi="SimSun,&quot;Songti SC&quot;,宋体,sans-seri"/>
          <w:b/>
          <w:bCs/>
          <w:sz w:val="18"/>
          <w:szCs w:val="18"/>
        </w:rPr>
        <w:tab/>
      </w:r>
      <w:r w:rsidRPr="00386844">
        <w:rPr>
          <w:rFonts w:ascii="SimSun,&quot;Songti SC&quot;,宋体,sans-seri" w:eastAsia="SimSun,&quot;Songti SC&quot;,宋体,sans-seri" w:hAnsi="SimSun,&quot;Songti SC&quot;,宋体,sans-seri" w:hint="eastAsia"/>
          <w:sz w:val="18"/>
          <w:szCs w:val="18"/>
        </w:rPr>
        <w:t>研究生院审核后，触发以下事件（研招办通过事件）：</w:t>
      </w:r>
    </w:p>
    <w:p w14:paraId="2668ACAB" w14:textId="77777777" w:rsidR="00386844" w:rsidRPr="00386844" w:rsidRDefault="00386844" w:rsidP="00386844">
      <w:pPr>
        <w:ind w:leftChars="200" w:left="420"/>
        <w:rPr>
          <w:rFonts w:ascii="SimSun,&quot;Songti SC&quot;,宋体,sans-seri" w:eastAsia="SimSun,&quot;Songti SC&quot;,宋体,sans-seri" w:hAnsi="SimSun,&quot;Songti SC&quot;,宋体,sans-seri"/>
          <w:sz w:val="18"/>
          <w:szCs w:val="18"/>
        </w:rPr>
      </w:pPr>
      <w:r w:rsidRPr="00386844">
        <w:rPr>
          <w:rFonts w:ascii="SimSun,&quot;Songti SC&quot;,宋体,sans-seri" w:eastAsia="SimSun,&quot;Songti SC&quot;,宋体,sans-seri" w:hAnsi="SimSun,&quot;Songti SC&quot;,宋体,sans-seri" w:hint="eastAsia"/>
          <w:sz w:val="18"/>
          <w:szCs w:val="18"/>
        </w:rPr>
        <w:t>1）</w:t>
      </w:r>
      <w:r w:rsidRPr="00386844">
        <w:rPr>
          <w:rFonts w:ascii="SimSun,&quot;Songti SC&quot;,宋体,sans-seri" w:eastAsia="SimSun,&quot;Songti SC&quot;,宋体,sans-seri" w:hAnsi="SimSun,&quot;Songti SC&quot;,宋体,sans-seri" w:hint="eastAsia"/>
          <w:sz w:val="18"/>
          <w:szCs w:val="18"/>
        </w:rPr>
        <w:tab/>
        <w:t>审核通过后放在夏令营公告中发布</w:t>
      </w:r>
    </w:p>
    <w:p w14:paraId="18B4E0AF" w14:textId="77777777" w:rsidR="00386844" w:rsidRPr="00386844" w:rsidRDefault="00386844" w:rsidP="00386844">
      <w:pPr>
        <w:ind w:leftChars="200" w:left="420"/>
        <w:rPr>
          <w:rFonts w:ascii="SimSun,&quot;Songti SC&quot;,宋体,sans-seri" w:eastAsia="SimSun,&quot;Songti SC&quot;,宋体,sans-seri" w:hAnsi="SimSun,&quot;Songti SC&quot;,宋体,sans-seri"/>
          <w:sz w:val="18"/>
          <w:szCs w:val="18"/>
        </w:rPr>
      </w:pPr>
      <w:r w:rsidRPr="00386844">
        <w:rPr>
          <w:rFonts w:ascii="SimSun,&quot;Songti SC&quot;,宋体,sans-seri" w:eastAsia="SimSun,&quot;Songti SC&quot;,宋体,sans-seri" w:hAnsi="SimSun,&quot;Songti SC&quot;,宋体,sans-seri" w:hint="eastAsia"/>
          <w:sz w:val="18"/>
          <w:szCs w:val="18"/>
        </w:rPr>
        <w:t>2）</w:t>
      </w:r>
      <w:r w:rsidRPr="00386844">
        <w:rPr>
          <w:rFonts w:ascii="SimSun,&quot;Songti SC&quot;,宋体,sans-seri" w:eastAsia="SimSun,&quot;Songti SC&quot;,宋体,sans-seri" w:hAnsi="SimSun,&quot;Songti SC&quot;,宋体,sans-seri" w:hint="eastAsia"/>
          <w:sz w:val="18"/>
          <w:szCs w:val="18"/>
        </w:rPr>
        <w:tab/>
        <w:t>对</w:t>
      </w:r>
      <w:r>
        <w:rPr>
          <w:rFonts w:ascii="SimSun,&quot;Songti SC&quot;,宋体,sans-seri" w:eastAsia="SimSun,&quot;Songti SC&quot;,宋体,sans-seri" w:hAnsi="SimSun,&quot;Songti SC&quot;,宋体,sans-seri" w:hint="eastAsia"/>
          <w:sz w:val="18"/>
          <w:szCs w:val="18"/>
        </w:rPr>
        <w:t>院</w:t>
      </w:r>
      <w:r w:rsidRPr="00386844">
        <w:rPr>
          <w:rFonts w:ascii="SimSun,&quot;Songti SC&quot;,宋体,sans-seri" w:eastAsia="SimSun,&quot;Songti SC&quot;,宋体,sans-seri" w:hAnsi="SimSun,&quot;Songti SC&quot;,宋体,sans-seri" w:hint="eastAsia"/>
          <w:sz w:val="18"/>
          <w:szCs w:val="18"/>
        </w:rPr>
        <w:t>发送短信通知：xxx夏令营项目</w:t>
      </w:r>
      <w:r>
        <w:rPr>
          <w:rFonts w:ascii="SimSun,&quot;Songti SC&quot;,宋体,sans-seri" w:eastAsia="SimSun,&quot;Songti SC&quot;,宋体,sans-seri" w:hAnsi="SimSun,&quot;Songti SC&quot;,宋体,sans-seri" w:hint="eastAsia"/>
          <w:sz w:val="18"/>
          <w:szCs w:val="18"/>
        </w:rPr>
        <w:t>已审核通过，请院内指派组长。</w:t>
      </w:r>
    </w:p>
    <w:p w14:paraId="6E1C54C4" w14:textId="77777777" w:rsidR="00AD22B5" w:rsidRDefault="00FA5124">
      <w:pPr>
        <w:pStyle w:val="2"/>
        <w:spacing w:line="415" w:lineRule="auto"/>
        <w:rPr>
          <w:rFonts w:ascii="SimSun,&quot;Songti SC&quot;,宋体,sans-seri" w:eastAsia="SimSun,&quot;Songti SC&quot;,宋体,sans-seri" w:hAnsi="SimSun,&quot;Songti SC&quot;,宋体,sans-seri"/>
        </w:rPr>
      </w:pPr>
      <w:bookmarkStart w:id="41" w:name="_Toc36365002"/>
      <w:r>
        <w:rPr>
          <w:rFonts w:ascii="SimSun,&quot;Songti SC&quot;,宋体,sans-seri" w:eastAsia="SimSun,&quot;Songti SC&quot;,宋体,sans-seri" w:hAnsi="SimSun,&quot;Songti SC&quot;,宋体,sans-seri"/>
        </w:rPr>
        <w:t>5.3 state3报名审核阶段</w:t>
      </w:r>
      <w:bookmarkEnd w:id="41"/>
    </w:p>
    <w:p w14:paraId="4FECD013" w14:textId="77777777" w:rsidR="00E570D1" w:rsidRDefault="00E570D1" w:rsidP="00E570D1">
      <w:pPr>
        <w:pStyle w:val="3"/>
      </w:pPr>
      <w:bookmarkStart w:id="42" w:name="_Toc36365003"/>
      <w:r>
        <w:rPr>
          <w:rFonts w:hint="eastAsia"/>
        </w:rPr>
        <w:t>5</w:t>
      </w:r>
      <w:r>
        <w:t>.3.1</w:t>
      </w:r>
      <w:r>
        <w:rPr>
          <w:rFonts w:hint="eastAsia"/>
        </w:rPr>
        <w:t>参与用户</w:t>
      </w:r>
      <w:bookmarkEnd w:id="42"/>
    </w:p>
    <w:p w14:paraId="4AF73FE5" w14:textId="77777777" w:rsidR="00E570D1" w:rsidRDefault="00E570D1" w:rsidP="00E570D1">
      <w:r>
        <w:tab/>
      </w:r>
      <w:r>
        <w:rPr>
          <w:rFonts w:hint="eastAsia"/>
        </w:rPr>
        <w:t>学生、组长、院负责人</w:t>
      </w:r>
    </w:p>
    <w:p w14:paraId="0A5B099D" w14:textId="77777777" w:rsidR="00E570D1" w:rsidRPr="00E570D1" w:rsidRDefault="00E570D1" w:rsidP="0073738B">
      <w:pPr>
        <w:pStyle w:val="3"/>
      </w:pPr>
      <w:bookmarkStart w:id="43" w:name="_Toc36365004"/>
      <w:r>
        <w:rPr>
          <w:rFonts w:hint="eastAsia"/>
        </w:rPr>
        <w:t>5</w:t>
      </w:r>
      <w:r>
        <w:t>.3.2</w:t>
      </w:r>
      <w:r>
        <w:rPr>
          <w:rFonts w:hint="eastAsia"/>
        </w:rPr>
        <w:t>学生操作界面</w:t>
      </w:r>
      <w:bookmarkEnd w:id="43"/>
    </w:p>
    <w:p w14:paraId="618C8235" w14:textId="3360773B" w:rsidR="00AD22B5" w:rsidRDefault="00FA5124" w:rsidP="00F213AE">
      <w:pPr>
        <w:jc w:val="left"/>
        <w:rPr>
          <w:rFonts w:asciiTheme="minorEastAsia" w:hAnsiTheme="minorEastAsia"/>
          <w:color w:val="000000"/>
          <w:szCs w:val="21"/>
        </w:rPr>
      </w:pPr>
      <w:r w:rsidRPr="00460E0E">
        <w:rPr>
          <w:rFonts w:asciiTheme="minorEastAsia" w:hAnsiTheme="minorEastAsia"/>
          <w:color w:val="000000"/>
          <w:szCs w:val="21"/>
        </w:rPr>
        <w:t>1.学生注册界面</w:t>
      </w:r>
      <w:r w:rsidR="00F213AE">
        <w:rPr>
          <w:rFonts w:asciiTheme="minorEastAsia" w:hAnsiTheme="minorEastAsia" w:hint="eastAsia"/>
          <w:color w:val="000000"/>
          <w:szCs w:val="21"/>
        </w:rPr>
        <w:t>（Student</w:t>
      </w:r>
      <w:r w:rsidR="00F213AE">
        <w:rPr>
          <w:rFonts w:asciiTheme="minorEastAsia" w:hAnsiTheme="minorEastAsia"/>
          <w:color w:val="000000"/>
          <w:szCs w:val="21"/>
        </w:rPr>
        <w:t>/</w:t>
      </w:r>
      <w:r w:rsidR="00F213AE" w:rsidRPr="00217196">
        <w:rPr>
          <w:rFonts w:asciiTheme="minorEastAsia" w:hAnsiTheme="minorEastAsia"/>
          <w:color w:val="000000"/>
          <w:szCs w:val="21"/>
        </w:rPr>
        <w:t>State</w:t>
      </w:r>
      <w:r w:rsidR="00F213AE">
        <w:rPr>
          <w:rFonts w:asciiTheme="minorEastAsia" w:hAnsiTheme="minorEastAsia"/>
          <w:color w:val="000000"/>
          <w:szCs w:val="21"/>
        </w:rPr>
        <w:t>3Register</w:t>
      </w:r>
      <w:r w:rsidR="00F213AE" w:rsidRPr="00217196">
        <w:rPr>
          <w:rFonts w:asciiTheme="minorEastAsia" w:hAnsiTheme="minorEastAsia"/>
          <w:color w:val="000000"/>
          <w:szCs w:val="21"/>
        </w:rPr>
        <w:t>Controller</w:t>
      </w:r>
      <w:r w:rsidR="00F213AE">
        <w:rPr>
          <w:rFonts w:asciiTheme="minorEastAsia" w:hAnsiTheme="minorEastAsia"/>
          <w:color w:val="000000"/>
          <w:szCs w:val="21"/>
        </w:rPr>
        <w:t>/register</w:t>
      </w:r>
      <w:r w:rsidR="00F213AE">
        <w:rPr>
          <w:rFonts w:asciiTheme="minorEastAsia" w:hAnsiTheme="minorEastAsia" w:hint="eastAsia"/>
          <w:color w:val="000000"/>
          <w:szCs w:val="21"/>
        </w:rPr>
        <w:t>）</w:t>
      </w:r>
    </w:p>
    <w:p w14:paraId="16CAF1D2" w14:textId="7EC41B10" w:rsidR="00C13D44" w:rsidRPr="00F213AE" w:rsidRDefault="00C13D44" w:rsidP="00C13D44">
      <w:pPr>
        <w:ind w:firstLine="420"/>
        <w:jc w:val="left"/>
        <w:rPr>
          <w:rFonts w:asciiTheme="minorEastAsia" w:hAnsiTheme="minorEastAsia"/>
          <w:color w:val="000000"/>
          <w:szCs w:val="21"/>
        </w:rPr>
      </w:pPr>
      <w:r>
        <w:rPr>
          <w:rFonts w:hint="eastAsia"/>
        </w:rPr>
        <w:t>此界面加进密码</w:t>
      </w:r>
      <w:r>
        <w:rPr>
          <w:rFonts w:hint="eastAsia"/>
        </w:rPr>
        <w:t>/</w:t>
      </w:r>
      <w:r>
        <w:rPr>
          <w:rFonts w:hint="eastAsia"/>
        </w:rPr>
        <w:t>确认密码输入框，并进行复杂性检查</w:t>
      </w:r>
      <w:r w:rsidR="00E50F81">
        <w:rPr>
          <w:rFonts w:hint="eastAsia"/>
        </w:rPr>
        <w:t>。</w:t>
      </w:r>
    </w:p>
    <w:p w14:paraId="666C119B" w14:textId="77777777" w:rsidR="00AD22B5" w:rsidRDefault="00B966DE">
      <w:pPr>
        <w:jc w:val="center"/>
        <w:rPr>
          <w:rFonts w:ascii="SimSun,&quot;Songti SC&quot;,宋体,sans-seri" w:eastAsia="SimSun,&quot;Songti SC&quot;,宋体,sans-seri" w:hAnsi="SimSun,&quot;Songti SC&quot;,宋体,sans-seri"/>
          <w:b/>
          <w:bCs/>
          <w:sz w:val="32"/>
          <w:szCs w:val="32"/>
        </w:rPr>
      </w:pPr>
      <w:r>
        <w:rPr>
          <w:noProof/>
        </w:rPr>
        <w:lastRenderedPageBreak/>
        <w:drawing>
          <wp:inline distT="0" distB="0" distL="114300" distR="114300" wp14:anchorId="60DF6A7A" wp14:editId="7604BE3B">
            <wp:extent cx="5200073" cy="4036291"/>
            <wp:effectExtent l="0" t="0" r="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rotWithShape="1">
                    <a:blip r:embed="rId36" cstate="print"/>
                    <a:srcRect l="1" t="8816" r="1322" b="10919"/>
                    <a:stretch/>
                  </pic:blipFill>
                  <pic:spPr bwMode="auto">
                    <a:xfrm>
                      <a:off x="0" y="0"/>
                      <a:ext cx="5200838" cy="4036885"/>
                    </a:xfrm>
                    <a:prstGeom prst="rect">
                      <a:avLst/>
                    </a:prstGeom>
                    <a:noFill/>
                    <a:ln>
                      <a:noFill/>
                    </a:ln>
                    <a:extLst>
                      <a:ext uri="{53640926-AAD7-44D8-BBD7-CCE9431645EC}">
                        <a14:shadowObscured xmlns:a14="http://schemas.microsoft.com/office/drawing/2010/main"/>
                      </a:ext>
                    </a:extLst>
                  </pic:spPr>
                </pic:pic>
              </a:graphicData>
            </a:graphic>
          </wp:inline>
        </w:drawing>
      </w:r>
    </w:p>
    <w:p w14:paraId="5AEC45CB" w14:textId="77777777" w:rsidR="00AD22B5" w:rsidRDefault="00FA5124">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3.1</w:t>
      </w:r>
      <w:r w:rsidR="006636F7">
        <w:rPr>
          <w:rFonts w:ascii="SimSun,&quot;Songti SC&quot;,宋体,sans-seri" w:eastAsia="SimSun,&quot;Songti SC&quot;,宋体,sans-seri" w:hAnsi="SimSun,&quot;Songti SC&quot;,宋体,sans-seri" w:hint="eastAsia"/>
          <w:b/>
          <w:bCs/>
          <w:sz w:val="18"/>
          <w:szCs w:val="18"/>
        </w:rPr>
        <w:t>注册</w:t>
      </w:r>
      <w:r>
        <w:rPr>
          <w:rFonts w:ascii="SimSun,&quot;Songti SC&quot;,宋体,sans-seri" w:eastAsia="SimSun,&quot;Songti SC&quot;,宋体,sans-seri" w:hAnsi="SimSun,&quot;Songti SC&quot;,宋体,sans-seri"/>
          <w:b/>
          <w:bCs/>
          <w:sz w:val="18"/>
          <w:szCs w:val="18"/>
        </w:rPr>
        <w:t>界面</w:t>
      </w:r>
      <w:r w:rsidR="006636F7">
        <w:rPr>
          <w:rFonts w:ascii="SimSun,&quot;Songti SC&quot;,宋体,sans-seri" w:eastAsia="SimSun,&quot;Songti SC&quot;,宋体,sans-seri" w:hAnsi="SimSun,&quot;Songti SC&quot;,宋体,sans-seri" w:hint="eastAsia"/>
          <w:b/>
          <w:bCs/>
          <w:sz w:val="18"/>
          <w:szCs w:val="18"/>
        </w:rPr>
        <w:t>原型图</w:t>
      </w:r>
    </w:p>
    <w:p w14:paraId="353E5876" w14:textId="77777777" w:rsidR="00AD22B5" w:rsidRPr="00460E0E" w:rsidRDefault="00FA5124" w:rsidP="00F213AE">
      <w:pPr>
        <w:jc w:val="left"/>
        <w:rPr>
          <w:rFonts w:asciiTheme="minorEastAsia" w:hAnsiTheme="minorEastAsia"/>
          <w:color w:val="000000"/>
          <w:szCs w:val="21"/>
        </w:rPr>
      </w:pPr>
      <w:r w:rsidRPr="00460E0E">
        <w:rPr>
          <w:rFonts w:asciiTheme="minorEastAsia" w:hAnsiTheme="minorEastAsia"/>
          <w:color w:val="000000"/>
          <w:szCs w:val="21"/>
        </w:rPr>
        <w:t>2.学生登陆</w:t>
      </w:r>
      <w:r w:rsidR="00F213AE">
        <w:rPr>
          <w:rFonts w:asciiTheme="minorEastAsia" w:hAnsiTheme="minorEastAsia" w:hint="eastAsia"/>
          <w:color w:val="000000"/>
          <w:szCs w:val="21"/>
        </w:rPr>
        <w:t>（</w:t>
      </w:r>
      <w:r w:rsidR="00FB5EDF">
        <w:rPr>
          <w:rFonts w:asciiTheme="minorEastAsia" w:hAnsiTheme="minorEastAsia"/>
          <w:color w:val="000000"/>
          <w:szCs w:val="21"/>
        </w:rPr>
        <w:t>Student</w:t>
      </w:r>
      <w:r w:rsidR="00F213AE">
        <w:rPr>
          <w:rFonts w:asciiTheme="minorEastAsia" w:hAnsiTheme="minorEastAsia"/>
          <w:color w:val="000000"/>
          <w:szCs w:val="21"/>
        </w:rPr>
        <w:t>/</w:t>
      </w:r>
      <w:proofErr w:type="spellStart"/>
      <w:r w:rsidR="00FB5EDF" w:rsidRPr="00FB5EDF">
        <w:rPr>
          <w:rFonts w:asciiTheme="minorEastAsia" w:hAnsiTheme="minorEastAsia"/>
          <w:color w:val="000000"/>
          <w:szCs w:val="21"/>
        </w:rPr>
        <w:t>Account</w:t>
      </w:r>
      <w:r w:rsidR="00F213AE" w:rsidRPr="00217196">
        <w:rPr>
          <w:rFonts w:asciiTheme="minorEastAsia" w:hAnsiTheme="minorEastAsia"/>
          <w:color w:val="000000"/>
          <w:szCs w:val="21"/>
        </w:rPr>
        <w:t>Controller</w:t>
      </w:r>
      <w:proofErr w:type="spellEnd"/>
      <w:r w:rsidR="00F213AE">
        <w:rPr>
          <w:rFonts w:asciiTheme="minorEastAsia" w:hAnsiTheme="minorEastAsia"/>
          <w:color w:val="000000"/>
          <w:szCs w:val="21"/>
        </w:rPr>
        <w:t>/</w:t>
      </w:r>
      <w:proofErr w:type="spellStart"/>
      <w:r w:rsidR="00FB5EDF">
        <w:rPr>
          <w:rFonts w:asciiTheme="minorEastAsia" w:hAnsiTheme="minorEastAsia"/>
          <w:color w:val="000000"/>
          <w:szCs w:val="21"/>
        </w:rPr>
        <w:t>login</w:t>
      </w:r>
      <w:r w:rsidR="00F213AE" w:rsidRPr="00217196">
        <w:rPr>
          <w:rFonts w:asciiTheme="minorEastAsia" w:hAnsiTheme="minorEastAsia"/>
          <w:color w:val="000000"/>
          <w:szCs w:val="21"/>
        </w:rPr>
        <w:t>Action</w:t>
      </w:r>
      <w:proofErr w:type="spellEnd"/>
      <w:r w:rsidR="00F213AE">
        <w:rPr>
          <w:rFonts w:asciiTheme="minorEastAsia" w:hAnsiTheme="minorEastAsia" w:hint="eastAsia"/>
          <w:color w:val="000000"/>
          <w:szCs w:val="21"/>
        </w:rPr>
        <w:t>）</w:t>
      </w:r>
    </w:p>
    <w:p w14:paraId="33D466EF" w14:textId="77777777" w:rsidR="00AD22B5" w:rsidRDefault="00FA5124">
      <w:pPr>
        <w:jc w:val="center"/>
        <w:rPr>
          <w:rFonts w:ascii="SimSun,&quot;Songti SC&quot;,宋体,sans-seri" w:eastAsia="SimSun,&quot;Songti SC&quot;,宋体,sans-seri" w:hAnsi="SimSun,&quot;Songti SC&quot;,宋体,sans-seri"/>
          <w:b/>
          <w:bCs/>
          <w:color w:val="000000"/>
          <w:sz w:val="52"/>
          <w:szCs w:val="52"/>
        </w:rPr>
      </w:pPr>
      <w:r>
        <w:rPr>
          <w:rFonts w:ascii="SimSun,&quot;Songti SC&quot;,宋体,sans-seri" w:eastAsia="SimSun,&quot;Songti SC&quot;,宋体,sans-seri" w:hAnsi="SimSun,&quot;Songti SC&quot;,宋体,sans-seri"/>
          <w:b/>
          <w:bCs/>
          <w:noProof/>
          <w:color w:val="000000"/>
          <w:sz w:val="52"/>
          <w:szCs w:val="52"/>
        </w:rPr>
        <w:drawing>
          <wp:inline distT="0" distB="0" distL="0" distR="0" wp14:anchorId="2F02DD90" wp14:editId="1BFAA82B">
            <wp:extent cx="3435927" cy="179070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37"/>
                    <a:srcRect l="47177" t="-5319"/>
                    <a:stretch>
                      <a:fillRect/>
                    </a:stretch>
                  </pic:blipFill>
                  <pic:spPr>
                    <a:xfrm>
                      <a:off x="0" y="0"/>
                      <a:ext cx="3466586" cy="1806679"/>
                    </a:xfrm>
                    <a:prstGeom prst="rect">
                      <a:avLst/>
                    </a:prstGeom>
                  </pic:spPr>
                </pic:pic>
              </a:graphicData>
            </a:graphic>
          </wp:inline>
        </w:drawing>
      </w:r>
    </w:p>
    <w:p w14:paraId="767D9DE9" w14:textId="77777777" w:rsidR="00AD22B5" w:rsidRDefault="00FA5124" w:rsidP="00460E0E">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3.2</w:t>
      </w:r>
      <w:r w:rsidR="00A1191E">
        <w:rPr>
          <w:rFonts w:ascii="SimSun,&quot;Songti SC&quot;,宋体,sans-seri" w:eastAsia="SimSun,&quot;Songti SC&quot;,宋体,sans-seri" w:hAnsi="SimSun,&quot;Songti SC&quot;,宋体,sans-seri" w:hint="eastAsia"/>
          <w:b/>
          <w:bCs/>
          <w:sz w:val="18"/>
          <w:szCs w:val="18"/>
        </w:rPr>
        <w:t>学生登陆</w:t>
      </w:r>
      <w:r>
        <w:rPr>
          <w:rFonts w:ascii="SimSun,&quot;Songti SC&quot;,宋体,sans-seri" w:eastAsia="SimSun,&quot;Songti SC&quot;,宋体,sans-seri" w:hAnsi="SimSun,&quot;Songti SC&quot;,宋体,sans-seri"/>
          <w:b/>
          <w:bCs/>
          <w:sz w:val="18"/>
          <w:szCs w:val="18"/>
        </w:rPr>
        <w:t>界面</w:t>
      </w:r>
    </w:p>
    <w:p w14:paraId="4C1FF199" w14:textId="144C6988" w:rsidR="00776319" w:rsidRDefault="00776319" w:rsidP="00776319">
      <w:pPr>
        <w:ind w:firstLineChars="200" w:firstLine="420"/>
      </w:pPr>
      <w:r>
        <w:rPr>
          <w:rFonts w:hint="eastAsia"/>
        </w:rPr>
        <w:t>注册后会自动跳转到学生登陆页面，之后也可以在“</w:t>
      </w:r>
      <w:proofErr w:type="spellStart"/>
      <w:r w:rsidR="00415AD7" w:rsidRPr="00415AD7">
        <w:rPr>
          <w:rFonts w:hint="eastAsia"/>
          <w:color w:val="FF0000"/>
        </w:rPr>
        <w:t>xxxx</w:t>
      </w:r>
      <w:proofErr w:type="spellEnd"/>
      <w:r>
        <w:rPr>
          <w:rFonts w:hint="eastAsia"/>
        </w:rPr>
        <w:t>大学</w:t>
      </w:r>
      <w:r w:rsidR="00F066B1">
        <w:rPr>
          <w:rFonts w:hint="eastAsia"/>
        </w:rPr>
        <w:t>夏令营</w:t>
      </w:r>
      <w:r>
        <w:rPr>
          <w:rFonts w:hint="eastAsia"/>
        </w:rPr>
        <w:t>系统”上方导航栏中点击“学生登陆”进行登陆。</w:t>
      </w:r>
    </w:p>
    <w:p w14:paraId="00846176" w14:textId="662EA638" w:rsidR="00776319" w:rsidRPr="00776319" w:rsidRDefault="00776319" w:rsidP="00776319">
      <w:pPr>
        <w:ind w:firstLineChars="200" w:firstLine="420"/>
      </w:pPr>
      <w:r>
        <w:rPr>
          <w:rFonts w:hint="eastAsia"/>
        </w:rPr>
        <w:t>注册时填写的电子邮箱作为用户名，</w:t>
      </w:r>
      <w:r w:rsidR="00DD54CE">
        <w:rPr>
          <w:rFonts w:hint="eastAsia"/>
        </w:rPr>
        <w:t>密码为自设密码。</w:t>
      </w:r>
      <w:r w:rsidR="00DD54CE" w:rsidRPr="00776319">
        <w:t xml:space="preserve"> </w:t>
      </w:r>
    </w:p>
    <w:p w14:paraId="719BAE67" w14:textId="77777777" w:rsidR="00AD22B5" w:rsidRPr="00F213AE" w:rsidRDefault="00FA5124" w:rsidP="00F213AE">
      <w:pPr>
        <w:jc w:val="left"/>
        <w:rPr>
          <w:rFonts w:asciiTheme="minorEastAsia" w:hAnsiTheme="minorEastAsia"/>
          <w:color w:val="000000"/>
          <w:szCs w:val="21"/>
        </w:rPr>
      </w:pPr>
      <w:r w:rsidRPr="00F213AE">
        <w:rPr>
          <w:rFonts w:asciiTheme="minorEastAsia" w:hAnsiTheme="minorEastAsia"/>
          <w:color w:val="000000"/>
          <w:szCs w:val="21"/>
        </w:rPr>
        <w:t>3.</w:t>
      </w:r>
      <w:r w:rsidR="0086510D">
        <w:rPr>
          <w:rFonts w:asciiTheme="minorEastAsia" w:hAnsiTheme="minorEastAsia" w:hint="eastAsia"/>
          <w:color w:val="000000"/>
          <w:szCs w:val="21"/>
        </w:rPr>
        <w:t>修改密码</w:t>
      </w:r>
      <w:r w:rsidR="00F213AE">
        <w:rPr>
          <w:rFonts w:asciiTheme="minorEastAsia" w:hAnsiTheme="minorEastAsia" w:hint="eastAsia"/>
          <w:color w:val="000000"/>
          <w:szCs w:val="21"/>
        </w:rPr>
        <w:t>（</w:t>
      </w:r>
      <w:r w:rsidR="0056143F">
        <w:rPr>
          <w:rFonts w:asciiTheme="minorEastAsia" w:hAnsiTheme="minorEastAsia" w:hint="eastAsia"/>
          <w:color w:val="000000"/>
          <w:szCs w:val="21"/>
        </w:rPr>
        <w:t>Student</w:t>
      </w:r>
      <w:r w:rsidR="00F213AE">
        <w:rPr>
          <w:rFonts w:asciiTheme="minorEastAsia" w:hAnsiTheme="minorEastAsia"/>
          <w:color w:val="000000"/>
          <w:szCs w:val="21"/>
        </w:rPr>
        <w:t>/</w:t>
      </w:r>
      <w:proofErr w:type="spellStart"/>
      <w:r w:rsidR="0056143F">
        <w:rPr>
          <w:rFonts w:asciiTheme="minorEastAsia" w:hAnsiTheme="minorEastAsia"/>
          <w:color w:val="000000"/>
          <w:szCs w:val="21"/>
        </w:rPr>
        <w:t>Account</w:t>
      </w:r>
      <w:r w:rsidR="00F213AE" w:rsidRPr="00217196">
        <w:rPr>
          <w:rFonts w:asciiTheme="minorEastAsia" w:hAnsiTheme="minorEastAsia"/>
          <w:color w:val="000000"/>
          <w:szCs w:val="21"/>
        </w:rPr>
        <w:t>Controller</w:t>
      </w:r>
      <w:proofErr w:type="spellEnd"/>
      <w:r w:rsidR="00F213AE">
        <w:rPr>
          <w:rFonts w:asciiTheme="minorEastAsia" w:hAnsiTheme="minorEastAsia"/>
          <w:color w:val="000000"/>
          <w:szCs w:val="21"/>
        </w:rPr>
        <w:t>/</w:t>
      </w:r>
      <w:proofErr w:type="spellStart"/>
      <w:r w:rsidR="0056143F">
        <w:rPr>
          <w:rFonts w:asciiTheme="minorEastAsia" w:hAnsiTheme="minorEastAsia"/>
          <w:color w:val="000000"/>
          <w:szCs w:val="21"/>
        </w:rPr>
        <w:t>alterPassword</w:t>
      </w:r>
      <w:r w:rsidR="00F213AE" w:rsidRPr="00217196">
        <w:rPr>
          <w:rFonts w:asciiTheme="minorEastAsia" w:hAnsiTheme="minorEastAsia"/>
          <w:color w:val="000000"/>
          <w:szCs w:val="21"/>
        </w:rPr>
        <w:t>Action</w:t>
      </w:r>
      <w:proofErr w:type="spellEnd"/>
      <w:r w:rsidR="00F213AE">
        <w:rPr>
          <w:rFonts w:asciiTheme="minorEastAsia" w:hAnsiTheme="minorEastAsia" w:hint="eastAsia"/>
          <w:color w:val="000000"/>
          <w:szCs w:val="21"/>
        </w:rPr>
        <w:t>）</w:t>
      </w:r>
    </w:p>
    <w:p w14:paraId="7C7E8AA5" w14:textId="77777777" w:rsidR="0086510D" w:rsidRDefault="0086510D" w:rsidP="0086510D">
      <w:pPr>
        <w:ind w:firstLine="420"/>
        <w:jc w:val="center"/>
      </w:pPr>
      <w:r>
        <w:rPr>
          <w:noProof/>
        </w:rPr>
        <w:drawing>
          <wp:inline distT="0" distB="0" distL="0" distR="0" wp14:anchorId="7A123EB4" wp14:editId="28FC6B5D">
            <wp:extent cx="1547549" cy="1283861"/>
            <wp:effectExtent l="0" t="0" r="190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4890"/>
                    <a:stretch/>
                  </pic:blipFill>
                  <pic:spPr bwMode="auto">
                    <a:xfrm>
                      <a:off x="0" y="0"/>
                      <a:ext cx="1584749" cy="1314723"/>
                    </a:xfrm>
                    <a:prstGeom prst="rect">
                      <a:avLst/>
                    </a:prstGeom>
                    <a:ln>
                      <a:noFill/>
                    </a:ln>
                    <a:extLst>
                      <a:ext uri="{53640926-AAD7-44D8-BBD7-CCE9431645EC}">
                        <a14:shadowObscured xmlns:a14="http://schemas.microsoft.com/office/drawing/2010/main"/>
                      </a:ext>
                    </a:extLst>
                  </pic:spPr>
                </pic:pic>
              </a:graphicData>
            </a:graphic>
          </wp:inline>
        </w:drawing>
      </w:r>
    </w:p>
    <w:p w14:paraId="1D99D09B" w14:textId="77777777" w:rsidR="00AD22B5" w:rsidRDefault="00FA5124">
      <w:pPr>
        <w:jc w:val="center"/>
        <w:rPr>
          <w:rFonts w:ascii="SimSun,&quot;Songti SC&quot;,宋体,sans-seri" w:eastAsia="SimSun,&quot;Songti SC&quot;,宋体,sans-seri" w:hAnsi="SimSun,&quot;Songti SC&quot;,宋体,sans-seri"/>
          <w:b/>
          <w:bCs/>
          <w:sz w:val="32"/>
          <w:szCs w:val="32"/>
        </w:rPr>
      </w:pPr>
      <w:r>
        <w:rPr>
          <w:rFonts w:ascii="SimSun,&quot;Songti SC&quot;,宋体,sans-seri" w:eastAsia="SimSun,&quot;Songti SC&quot;,宋体,sans-seri" w:hAnsi="SimSun,&quot;Songti SC&quot;,宋体,sans-seri"/>
          <w:b/>
          <w:bCs/>
          <w:sz w:val="18"/>
          <w:szCs w:val="18"/>
        </w:rPr>
        <w:lastRenderedPageBreak/>
        <w:t>图5.3.</w:t>
      </w:r>
      <w:r w:rsidR="001C76D0">
        <w:rPr>
          <w:rFonts w:ascii="SimSun,&quot;Songti SC&quot;,宋体,sans-seri" w:eastAsia="SimSun,&quot;Songti SC&quot;,宋体,sans-seri" w:hAnsi="SimSun,&quot;Songti SC&quot;,宋体,sans-seri"/>
          <w:b/>
          <w:bCs/>
          <w:sz w:val="18"/>
          <w:szCs w:val="18"/>
        </w:rPr>
        <w:t>4</w:t>
      </w:r>
      <w:r w:rsidR="001C76D0">
        <w:rPr>
          <w:rFonts w:ascii="SimSun,&quot;Songti SC&quot;,宋体,sans-seri" w:eastAsia="SimSun,&quot;Songti SC&quot;,宋体,sans-seri" w:hAnsi="SimSun,&quot;Songti SC&quot;,宋体,sans-seri" w:hint="eastAsia"/>
          <w:b/>
          <w:bCs/>
          <w:sz w:val="18"/>
          <w:szCs w:val="18"/>
        </w:rPr>
        <w:t>修改密码</w:t>
      </w:r>
      <w:r>
        <w:rPr>
          <w:rFonts w:ascii="SimSun,&quot;Songti SC&quot;,宋体,sans-seri" w:eastAsia="SimSun,&quot;Songti SC&quot;,宋体,sans-seri" w:hAnsi="SimSun,&quot;Songti SC&quot;,宋体,sans-seri"/>
          <w:b/>
          <w:bCs/>
          <w:sz w:val="18"/>
          <w:szCs w:val="18"/>
        </w:rPr>
        <w:t>界面</w:t>
      </w:r>
    </w:p>
    <w:p w14:paraId="4D6BE3A2" w14:textId="01AEF53D" w:rsidR="002551B1" w:rsidRDefault="00FF1BA9" w:rsidP="001B5215">
      <w:pPr>
        <w:pStyle w:val="a8"/>
        <w:numPr>
          <w:ilvl w:val="0"/>
          <w:numId w:val="13"/>
        </w:numPr>
        <w:ind w:firstLineChars="0"/>
        <w:jc w:val="left"/>
        <w:rPr>
          <w:rFonts w:ascii="黑体" w:eastAsia="黑体" w:hAnsi="黑体"/>
        </w:rPr>
      </w:pPr>
      <w:r>
        <w:rPr>
          <w:rFonts w:hint="eastAsia"/>
          <w:noProof/>
        </w:rPr>
        <w:t>填写补充信息</w:t>
      </w:r>
      <w:r w:rsidR="00994D98" w:rsidRPr="005A0B5F">
        <w:rPr>
          <w:rFonts w:asciiTheme="minorEastAsia" w:hAnsiTheme="minorEastAsia" w:hint="eastAsia"/>
          <w:color w:val="000000"/>
          <w:szCs w:val="21"/>
        </w:rPr>
        <w:t>（Student</w:t>
      </w:r>
      <w:r w:rsidR="00994D98" w:rsidRPr="005A0B5F">
        <w:rPr>
          <w:rFonts w:asciiTheme="minorEastAsia" w:hAnsiTheme="minorEastAsia"/>
          <w:color w:val="000000"/>
          <w:szCs w:val="21"/>
        </w:rPr>
        <w:t>/State3RegisterController/</w:t>
      </w:r>
      <w:proofErr w:type="spellStart"/>
      <w:r w:rsidR="00994D98" w:rsidRPr="005A0B5F">
        <w:rPr>
          <w:rFonts w:asciiTheme="minorEastAsia" w:hAnsiTheme="minorEastAsia"/>
          <w:color w:val="000000"/>
          <w:szCs w:val="21"/>
        </w:rPr>
        <w:t>addInfoAction</w:t>
      </w:r>
      <w:proofErr w:type="spellEnd"/>
      <w:r w:rsidR="00994D98" w:rsidRPr="005A0B5F">
        <w:rPr>
          <w:rFonts w:asciiTheme="minorEastAsia" w:hAnsiTheme="minorEastAsia" w:hint="eastAsia"/>
          <w:color w:val="000000"/>
          <w:szCs w:val="21"/>
        </w:rPr>
        <w:t>）</w:t>
      </w:r>
      <w:r w:rsidR="001B5215" w:rsidRPr="001B5215">
        <w:rPr>
          <w:rFonts w:ascii="黑体" w:eastAsia="黑体" w:hAnsi="黑体"/>
          <w:noProof/>
        </w:rPr>
        <w:drawing>
          <wp:inline distT="0" distB="0" distL="0" distR="0" wp14:anchorId="4CC7258E" wp14:editId="6165BC85">
            <wp:extent cx="5270500" cy="66802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0500" cy="6680200"/>
                    </a:xfrm>
                    <a:prstGeom prst="rect">
                      <a:avLst/>
                    </a:prstGeom>
                  </pic:spPr>
                </pic:pic>
              </a:graphicData>
            </a:graphic>
          </wp:inline>
        </w:drawing>
      </w:r>
    </w:p>
    <w:p w14:paraId="3F089AFD" w14:textId="77777777" w:rsidR="00FF1BA9" w:rsidRPr="006B3375" w:rsidRDefault="00FF1BA9"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w:t>
      </w:r>
      <w:r w:rsidR="00057356" w:rsidRPr="006B3375">
        <w:rPr>
          <w:rFonts w:ascii="SimSun,&quot;Songti SC&quot;,宋体,sans-seri" w:eastAsia="SimSun,&quot;Songti SC&quot;,宋体,sans-seri" w:hAnsi="SimSun,&quot;Songti SC&quot;,宋体,sans-seri"/>
          <w:b/>
          <w:bCs/>
          <w:sz w:val="18"/>
          <w:szCs w:val="18"/>
        </w:rPr>
        <w:t>5.3.5</w:t>
      </w:r>
      <w:r w:rsidR="006B3375">
        <w:rPr>
          <w:rFonts w:ascii="SimSun,&quot;Songti SC&quot;,宋体,sans-seri" w:eastAsia="SimSun,&quot;Songti SC&quot;,宋体,sans-seri" w:hAnsi="SimSun,&quot;Songti SC&quot;,宋体,sans-seri" w:hint="eastAsia"/>
          <w:b/>
          <w:bCs/>
          <w:sz w:val="18"/>
          <w:szCs w:val="18"/>
        </w:rPr>
        <w:t>补充信息</w:t>
      </w:r>
      <w:r w:rsidRPr="006B3375">
        <w:rPr>
          <w:rFonts w:ascii="SimSun,&quot;Songti SC&quot;,宋体,sans-seri" w:eastAsia="SimSun,&quot;Songti SC&quot;,宋体,sans-seri" w:hAnsi="SimSun,&quot;Songti SC&quot;,宋体,sans-seri" w:hint="eastAsia"/>
          <w:b/>
          <w:bCs/>
          <w:sz w:val="18"/>
          <w:szCs w:val="18"/>
        </w:rPr>
        <w:t>界面设计</w:t>
      </w:r>
    </w:p>
    <w:p w14:paraId="482EAD48" w14:textId="77777777" w:rsidR="00994D98" w:rsidRDefault="0098790B" w:rsidP="0098790B">
      <w:pPr>
        <w:jc w:val="left"/>
        <w:rPr>
          <w:noProof/>
        </w:rPr>
      </w:pPr>
      <w:r w:rsidRPr="0098790B">
        <w:rPr>
          <w:rFonts w:asciiTheme="minorEastAsia" w:hAnsiTheme="minorEastAsia" w:hint="eastAsia"/>
          <w:szCs w:val="21"/>
        </w:rPr>
        <w:t>5</w:t>
      </w:r>
      <w:r w:rsidRPr="0098790B">
        <w:rPr>
          <w:rFonts w:asciiTheme="minorEastAsia" w:hAnsiTheme="minorEastAsia"/>
          <w:szCs w:val="21"/>
        </w:rPr>
        <w:t>.</w:t>
      </w:r>
      <w:r w:rsidR="002551B1" w:rsidRPr="0098790B">
        <w:rPr>
          <w:rFonts w:asciiTheme="minorEastAsia" w:hAnsiTheme="minorEastAsia" w:hint="eastAsia"/>
          <w:szCs w:val="21"/>
        </w:rPr>
        <w:t>填写科研经历</w:t>
      </w:r>
      <w:r w:rsidR="00994D98" w:rsidRPr="0098790B">
        <w:rPr>
          <w:rFonts w:asciiTheme="minorEastAsia" w:hAnsiTheme="minorEastAsia" w:hint="eastAsia"/>
          <w:color w:val="000000"/>
          <w:szCs w:val="21"/>
        </w:rPr>
        <w:t>（Student</w:t>
      </w:r>
      <w:r w:rsidR="00994D98" w:rsidRPr="0098790B">
        <w:rPr>
          <w:rFonts w:asciiTheme="minorEastAsia" w:hAnsiTheme="minorEastAsia"/>
          <w:color w:val="000000"/>
          <w:szCs w:val="21"/>
        </w:rPr>
        <w:t>/State3RegisterController/</w:t>
      </w:r>
      <w:proofErr w:type="spellStart"/>
      <w:r w:rsidR="00994D98" w:rsidRPr="0098790B">
        <w:rPr>
          <w:rFonts w:asciiTheme="minorEastAsia" w:hAnsiTheme="minorEastAsia"/>
          <w:color w:val="000000"/>
          <w:szCs w:val="21"/>
        </w:rPr>
        <w:t>addProjectInfoAction</w:t>
      </w:r>
      <w:proofErr w:type="spellEnd"/>
      <w:r w:rsidR="00994D98" w:rsidRPr="0098790B">
        <w:rPr>
          <w:rFonts w:asciiTheme="minorEastAsia" w:hAnsiTheme="minorEastAsia" w:hint="eastAsia"/>
          <w:color w:val="000000"/>
          <w:szCs w:val="21"/>
        </w:rPr>
        <w:t>）</w:t>
      </w:r>
    </w:p>
    <w:p w14:paraId="41BA8709" w14:textId="77777777" w:rsidR="00AD22B5" w:rsidRDefault="00AD22B5" w:rsidP="00994D98">
      <w:pPr>
        <w:pStyle w:val="a8"/>
        <w:ind w:left="420" w:firstLineChars="0" w:firstLine="0"/>
        <w:rPr>
          <w:rFonts w:ascii="微软雅黑" w:eastAsia="微软雅黑" w:hAnsi="微软雅黑"/>
          <w:szCs w:val="21"/>
        </w:rPr>
      </w:pPr>
    </w:p>
    <w:p w14:paraId="2BDB42FB" w14:textId="100B6268" w:rsidR="002551B1" w:rsidRDefault="003777FF" w:rsidP="002551B1">
      <w:pPr>
        <w:rPr>
          <w:rFonts w:ascii="微软雅黑" w:eastAsia="微软雅黑" w:hAnsi="微软雅黑"/>
          <w:szCs w:val="21"/>
        </w:rPr>
      </w:pPr>
      <w:r w:rsidRPr="003777FF">
        <w:rPr>
          <w:rFonts w:ascii="微软雅黑" w:eastAsia="微软雅黑" w:hAnsi="微软雅黑"/>
          <w:noProof/>
          <w:szCs w:val="21"/>
        </w:rPr>
        <w:lastRenderedPageBreak/>
        <w:drawing>
          <wp:inline distT="0" distB="0" distL="0" distR="0" wp14:anchorId="1FCADB2B" wp14:editId="23CC89BB">
            <wp:extent cx="5270500" cy="420687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0500" cy="4206875"/>
                    </a:xfrm>
                    <a:prstGeom prst="rect">
                      <a:avLst/>
                    </a:prstGeom>
                  </pic:spPr>
                </pic:pic>
              </a:graphicData>
            </a:graphic>
          </wp:inline>
        </w:drawing>
      </w:r>
    </w:p>
    <w:p w14:paraId="15A56171"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3.</w:t>
      </w:r>
      <w:r w:rsidR="00D80A2F">
        <w:rPr>
          <w:rFonts w:ascii="SimSun,&quot;Songti SC&quot;,宋体,sans-seri" w:eastAsia="SimSun,&quot;Songti SC&quot;,宋体,sans-seri" w:hAnsi="SimSun,&quot;Songti SC&quot;,宋体,sans-seri"/>
          <w:b/>
          <w:bCs/>
          <w:sz w:val="18"/>
          <w:szCs w:val="18"/>
        </w:rPr>
        <w:t>6</w:t>
      </w:r>
      <w:r w:rsidR="00D80A2F">
        <w:rPr>
          <w:rFonts w:ascii="SimSun,&quot;Songti SC&quot;,宋体,sans-seri" w:eastAsia="SimSun,&quot;Songti SC&quot;,宋体,sans-seri" w:hAnsi="SimSun,&quot;Songti SC&quot;,宋体,sans-seri" w:hint="eastAsia"/>
          <w:b/>
          <w:bCs/>
          <w:sz w:val="18"/>
          <w:szCs w:val="18"/>
        </w:rPr>
        <w:t>添加科研经历</w:t>
      </w:r>
      <w:r w:rsidRPr="006B3375">
        <w:rPr>
          <w:rFonts w:ascii="SimSun,&quot;Songti SC&quot;,宋体,sans-seri" w:eastAsia="SimSun,&quot;Songti SC&quot;,宋体,sans-seri" w:hAnsi="SimSun,&quot;Songti SC&quot;,宋体,sans-seri" w:hint="eastAsia"/>
          <w:b/>
          <w:bCs/>
          <w:sz w:val="18"/>
          <w:szCs w:val="18"/>
        </w:rPr>
        <w:t>界面设计</w:t>
      </w:r>
    </w:p>
    <w:p w14:paraId="0497DFC1" w14:textId="77777777" w:rsidR="002551B1" w:rsidRPr="0098790B" w:rsidRDefault="0098790B" w:rsidP="0098790B">
      <w:pPr>
        <w:rPr>
          <w:rFonts w:ascii="微软雅黑" w:eastAsia="微软雅黑" w:hAnsi="微软雅黑"/>
          <w:szCs w:val="21"/>
        </w:rPr>
      </w:pPr>
      <w:r w:rsidRPr="0098790B">
        <w:rPr>
          <w:rFonts w:asciiTheme="minorEastAsia" w:hAnsiTheme="minorEastAsia" w:hint="eastAsia"/>
          <w:szCs w:val="21"/>
        </w:rPr>
        <w:t>6</w:t>
      </w:r>
      <w:r w:rsidRPr="0098790B">
        <w:rPr>
          <w:rFonts w:asciiTheme="minorEastAsia" w:hAnsiTheme="minorEastAsia"/>
          <w:szCs w:val="21"/>
        </w:rPr>
        <w:t>.</w:t>
      </w:r>
      <w:r w:rsidR="002551B1" w:rsidRPr="0098790B">
        <w:rPr>
          <w:rFonts w:asciiTheme="minorEastAsia" w:hAnsiTheme="minorEastAsia" w:hint="eastAsia"/>
          <w:szCs w:val="21"/>
        </w:rPr>
        <w:t>填写荣誉奖励</w:t>
      </w:r>
      <w:r w:rsidRPr="0098790B">
        <w:rPr>
          <w:rFonts w:asciiTheme="minorEastAsia" w:hAnsiTheme="minorEastAsia" w:hint="eastAsia"/>
          <w:color w:val="000000"/>
          <w:szCs w:val="21"/>
        </w:rPr>
        <w:t>（Student</w:t>
      </w:r>
      <w:r w:rsidRPr="0098790B">
        <w:rPr>
          <w:rFonts w:asciiTheme="minorEastAsia" w:hAnsiTheme="minorEastAsia"/>
          <w:color w:val="000000"/>
          <w:szCs w:val="21"/>
        </w:rPr>
        <w:t>/State3RegisterController/</w:t>
      </w:r>
      <w:proofErr w:type="spellStart"/>
      <w:r w:rsidRPr="0098790B">
        <w:rPr>
          <w:rFonts w:asciiTheme="minorEastAsia" w:hAnsiTheme="minorEastAsia"/>
          <w:color w:val="000000"/>
          <w:szCs w:val="21"/>
        </w:rPr>
        <w:t>add</w:t>
      </w:r>
      <w:r w:rsidR="00814201">
        <w:rPr>
          <w:rFonts w:asciiTheme="minorEastAsia" w:hAnsiTheme="minorEastAsia"/>
          <w:color w:val="000000"/>
          <w:szCs w:val="21"/>
        </w:rPr>
        <w:t>Honour</w:t>
      </w:r>
      <w:r w:rsidRPr="0098790B">
        <w:rPr>
          <w:rFonts w:asciiTheme="minorEastAsia" w:hAnsiTheme="minorEastAsia"/>
          <w:color w:val="000000"/>
          <w:szCs w:val="21"/>
        </w:rPr>
        <w:t>InfoAction</w:t>
      </w:r>
      <w:proofErr w:type="spellEnd"/>
      <w:r w:rsidRPr="0098790B">
        <w:rPr>
          <w:rFonts w:asciiTheme="minorEastAsia" w:hAnsiTheme="minorEastAsia" w:hint="eastAsia"/>
          <w:color w:val="000000"/>
          <w:szCs w:val="21"/>
        </w:rPr>
        <w:t>）</w:t>
      </w:r>
    </w:p>
    <w:p w14:paraId="516FAF53" w14:textId="6EB934BB" w:rsidR="002551B1" w:rsidRDefault="00631043" w:rsidP="00A65497">
      <w:pPr>
        <w:rPr>
          <w:rFonts w:ascii="微软雅黑" w:eastAsia="微软雅黑" w:hAnsi="微软雅黑"/>
          <w:szCs w:val="21"/>
        </w:rPr>
      </w:pPr>
      <w:r w:rsidRPr="00631043">
        <w:rPr>
          <w:rFonts w:ascii="微软雅黑" w:eastAsia="微软雅黑" w:hAnsi="微软雅黑"/>
          <w:noProof/>
          <w:szCs w:val="21"/>
        </w:rPr>
        <w:drawing>
          <wp:inline distT="0" distB="0" distL="0" distR="0" wp14:anchorId="5228E963" wp14:editId="08D370CA">
            <wp:extent cx="5270500" cy="32639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0500" cy="3263900"/>
                    </a:xfrm>
                    <a:prstGeom prst="rect">
                      <a:avLst/>
                    </a:prstGeom>
                  </pic:spPr>
                </pic:pic>
              </a:graphicData>
            </a:graphic>
          </wp:inline>
        </w:drawing>
      </w:r>
    </w:p>
    <w:p w14:paraId="44A5F68B"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3.</w:t>
      </w:r>
      <w:r w:rsidR="00D80A2F">
        <w:rPr>
          <w:rFonts w:ascii="SimSun,&quot;Songti SC&quot;,宋体,sans-seri" w:eastAsia="SimSun,&quot;Songti SC&quot;,宋体,sans-seri" w:hAnsi="SimSun,&quot;Songti SC&quot;,宋体,sans-seri"/>
          <w:b/>
          <w:bCs/>
          <w:sz w:val="18"/>
          <w:szCs w:val="18"/>
        </w:rPr>
        <w:t>7</w:t>
      </w:r>
      <w:r w:rsidR="00D80A2F">
        <w:rPr>
          <w:rFonts w:ascii="SimSun,&quot;Songti SC&quot;,宋体,sans-seri" w:eastAsia="SimSun,&quot;Songti SC&quot;,宋体,sans-seri" w:hAnsi="SimSun,&quot;Songti SC&quot;,宋体,sans-seri" w:hint="eastAsia"/>
          <w:b/>
          <w:bCs/>
          <w:sz w:val="18"/>
          <w:szCs w:val="18"/>
        </w:rPr>
        <w:t>填写个人奖励</w:t>
      </w:r>
      <w:r w:rsidRPr="006B3375">
        <w:rPr>
          <w:rFonts w:ascii="SimSun,&quot;Songti SC&quot;,宋体,sans-seri" w:eastAsia="SimSun,&quot;Songti SC&quot;,宋体,sans-seri" w:hAnsi="SimSun,&quot;Songti SC&quot;,宋体,sans-seri" w:hint="eastAsia"/>
          <w:b/>
          <w:bCs/>
          <w:sz w:val="18"/>
          <w:szCs w:val="18"/>
        </w:rPr>
        <w:t>界面设计</w:t>
      </w:r>
    </w:p>
    <w:p w14:paraId="2DF001D9" w14:textId="77777777" w:rsidR="006847E1" w:rsidRPr="00B71F42" w:rsidRDefault="00B71F42" w:rsidP="00B71F42">
      <w:pPr>
        <w:rPr>
          <w:rFonts w:ascii="微软雅黑" w:eastAsia="微软雅黑" w:hAnsi="微软雅黑"/>
          <w:szCs w:val="21"/>
        </w:rPr>
      </w:pPr>
      <w:r w:rsidRPr="00B71F42">
        <w:rPr>
          <w:rFonts w:asciiTheme="minorEastAsia" w:hAnsiTheme="minorEastAsia" w:hint="eastAsia"/>
          <w:szCs w:val="21"/>
        </w:rPr>
        <w:t>7</w:t>
      </w:r>
      <w:r w:rsidRPr="00B71F42">
        <w:rPr>
          <w:rFonts w:asciiTheme="minorEastAsia" w:hAnsiTheme="minorEastAsia"/>
          <w:szCs w:val="21"/>
        </w:rPr>
        <w:t>.</w:t>
      </w:r>
      <w:r w:rsidR="006847E1" w:rsidRPr="00B71F42">
        <w:rPr>
          <w:rFonts w:asciiTheme="minorEastAsia" w:hAnsiTheme="minorEastAsia" w:hint="eastAsia"/>
          <w:szCs w:val="21"/>
        </w:rPr>
        <w:t>上传文件凭证</w:t>
      </w:r>
      <w:r w:rsidR="0098790B" w:rsidRPr="00B71F42">
        <w:rPr>
          <w:rFonts w:asciiTheme="minorEastAsia" w:hAnsiTheme="minorEastAsia" w:hint="eastAsia"/>
          <w:color w:val="000000"/>
          <w:szCs w:val="21"/>
        </w:rPr>
        <w:t>（Student</w:t>
      </w:r>
      <w:r w:rsidR="0098790B" w:rsidRPr="00B71F42">
        <w:rPr>
          <w:rFonts w:asciiTheme="minorEastAsia" w:hAnsiTheme="minorEastAsia"/>
          <w:color w:val="000000"/>
          <w:szCs w:val="21"/>
        </w:rPr>
        <w:t>/State3RegisterController/</w:t>
      </w:r>
      <w:proofErr w:type="spellStart"/>
      <w:r w:rsidR="0098790B" w:rsidRPr="00B71F42">
        <w:rPr>
          <w:rFonts w:asciiTheme="minorEastAsia" w:hAnsiTheme="minorEastAsia"/>
          <w:color w:val="000000"/>
          <w:szCs w:val="21"/>
        </w:rPr>
        <w:t>add</w:t>
      </w:r>
      <w:r w:rsidR="00814201" w:rsidRPr="00B71F42">
        <w:rPr>
          <w:rFonts w:asciiTheme="minorEastAsia" w:hAnsiTheme="minorEastAsia"/>
          <w:color w:val="000000"/>
          <w:szCs w:val="21"/>
        </w:rPr>
        <w:t>File</w:t>
      </w:r>
      <w:r w:rsidR="0098790B" w:rsidRPr="00B71F42">
        <w:rPr>
          <w:rFonts w:asciiTheme="minorEastAsia" w:hAnsiTheme="minorEastAsia"/>
          <w:color w:val="000000"/>
          <w:szCs w:val="21"/>
        </w:rPr>
        <w:t>Action</w:t>
      </w:r>
      <w:proofErr w:type="spellEnd"/>
      <w:r w:rsidR="0098790B" w:rsidRPr="00B71F42">
        <w:rPr>
          <w:rFonts w:asciiTheme="minorEastAsia" w:hAnsiTheme="minorEastAsia" w:hint="eastAsia"/>
          <w:color w:val="000000"/>
          <w:szCs w:val="21"/>
        </w:rPr>
        <w:t>）</w:t>
      </w:r>
    </w:p>
    <w:p w14:paraId="6B83A304" w14:textId="74915EB5" w:rsidR="006847E1" w:rsidRDefault="00636079" w:rsidP="006847E1">
      <w:pPr>
        <w:rPr>
          <w:rFonts w:ascii="微软雅黑" w:eastAsia="微软雅黑" w:hAnsi="微软雅黑"/>
          <w:szCs w:val="21"/>
        </w:rPr>
      </w:pPr>
      <w:r w:rsidRPr="00636079">
        <w:rPr>
          <w:rFonts w:ascii="微软雅黑" w:eastAsia="微软雅黑" w:hAnsi="微软雅黑"/>
          <w:noProof/>
          <w:szCs w:val="21"/>
        </w:rPr>
        <w:lastRenderedPageBreak/>
        <w:drawing>
          <wp:inline distT="0" distB="0" distL="0" distR="0" wp14:anchorId="07EB3434" wp14:editId="41A762BC">
            <wp:extent cx="5270500" cy="682879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0500" cy="6828790"/>
                    </a:xfrm>
                    <a:prstGeom prst="rect">
                      <a:avLst/>
                    </a:prstGeom>
                  </pic:spPr>
                </pic:pic>
              </a:graphicData>
            </a:graphic>
          </wp:inline>
        </w:drawing>
      </w:r>
    </w:p>
    <w:p w14:paraId="3411D1B5"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3.</w:t>
      </w:r>
      <w:r w:rsidR="00D80A2F">
        <w:rPr>
          <w:rFonts w:ascii="SimSun,&quot;Songti SC&quot;,宋体,sans-seri" w:eastAsia="SimSun,&quot;Songti SC&quot;,宋体,sans-seri" w:hAnsi="SimSun,&quot;Songti SC&quot;,宋体,sans-seri"/>
          <w:b/>
          <w:bCs/>
          <w:sz w:val="18"/>
          <w:szCs w:val="18"/>
        </w:rPr>
        <w:t>8</w:t>
      </w:r>
      <w:r w:rsidR="00D80A2F">
        <w:rPr>
          <w:rFonts w:ascii="SimSun,&quot;Songti SC&quot;,宋体,sans-seri" w:eastAsia="SimSun,&quot;Songti SC&quot;,宋体,sans-seri" w:hAnsi="SimSun,&quot;Songti SC&quot;,宋体,sans-seri" w:hint="eastAsia"/>
          <w:b/>
          <w:bCs/>
          <w:sz w:val="18"/>
          <w:szCs w:val="18"/>
        </w:rPr>
        <w:t>上传凭证</w:t>
      </w:r>
      <w:r w:rsidRPr="006B3375">
        <w:rPr>
          <w:rFonts w:ascii="SimSun,&quot;Songti SC&quot;,宋体,sans-seri" w:eastAsia="SimSun,&quot;Songti SC&quot;,宋体,sans-seri" w:hAnsi="SimSun,&quot;Songti SC&quot;,宋体,sans-seri" w:hint="eastAsia"/>
          <w:b/>
          <w:bCs/>
          <w:sz w:val="18"/>
          <w:szCs w:val="18"/>
        </w:rPr>
        <w:t>界面设计</w:t>
      </w:r>
    </w:p>
    <w:p w14:paraId="2AA6CCF8" w14:textId="77777777" w:rsidR="00994D98" w:rsidRDefault="00B71F42" w:rsidP="00994D98">
      <w:r w:rsidRPr="00B71F42">
        <w:rPr>
          <w:rFonts w:asciiTheme="minorEastAsia" w:hAnsiTheme="minorEastAsia"/>
        </w:rPr>
        <w:t>8.</w:t>
      </w:r>
      <w:r w:rsidR="00994D98">
        <w:rPr>
          <w:rFonts w:hint="eastAsia"/>
        </w:rPr>
        <w:t>提交审核</w:t>
      </w:r>
      <w:r w:rsidR="0098790B">
        <w:rPr>
          <w:rFonts w:asciiTheme="minorEastAsia" w:hAnsiTheme="minorEastAsia" w:hint="eastAsia"/>
          <w:color w:val="000000"/>
          <w:szCs w:val="21"/>
        </w:rPr>
        <w:t>（Student</w:t>
      </w:r>
      <w:r w:rsidR="0098790B">
        <w:rPr>
          <w:rFonts w:asciiTheme="minorEastAsia" w:hAnsiTheme="minorEastAsia"/>
          <w:color w:val="000000"/>
          <w:szCs w:val="21"/>
        </w:rPr>
        <w:t>/</w:t>
      </w:r>
      <w:r w:rsidR="0098790B" w:rsidRPr="00217196">
        <w:rPr>
          <w:rFonts w:asciiTheme="minorEastAsia" w:hAnsiTheme="minorEastAsia"/>
          <w:color w:val="000000"/>
          <w:szCs w:val="21"/>
        </w:rPr>
        <w:t>State</w:t>
      </w:r>
      <w:r w:rsidR="0098790B">
        <w:rPr>
          <w:rFonts w:asciiTheme="minorEastAsia" w:hAnsiTheme="minorEastAsia"/>
          <w:color w:val="000000"/>
          <w:szCs w:val="21"/>
        </w:rPr>
        <w:t>3Register</w:t>
      </w:r>
      <w:r w:rsidR="0098790B" w:rsidRPr="00217196">
        <w:rPr>
          <w:rFonts w:asciiTheme="minorEastAsia" w:hAnsiTheme="minorEastAsia"/>
          <w:color w:val="000000"/>
          <w:szCs w:val="21"/>
        </w:rPr>
        <w:t>Controller</w:t>
      </w:r>
      <w:r w:rsidR="0098790B">
        <w:rPr>
          <w:rFonts w:asciiTheme="minorEastAsia" w:hAnsiTheme="minorEastAsia"/>
          <w:color w:val="000000"/>
          <w:szCs w:val="21"/>
        </w:rPr>
        <w:t>/</w:t>
      </w:r>
      <w:proofErr w:type="spellStart"/>
      <w:r w:rsidR="00E5504A">
        <w:rPr>
          <w:rFonts w:asciiTheme="minorEastAsia" w:hAnsiTheme="minorEastAsia"/>
          <w:color w:val="000000"/>
          <w:szCs w:val="21"/>
        </w:rPr>
        <w:t>stuConfirmApply</w:t>
      </w:r>
      <w:r w:rsidR="0098790B" w:rsidRPr="00994D98">
        <w:rPr>
          <w:rFonts w:asciiTheme="minorEastAsia" w:hAnsiTheme="minorEastAsia"/>
          <w:color w:val="000000"/>
          <w:szCs w:val="21"/>
        </w:rPr>
        <w:t>Action</w:t>
      </w:r>
      <w:proofErr w:type="spellEnd"/>
      <w:r w:rsidR="0098790B">
        <w:rPr>
          <w:rFonts w:asciiTheme="minorEastAsia" w:hAnsiTheme="minorEastAsia" w:hint="eastAsia"/>
          <w:color w:val="000000"/>
          <w:szCs w:val="21"/>
        </w:rPr>
        <w:t>）</w:t>
      </w:r>
    </w:p>
    <w:p w14:paraId="5C12131E" w14:textId="3B66D363" w:rsidR="00994D98" w:rsidRDefault="00994D98" w:rsidP="00994D98">
      <w:r>
        <w:rPr>
          <w:rFonts w:hint="eastAsia"/>
        </w:rPr>
        <w:t>在补充完个人全部信息【基本信息</w:t>
      </w:r>
      <w:r>
        <w:rPr>
          <w:rFonts w:hint="eastAsia"/>
        </w:rPr>
        <w:t>(</w:t>
      </w:r>
      <w:r>
        <w:rPr>
          <w:rFonts w:hint="eastAsia"/>
        </w:rPr>
        <w:t>含必填项</w:t>
      </w:r>
      <w:r>
        <w:rPr>
          <w:rFonts w:hint="eastAsia"/>
        </w:rPr>
        <w:t>)</w:t>
      </w:r>
      <w:r>
        <w:rPr>
          <w:rFonts w:hint="eastAsia"/>
        </w:rPr>
        <w:t>、科研经历</w:t>
      </w:r>
      <w:r>
        <w:rPr>
          <w:rFonts w:hint="eastAsia"/>
        </w:rPr>
        <w:t>(</w:t>
      </w:r>
      <w:r>
        <w:rPr>
          <w:rFonts w:hint="eastAsia"/>
        </w:rPr>
        <w:t>选填</w:t>
      </w:r>
      <w:r>
        <w:rPr>
          <w:rFonts w:hint="eastAsia"/>
        </w:rPr>
        <w:t>)</w:t>
      </w:r>
      <w:r>
        <w:rPr>
          <w:rFonts w:hint="eastAsia"/>
        </w:rPr>
        <w:t>、个人奖励含优秀营员</w:t>
      </w:r>
      <w:r>
        <w:rPr>
          <w:rFonts w:hint="eastAsia"/>
        </w:rPr>
        <w:t>(</w:t>
      </w:r>
      <w:r>
        <w:rPr>
          <w:rFonts w:hint="eastAsia"/>
        </w:rPr>
        <w:t>选填</w:t>
      </w:r>
      <w:r>
        <w:rPr>
          <w:rFonts w:hint="eastAsia"/>
        </w:rPr>
        <w:t>)</w:t>
      </w:r>
      <w:r>
        <w:rPr>
          <w:rFonts w:hint="eastAsia"/>
        </w:rPr>
        <w:t>、文件凭证</w:t>
      </w:r>
      <w:r>
        <w:rPr>
          <w:rFonts w:hint="eastAsia"/>
        </w:rPr>
        <w:t>(</w:t>
      </w:r>
      <w:r>
        <w:rPr>
          <w:rFonts w:hint="eastAsia"/>
        </w:rPr>
        <w:t>含必须上传的项</w:t>
      </w:r>
      <w:r>
        <w:rPr>
          <w:rFonts w:hint="eastAsia"/>
        </w:rPr>
        <w:t>)</w:t>
      </w:r>
      <w:r>
        <w:rPr>
          <w:rFonts w:hint="eastAsia"/>
        </w:rPr>
        <w:t>】后再提交审核，提交审核后将无法再修改补充的信息</w:t>
      </w:r>
      <w:r w:rsidR="00F11728">
        <w:rPr>
          <w:rFonts w:hint="eastAsia"/>
        </w:rPr>
        <w:t>。</w:t>
      </w:r>
      <w:r w:rsidR="00DC4819">
        <w:rPr>
          <w:rFonts w:hint="eastAsia"/>
        </w:rPr>
        <w:t>将此页面单独提为一个标签，标签的显示方式是：</w:t>
      </w:r>
      <w:r w:rsidR="00DC4819">
        <w:rPr>
          <w:rFonts w:asciiTheme="minorEastAsia" w:hAnsiTheme="minorEastAsia" w:hint="eastAsia"/>
        </w:rPr>
        <w:t>⑤</w:t>
      </w:r>
      <w:r w:rsidR="00DC4819">
        <w:rPr>
          <w:rFonts w:hint="eastAsia"/>
        </w:rPr>
        <w:t>提交审核</w:t>
      </w:r>
    </w:p>
    <w:p w14:paraId="3C745B9C" w14:textId="4A877EA9" w:rsidR="00994D98" w:rsidRDefault="00634BFD" w:rsidP="00994D98">
      <w:r w:rsidRPr="00634BFD">
        <w:rPr>
          <w:noProof/>
        </w:rPr>
        <w:lastRenderedPageBreak/>
        <w:drawing>
          <wp:inline distT="0" distB="0" distL="0" distR="0" wp14:anchorId="4B12F21C" wp14:editId="4CBD6839">
            <wp:extent cx="5270500" cy="24765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0500" cy="2476500"/>
                    </a:xfrm>
                    <a:prstGeom prst="rect">
                      <a:avLst/>
                    </a:prstGeom>
                  </pic:spPr>
                </pic:pic>
              </a:graphicData>
            </a:graphic>
          </wp:inline>
        </w:drawing>
      </w:r>
    </w:p>
    <w:p w14:paraId="56EB5739"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3.</w:t>
      </w:r>
      <w:r w:rsidR="00D80A2F">
        <w:rPr>
          <w:rFonts w:ascii="SimSun,&quot;Songti SC&quot;,宋体,sans-seri" w:eastAsia="SimSun,&quot;Songti SC&quot;,宋体,sans-seri" w:hAnsi="SimSun,&quot;Songti SC&quot;,宋体,sans-seri"/>
          <w:b/>
          <w:bCs/>
          <w:sz w:val="18"/>
          <w:szCs w:val="18"/>
        </w:rPr>
        <w:t>9</w:t>
      </w:r>
      <w:r w:rsidR="00D80A2F">
        <w:rPr>
          <w:rFonts w:ascii="SimSun,&quot;Songti SC&quot;,宋体,sans-seri" w:eastAsia="SimSun,&quot;Songti SC&quot;,宋体,sans-seri" w:hAnsi="SimSun,&quot;Songti SC&quot;,宋体,sans-seri" w:hint="eastAsia"/>
          <w:b/>
          <w:bCs/>
          <w:sz w:val="18"/>
          <w:szCs w:val="18"/>
        </w:rPr>
        <w:t>提交审核</w:t>
      </w:r>
      <w:r w:rsidRPr="006B3375">
        <w:rPr>
          <w:rFonts w:ascii="SimSun,&quot;Songti SC&quot;,宋体,sans-seri" w:eastAsia="SimSun,&quot;Songti SC&quot;,宋体,sans-seri" w:hAnsi="SimSun,&quot;Songti SC&quot;,宋体,sans-seri" w:hint="eastAsia"/>
          <w:b/>
          <w:bCs/>
          <w:sz w:val="18"/>
          <w:szCs w:val="18"/>
        </w:rPr>
        <w:t>界面设计</w:t>
      </w:r>
    </w:p>
    <w:p w14:paraId="1D7E0099" w14:textId="77777777" w:rsidR="00994D98" w:rsidRDefault="00E5504A" w:rsidP="00994D98">
      <w:pPr>
        <w:jc w:val="left"/>
        <w:rPr>
          <w:rFonts w:asciiTheme="minorEastAsia" w:hAnsiTheme="minorEastAsia"/>
          <w:color w:val="000000"/>
          <w:szCs w:val="21"/>
        </w:rPr>
      </w:pPr>
      <w:r w:rsidRPr="00E5504A">
        <w:rPr>
          <w:rFonts w:asciiTheme="minorEastAsia" w:hAnsiTheme="minorEastAsia" w:hint="eastAsia"/>
          <w:szCs w:val="21"/>
        </w:rPr>
        <w:t>9</w:t>
      </w:r>
      <w:r w:rsidRPr="00E5504A">
        <w:rPr>
          <w:rFonts w:asciiTheme="minorEastAsia" w:hAnsiTheme="minorEastAsia"/>
          <w:szCs w:val="21"/>
        </w:rPr>
        <w:t>.</w:t>
      </w:r>
      <w:r w:rsidR="00FA5124" w:rsidRPr="00E5504A">
        <w:rPr>
          <w:rFonts w:asciiTheme="minorEastAsia" w:hAnsiTheme="minorEastAsia"/>
          <w:color w:val="000000"/>
          <w:szCs w:val="21"/>
        </w:rPr>
        <w:t>打印申请表</w:t>
      </w:r>
      <w:r w:rsidR="0098790B">
        <w:rPr>
          <w:rFonts w:asciiTheme="minorEastAsia" w:hAnsiTheme="minorEastAsia" w:hint="eastAsia"/>
          <w:color w:val="000000"/>
          <w:szCs w:val="21"/>
        </w:rPr>
        <w:t>（Student</w:t>
      </w:r>
      <w:r w:rsidR="0098790B">
        <w:rPr>
          <w:rFonts w:asciiTheme="minorEastAsia" w:hAnsiTheme="minorEastAsia"/>
          <w:color w:val="000000"/>
          <w:szCs w:val="21"/>
        </w:rPr>
        <w:t>/</w:t>
      </w:r>
      <w:r w:rsidR="0098790B" w:rsidRPr="00217196">
        <w:rPr>
          <w:rFonts w:asciiTheme="minorEastAsia" w:hAnsiTheme="minorEastAsia"/>
          <w:color w:val="000000"/>
          <w:szCs w:val="21"/>
        </w:rPr>
        <w:t>State</w:t>
      </w:r>
      <w:r w:rsidR="0098790B">
        <w:rPr>
          <w:rFonts w:asciiTheme="minorEastAsia" w:hAnsiTheme="minorEastAsia"/>
          <w:color w:val="000000"/>
          <w:szCs w:val="21"/>
        </w:rPr>
        <w:t>3Register</w:t>
      </w:r>
      <w:r w:rsidR="0098790B" w:rsidRPr="00217196">
        <w:rPr>
          <w:rFonts w:asciiTheme="minorEastAsia" w:hAnsiTheme="minorEastAsia"/>
          <w:color w:val="000000"/>
          <w:szCs w:val="21"/>
        </w:rPr>
        <w:t>Controller</w:t>
      </w:r>
      <w:r w:rsidR="0098790B">
        <w:rPr>
          <w:rFonts w:asciiTheme="minorEastAsia" w:hAnsiTheme="minorEastAsia"/>
          <w:color w:val="000000"/>
          <w:szCs w:val="21"/>
        </w:rPr>
        <w:t>/</w:t>
      </w:r>
      <w:proofErr w:type="spellStart"/>
      <w:r w:rsidR="0098790B" w:rsidRPr="00994D98">
        <w:rPr>
          <w:rFonts w:asciiTheme="minorEastAsia" w:hAnsiTheme="minorEastAsia"/>
          <w:color w:val="000000"/>
          <w:szCs w:val="21"/>
        </w:rPr>
        <w:t>addProjectInfoAction</w:t>
      </w:r>
      <w:proofErr w:type="spellEnd"/>
      <w:r w:rsidR="0098790B">
        <w:rPr>
          <w:rFonts w:asciiTheme="minorEastAsia" w:hAnsiTheme="minorEastAsia" w:hint="eastAsia"/>
          <w:color w:val="000000"/>
          <w:szCs w:val="21"/>
        </w:rPr>
        <w:t>）</w:t>
      </w:r>
    </w:p>
    <w:p w14:paraId="05E9ADB9" w14:textId="77777777" w:rsidR="003F0C23" w:rsidRDefault="00E5504A" w:rsidP="00994D98">
      <w:pPr>
        <w:jc w:val="left"/>
        <w:rPr>
          <w:rFonts w:asciiTheme="minorEastAsia" w:hAnsiTheme="minorEastAsia"/>
          <w:color w:val="000000"/>
          <w:szCs w:val="21"/>
        </w:rPr>
      </w:pPr>
      <w:r>
        <w:rPr>
          <w:rFonts w:asciiTheme="minorEastAsia" w:hAnsiTheme="minorEastAsia" w:hint="eastAsia"/>
          <w:color w:val="000000"/>
          <w:szCs w:val="21"/>
        </w:rPr>
        <w:t>作为查看个人信息页面</w:t>
      </w:r>
      <w:r w:rsidR="00A74007">
        <w:rPr>
          <w:rFonts w:asciiTheme="minorEastAsia" w:hAnsiTheme="minorEastAsia" w:hint="eastAsia"/>
          <w:color w:val="000000"/>
          <w:szCs w:val="21"/>
        </w:rPr>
        <w:t>上方</w:t>
      </w:r>
      <w:r>
        <w:rPr>
          <w:rFonts w:asciiTheme="minorEastAsia" w:hAnsiTheme="minorEastAsia" w:hint="eastAsia"/>
          <w:color w:val="000000"/>
          <w:szCs w:val="21"/>
        </w:rPr>
        <w:t>的一个按钮</w:t>
      </w:r>
    </w:p>
    <w:p w14:paraId="70BA5843" w14:textId="77777777" w:rsidR="00AB4440" w:rsidRDefault="00AB4440" w:rsidP="00994D98">
      <w:pPr>
        <w:jc w:val="left"/>
        <w:rPr>
          <w:rFonts w:asciiTheme="minorEastAsia" w:hAnsiTheme="minorEastAsia"/>
          <w:color w:val="000000"/>
          <w:szCs w:val="21"/>
        </w:rPr>
      </w:pPr>
      <w:r>
        <w:rPr>
          <w:rFonts w:asciiTheme="minorEastAsia" w:hAnsiTheme="minorEastAsia" w:hint="eastAsia"/>
          <w:color w:val="000000"/>
          <w:szCs w:val="21"/>
        </w:rPr>
        <w:t>1</w:t>
      </w:r>
      <w:r>
        <w:rPr>
          <w:rFonts w:asciiTheme="minorEastAsia" w:hAnsiTheme="minorEastAsia"/>
          <w:color w:val="000000"/>
          <w:szCs w:val="21"/>
        </w:rPr>
        <w:t>0.</w:t>
      </w:r>
      <w:r>
        <w:rPr>
          <w:rFonts w:asciiTheme="minorEastAsia" w:hAnsiTheme="minorEastAsia" w:hint="eastAsia"/>
          <w:color w:val="000000"/>
          <w:szCs w:val="21"/>
        </w:rPr>
        <w:t>审核进度查看（Student</w:t>
      </w:r>
      <w:r>
        <w:rPr>
          <w:rFonts w:asciiTheme="minorEastAsia" w:hAnsiTheme="minorEastAsia"/>
          <w:color w:val="000000"/>
          <w:szCs w:val="21"/>
        </w:rPr>
        <w:t>/Info/</w:t>
      </w:r>
      <w:proofErr w:type="spellStart"/>
      <w:r>
        <w:rPr>
          <w:rFonts w:asciiTheme="minorEastAsia" w:hAnsiTheme="minorEastAsia"/>
          <w:color w:val="000000"/>
          <w:szCs w:val="21"/>
        </w:rPr>
        <w:t>checkNowStatus</w:t>
      </w:r>
      <w:proofErr w:type="spellEnd"/>
      <w:r>
        <w:rPr>
          <w:rFonts w:asciiTheme="minorEastAsia" w:hAnsiTheme="minorEastAsia" w:hint="eastAsia"/>
          <w:color w:val="000000"/>
          <w:szCs w:val="21"/>
        </w:rPr>
        <w:t>）</w:t>
      </w:r>
    </w:p>
    <w:p w14:paraId="37D8FC2D" w14:textId="77777777" w:rsidR="00AB4440" w:rsidRDefault="00AB4440" w:rsidP="00AB4440">
      <w:r>
        <w:rPr>
          <w:noProof/>
        </w:rPr>
        <w:drawing>
          <wp:inline distT="0" distB="0" distL="114300" distR="114300" wp14:anchorId="5EAC21A9" wp14:editId="0C94473C">
            <wp:extent cx="5272405" cy="2303780"/>
            <wp:effectExtent l="0" t="0" r="635"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4" cstate="print"/>
                    <a:stretch>
                      <a:fillRect/>
                    </a:stretch>
                  </pic:blipFill>
                  <pic:spPr>
                    <a:xfrm>
                      <a:off x="0" y="0"/>
                      <a:ext cx="5272405" cy="2303780"/>
                    </a:xfrm>
                    <a:prstGeom prst="rect">
                      <a:avLst/>
                    </a:prstGeom>
                    <a:noFill/>
                    <a:ln>
                      <a:noFill/>
                    </a:ln>
                  </pic:spPr>
                </pic:pic>
              </a:graphicData>
            </a:graphic>
          </wp:inline>
        </w:drawing>
      </w:r>
    </w:p>
    <w:p w14:paraId="1A4F0B50" w14:textId="77777777" w:rsidR="00AB4440" w:rsidRDefault="006B3375" w:rsidP="00D80A2F">
      <w:pPr>
        <w:jc w:val="center"/>
      </w:pPr>
      <w:r w:rsidRPr="006B3375">
        <w:rPr>
          <w:rFonts w:ascii="SimSun,&quot;Songti SC&quot;,宋体,sans-seri" w:eastAsia="SimSun,&quot;Songti SC&quot;,宋体,sans-seri" w:hAnsi="SimSun,&quot;Songti SC&quot;,宋体,sans-seri"/>
          <w:b/>
          <w:bCs/>
          <w:sz w:val="18"/>
          <w:szCs w:val="18"/>
        </w:rPr>
        <w:t>图5.3.</w:t>
      </w:r>
      <w:r w:rsidR="00D80A2F">
        <w:rPr>
          <w:rFonts w:ascii="SimSun,&quot;Songti SC&quot;,宋体,sans-seri" w:eastAsia="SimSun,&quot;Songti SC&quot;,宋体,sans-seri" w:hAnsi="SimSun,&quot;Songti SC&quot;,宋体,sans-seri"/>
          <w:b/>
          <w:bCs/>
          <w:sz w:val="18"/>
          <w:szCs w:val="18"/>
        </w:rPr>
        <w:t>10</w:t>
      </w:r>
      <w:r w:rsidR="00D80A2F" w:rsidRPr="00D80A2F">
        <w:rPr>
          <w:rFonts w:ascii="SimSun,&quot;Songti SC&quot;,宋体,sans-seri" w:eastAsia="SimSun,&quot;Songti SC&quot;,宋体,sans-seri" w:hAnsi="SimSun,&quot;Songti SC&quot;,宋体,sans-seri" w:hint="eastAsia"/>
          <w:b/>
          <w:bCs/>
          <w:sz w:val="18"/>
          <w:szCs w:val="18"/>
        </w:rPr>
        <w:t>审核进度查看</w:t>
      </w:r>
      <w:r w:rsidRPr="006B3375">
        <w:rPr>
          <w:rFonts w:ascii="SimSun,&quot;Songti SC&quot;,宋体,sans-seri" w:eastAsia="SimSun,&quot;Songti SC&quot;,宋体,sans-seri" w:hAnsi="SimSun,&quot;Songti SC&quot;,宋体,sans-seri" w:hint="eastAsia"/>
          <w:b/>
          <w:bCs/>
          <w:sz w:val="18"/>
          <w:szCs w:val="18"/>
        </w:rPr>
        <w:t>界面设计</w:t>
      </w:r>
    </w:p>
    <w:p w14:paraId="6571C20B" w14:textId="77777777" w:rsidR="00AB4440" w:rsidRDefault="004C5ACB" w:rsidP="00994D98">
      <w:pPr>
        <w:jc w:val="left"/>
        <w:rPr>
          <w:rFonts w:asciiTheme="minorEastAsia" w:hAnsiTheme="minorEastAsia"/>
          <w:color w:val="000000"/>
          <w:szCs w:val="21"/>
        </w:rPr>
      </w:pPr>
      <w:r>
        <w:rPr>
          <w:rFonts w:asciiTheme="minorEastAsia" w:hAnsiTheme="minorEastAsia" w:hint="eastAsia"/>
          <w:color w:val="000000"/>
          <w:szCs w:val="21"/>
        </w:rPr>
        <w:t>1</w:t>
      </w:r>
      <w:r>
        <w:rPr>
          <w:rFonts w:asciiTheme="minorEastAsia" w:hAnsiTheme="minorEastAsia"/>
          <w:color w:val="000000"/>
          <w:szCs w:val="21"/>
        </w:rPr>
        <w:t>1.</w:t>
      </w:r>
      <w:r>
        <w:rPr>
          <w:rFonts w:asciiTheme="minorEastAsia" w:hAnsiTheme="minorEastAsia" w:hint="eastAsia"/>
          <w:color w:val="000000"/>
          <w:szCs w:val="21"/>
        </w:rPr>
        <w:t>是否参加夏令营</w:t>
      </w:r>
      <w:r w:rsidR="006E23BF">
        <w:rPr>
          <w:rFonts w:asciiTheme="minorEastAsia" w:hAnsiTheme="minorEastAsia" w:hint="eastAsia"/>
          <w:color w:val="000000"/>
          <w:szCs w:val="21"/>
        </w:rPr>
        <w:t>（Student</w:t>
      </w:r>
      <w:r w:rsidR="006E23BF">
        <w:rPr>
          <w:rFonts w:asciiTheme="minorEastAsia" w:hAnsiTheme="minorEastAsia"/>
          <w:color w:val="000000"/>
          <w:szCs w:val="21"/>
        </w:rPr>
        <w:t>/Info/</w:t>
      </w:r>
      <w:proofErr w:type="spellStart"/>
      <w:r w:rsidR="006E23BF">
        <w:rPr>
          <w:rFonts w:asciiTheme="minorEastAsia" w:hAnsiTheme="minorEastAsia" w:hint="eastAsia"/>
          <w:color w:val="000000"/>
          <w:szCs w:val="21"/>
        </w:rPr>
        <w:t>confirm</w:t>
      </w:r>
      <w:r w:rsidR="006E23BF">
        <w:rPr>
          <w:rFonts w:asciiTheme="minorEastAsia" w:hAnsiTheme="minorEastAsia"/>
          <w:color w:val="000000"/>
          <w:szCs w:val="21"/>
        </w:rPr>
        <w:t>ReexamAction</w:t>
      </w:r>
      <w:proofErr w:type="spellEnd"/>
      <w:r w:rsidR="006E23BF">
        <w:rPr>
          <w:rFonts w:asciiTheme="minorEastAsia" w:hAnsiTheme="minorEastAsia" w:hint="eastAsia"/>
          <w:color w:val="000000"/>
          <w:szCs w:val="21"/>
        </w:rPr>
        <w:t>）</w:t>
      </w:r>
    </w:p>
    <w:p w14:paraId="582E12DC" w14:textId="77777777" w:rsidR="004C5ACB" w:rsidRPr="00994D98" w:rsidRDefault="004C5ACB" w:rsidP="004C5ACB">
      <w:pPr>
        <w:jc w:val="center"/>
        <w:rPr>
          <w:rFonts w:asciiTheme="minorEastAsia" w:hAnsiTheme="minorEastAsia"/>
          <w:color w:val="000000"/>
          <w:szCs w:val="21"/>
        </w:rPr>
      </w:pPr>
      <w:r w:rsidRPr="004C5ACB">
        <w:rPr>
          <w:rFonts w:asciiTheme="minorEastAsia" w:hAnsiTheme="minorEastAsia"/>
          <w:noProof/>
          <w:color w:val="000000"/>
          <w:szCs w:val="21"/>
        </w:rPr>
        <w:drawing>
          <wp:inline distT="0" distB="0" distL="0" distR="0" wp14:anchorId="2F7D7F6C" wp14:editId="7C8E15AB">
            <wp:extent cx="4178300" cy="25273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78300" cy="2527300"/>
                    </a:xfrm>
                    <a:prstGeom prst="rect">
                      <a:avLst/>
                    </a:prstGeom>
                  </pic:spPr>
                </pic:pic>
              </a:graphicData>
            </a:graphic>
          </wp:inline>
        </w:drawing>
      </w:r>
    </w:p>
    <w:p w14:paraId="7A966D37" w14:textId="77777777" w:rsidR="003F0C23" w:rsidRDefault="006B3375" w:rsidP="00B75579">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lastRenderedPageBreak/>
        <w:t>图5.3.</w:t>
      </w:r>
      <w:r w:rsidR="00B75579">
        <w:rPr>
          <w:rFonts w:ascii="SimSun,&quot;Songti SC&quot;,宋体,sans-seri" w:eastAsia="SimSun,&quot;Songti SC&quot;,宋体,sans-seri" w:hAnsi="SimSun,&quot;Songti SC&quot;,宋体,sans-seri"/>
          <w:b/>
          <w:bCs/>
          <w:sz w:val="18"/>
          <w:szCs w:val="18"/>
        </w:rPr>
        <w:t>11</w:t>
      </w:r>
      <w:r w:rsidR="00B75579">
        <w:rPr>
          <w:rFonts w:ascii="SimSun,&quot;Songti SC&quot;,宋体,sans-seri" w:eastAsia="SimSun,&quot;Songti SC&quot;,宋体,sans-seri" w:hAnsi="SimSun,&quot;Songti SC&quot;,宋体,sans-seri" w:hint="eastAsia"/>
          <w:b/>
          <w:bCs/>
          <w:sz w:val="18"/>
          <w:szCs w:val="18"/>
        </w:rPr>
        <w:t>回复</w:t>
      </w:r>
      <w:r w:rsidRPr="006B3375">
        <w:rPr>
          <w:rFonts w:ascii="SimSun,&quot;Songti SC&quot;,宋体,sans-seri" w:eastAsia="SimSun,&quot;Songti SC&quot;,宋体,sans-seri" w:hAnsi="SimSun,&quot;Songti SC&quot;,宋体,sans-seri" w:hint="eastAsia"/>
          <w:b/>
          <w:bCs/>
          <w:sz w:val="18"/>
          <w:szCs w:val="18"/>
        </w:rPr>
        <w:t>界面设计</w:t>
      </w:r>
    </w:p>
    <w:p w14:paraId="77E8DB60" w14:textId="77777777" w:rsidR="003F0C23" w:rsidRDefault="003F0C23" w:rsidP="003F0C23">
      <w:pPr>
        <w:rPr>
          <w:rFonts w:asciiTheme="minorEastAsia" w:hAnsiTheme="minorEastAsia"/>
          <w:sz w:val="18"/>
          <w:szCs w:val="18"/>
        </w:rPr>
      </w:pPr>
      <w:r w:rsidRPr="003F0C23">
        <w:rPr>
          <w:rFonts w:asciiTheme="minorEastAsia" w:hAnsiTheme="minorEastAsia" w:hint="eastAsia"/>
          <w:sz w:val="18"/>
          <w:szCs w:val="18"/>
        </w:rPr>
        <w:t>1</w:t>
      </w:r>
      <w:r w:rsidRPr="003F0C23">
        <w:rPr>
          <w:rFonts w:asciiTheme="minorEastAsia" w:hAnsiTheme="minorEastAsia"/>
          <w:sz w:val="18"/>
          <w:szCs w:val="18"/>
        </w:rPr>
        <w:t>2.</w:t>
      </w:r>
      <w:r w:rsidRPr="003F0C23">
        <w:rPr>
          <w:rFonts w:asciiTheme="minorEastAsia" w:hAnsiTheme="minorEastAsia" w:hint="eastAsia"/>
          <w:sz w:val="18"/>
          <w:szCs w:val="18"/>
        </w:rPr>
        <w:t>查看个人信息</w:t>
      </w:r>
      <w:r>
        <w:rPr>
          <w:rFonts w:asciiTheme="minorEastAsia" w:hAnsiTheme="minorEastAsia" w:hint="eastAsia"/>
          <w:sz w:val="18"/>
          <w:szCs w:val="18"/>
        </w:rPr>
        <w:t>（Student</w:t>
      </w:r>
      <w:r>
        <w:rPr>
          <w:rFonts w:asciiTheme="minorEastAsia" w:hAnsiTheme="minorEastAsia"/>
          <w:sz w:val="18"/>
          <w:szCs w:val="18"/>
        </w:rPr>
        <w:t>/</w:t>
      </w:r>
      <w:r w:rsidR="00110517">
        <w:rPr>
          <w:rFonts w:asciiTheme="minorEastAsia" w:hAnsiTheme="minorEastAsia" w:hint="eastAsia"/>
          <w:sz w:val="18"/>
          <w:szCs w:val="18"/>
        </w:rPr>
        <w:t>Info</w:t>
      </w:r>
      <w:r w:rsidR="00110517">
        <w:rPr>
          <w:rFonts w:asciiTheme="minorEastAsia" w:hAnsiTheme="minorEastAsia"/>
          <w:sz w:val="18"/>
          <w:szCs w:val="18"/>
        </w:rPr>
        <w:t>/</w:t>
      </w:r>
      <w:r w:rsidR="00110517">
        <w:rPr>
          <w:rFonts w:asciiTheme="minorEastAsia" w:hAnsiTheme="minorEastAsia" w:hint="eastAsia"/>
          <w:sz w:val="18"/>
          <w:szCs w:val="18"/>
        </w:rPr>
        <w:t>detail</w:t>
      </w:r>
      <w:r>
        <w:rPr>
          <w:rFonts w:asciiTheme="minorEastAsia" w:hAnsiTheme="minorEastAsia" w:hint="eastAsia"/>
          <w:sz w:val="18"/>
          <w:szCs w:val="18"/>
        </w:rPr>
        <w:t>）</w:t>
      </w:r>
    </w:p>
    <w:p w14:paraId="3B34F094" w14:textId="77777777" w:rsidR="00110517" w:rsidRDefault="00110517" w:rsidP="003F0C23">
      <w:pPr>
        <w:rPr>
          <w:rFonts w:asciiTheme="minorEastAsia" w:hAnsiTheme="minorEastAsia"/>
          <w:sz w:val="18"/>
          <w:szCs w:val="18"/>
        </w:rPr>
      </w:pPr>
      <w:r w:rsidRPr="00110517">
        <w:rPr>
          <w:rFonts w:asciiTheme="minorEastAsia" w:hAnsiTheme="minorEastAsia"/>
          <w:noProof/>
          <w:sz w:val="18"/>
          <w:szCs w:val="18"/>
        </w:rPr>
        <w:drawing>
          <wp:inline distT="0" distB="0" distL="0" distR="0" wp14:anchorId="71E22D3D" wp14:editId="0CEE8190">
            <wp:extent cx="5270500" cy="565658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0500" cy="5656580"/>
                    </a:xfrm>
                    <a:prstGeom prst="rect">
                      <a:avLst/>
                    </a:prstGeom>
                  </pic:spPr>
                </pic:pic>
              </a:graphicData>
            </a:graphic>
          </wp:inline>
        </w:drawing>
      </w:r>
    </w:p>
    <w:p w14:paraId="78FE3D99"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3.</w:t>
      </w:r>
      <w:r w:rsidR="00006EE3">
        <w:rPr>
          <w:rFonts w:ascii="SimSun,&quot;Songti SC&quot;,宋体,sans-seri" w:eastAsia="SimSun,&quot;Songti SC&quot;,宋体,sans-seri" w:hAnsi="SimSun,&quot;Songti SC&quot;,宋体,sans-seri"/>
          <w:b/>
          <w:bCs/>
          <w:sz w:val="18"/>
          <w:szCs w:val="18"/>
        </w:rPr>
        <w:t>12</w:t>
      </w:r>
      <w:r w:rsidR="00006EE3">
        <w:rPr>
          <w:rFonts w:ascii="SimSun,&quot;Songti SC&quot;,宋体,sans-seri" w:eastAsia="SimSun,&quot;Songti SC&quot;,宋体,sans-seri" w:hAnsi="SimSun,&quot;Songti SC&quot;,宋体,sans-seri" w:hint="eastAsia"/>
          <w:b/>
          <w:bCs/>
          <w:sz w:val="18"/>
          <w:szCs w:val="18"/>
        </w:rPr>
        <w:t>个人信息</w:t>
      </w:r>
      <w:r w:rsidRPr="006B3375">
        <w:rPr>
          <w:rFonts w:ascii="SimSun,&quot;Songti SC&quot;,宋体,sans-seri" w:eastAsia="SimSun,&quot;Songti SC&quot;,宋体,sans-seri" w:hAnsi="SimSun,&quot;Songti SC&quot;,宋体,sans-seri" w:hint="eastAsia"/>
          <w:b/>
          <w:bCs/>
          <w:sz w:val="18"/>
          <w:szCs w:val="18"/>
        </w:rPr>
        <w:t>界面设计</w:t>
      </w:r>
    </w:p>
    <w:p w14:paraId="4C8DFCA2" w14:textId="77777777" w:rsidR="00864B27" w:rsidRDefault="00864B27" w:rsidP="00864B27">
      <w:pPr>
        <w:pStyle w:val="3"/>
      </w:pPr>
      <w:bookmarkStart w:id="44" w:name="_Toc36365005"/>
      <w:r>
        <w:rPr>
          <w:rFonts w:hint="eastAsia"/>
        </w:rPr>
        <w:t>5</w:t>
      </w:r>
      <w:r>
        <w:t>.3.3</w:t>
      </w:r>
      <w:r>
        <w:rPr>
          <w:rFonts w:hint="eastAsia"/>
        </w:rPr>
        <w:t>组长操作界面</w:t>
      </w:r>
      <w:bookmarkEnd w:id="44"/>
    </w:p>
    <w:p w14:paraId="7E21BBF9" w14:textId="77777777" w:rsidR="0099549C" w:rsidRPr="0099549C" w:rsidRDefault="0099549C" w:rsidP="0099549C">
      <w:pPr>
        <w:rPr>
          <w:rFonts w:ascii="Times New Roman" w:hAnsi="Times New Roman" w:cs="Times New Roman"/>
        </w:rPr>
      </w:pPr>
      <w:r w:rsidRPr="0099549C">
        <w:rPr>
          <w:rFonts w:ascii="Times New Roman" w:hAnsi="Times New Roman" w:cs="Times New Roman"/>
        </w:rPr>
        <w:t>(Check/Check/</w:t>
      </w:r>
      <w:proofErr w:type="spellStart"/>
      <w:r w:rsidRPr="0099549C">
        <w:rPr>
          <w:rFonts w:ascii="Times New Roman" w:hAnsi="Times New Roman" w:cs="Times New Roman"/>
        </w:rPr>
        <w:t>stulist</w:t>
      </w:r>
      <w:proofErr w:type="spellEnd"/>
      <w:r>
        <w:rPr>
          <w:rFonts w:ascii="Times New Roman" w:hAnsi="Times New Roman" w:cs="Times New Roman"/>
        </w:rPr>
        <w:t>/</w:t>
      </w:r>
      <w:proofErr w:type="spellStart"/>
      <w:r>
        <w:rPr>
          <w:rFonts w:ascii="Times New Roman" w:hAnsi="Times New Roman" w:cs="Times New Roman"/>
        </w:rPr>
        <w:t>now_stage</w:t>
      </w:r>
      <w:proofErr w:type="spellEnd"/>
      <w:r>
        <w:rPr>
          <w:rFonts w:ascii="Times New Roman" w:hAnsi="Times New Roman" w:cs="Times New Roman"/>
        </w:rPr>
        <w:t>/2/</w:t>
      </w:r>
      <w:proofErr w:type="spellStart"/>
      <w:r>
        <w:rPr>
          <w:rFonts w:ascii="Times New Roman" w:hAnsi="Times New Roman" w:cs="Times New Roman"/>
        </w:rPr>
        <w:t>now_rid</w:t>
      </w:r>
      <w:proofErr w:type="spellEnd"/>
      <w:r>
        <w:rPr>
          <w:rFonts w:ascii="Times New Roman" w:hAnsi="Times New Roman" w:cs="Times New Roman"/>
        </w:rPr>
        <w:t>/</w:t>
      </w:r>
      <w:r w:rsidR="00A027AC">
        <w:rPr>
          <w:rFonts w:ascii="Times New Roman" w:hAnsi="Times New Roman" w:cs="Times New Roman"/>
        </w:rPr>
        <w:t>8</w:t>
      </w:r>
      <w:r w:rsidRPr="0099549C">
        <w:rPr>
          <w:rFonts w:ascii="Times New Roman" w:hAnsi="Times New Roman" w:cs="Times New Roman"/>
        </w:rPr>
        <w:t>)</w:t>
      </w:r>
    </w:p>
    <w:p w14:paraId="6F353996" w14:textId="77777777" w:rsidR="00D57F4B" w:rsidRDefault="006B131B" w:rsidP="00D57F4B">
      <w:r>
        <w:rPr>
          <w:noProof/>
          <w:sz w:val="24"/>
          <w:szCs w:val="24"/>
        </w:rPr>
        <w:lastRenderedPageBreak/>
        <w:pict w14:anchorId="27AE16E7">
          <v:rect id="矩形 74" o:spid="_x0000_s1028" alt="" style="position:absolute;left:0;text-align:left;margin-left:139.8pt;margin-top:261.05pt;width:80.75pt;height:19.65pt;z-index:251662336;visibility:visible;mso-wrap-edited:f;mso-width-percent:0;mso-height-percent:0;mso-width-percent:0;mso-height-percent:0;mso-height-relative:margin;v-text-anchor:middle" stroked="f" strokeweight="2pt"/>
        </w:pict>
      </w:r>
      <w:r w:rsidR="00D57F4B" w:rsidRPr="00B60DFE">
        <w:rPr>
          <w:noProof/>
          <w:sz w:val="24"/>
          <w:szCs w:val="24"/>
        </w:rPr>
        <w:drawing>
          <wp:inline distT="0" distB="0" distL="0" distR="0" wp14:anchorId="3F654BAA" wp14:editId="2C147F7E">
            <wp:extent cx="5270500" cy="357500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0500" cy="3575006"/>
                    </a:xfrm>
                    <a:prstGeom prst="rect">
                      <a:avLst/>
                    </a:prstGeom>
                  </pic:spPr>
                </pic:pic>
              </a:graphicData>
            </a:graphic>
          </wp:inline>
        </w:drawing>
      </w:r>
    </w:p>
    <w:p w14:paraId="67EF32B1"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3.</w:t>
      </w:r>
      <w:r w:rsidR="00A64DD2">
        <w:rPr>
          <w:rFonts w:ascii="SimSun,&quot;Songti SC&quot;,宋体,sans-seri" w:eastAsia="SimSun,&quot;Songti SC&quot;,宋体,sans-seri" w:hAnsi="SimSun,&quot;Songti SC&quot;,宋体,sans-seri"/>
          <w:b/>
          <w:bCs/>
          <w:sz w:val="18"/>
          <w:szCs w:val="18"/>
        </w:rPr>
        <w:t xml:space="preserve">12 </w:t>
      </w:r>
      <w:r w:rsidR="00A64DD2">
        <w:rPr>
          <w:rFonts w:ascii="SimSun,&quot;Songti SC&quot;,宋体,sans-seri" w:eastAsia="SimSun,&quot;Songti SC&quot;,宋体,sans-seri" w:hAnsi="SimSun,&quot;Songti SC&quot;,宋体,sans-seri" w:hint="eastAsia"/>
          <w:b/>
          <w:bCs/>
          <w:sz w:val="18"/>
          <w:szCs w:val="18"/>
        </w:rPr>
        <w:t>组长审核资格</w:t>
      </w:r>
      <w:r w:rsidRPr="006B3375">
        <w:rPr>
          <w:rFonts w:ascii="SimSun,&quot;Songti SC&quot;,宋体,sans-seri" w:eastAsia="SimSun,&quot;Songti SC&quot;,宋体,sans-seri" w:hAnsi="SimSun,&quot;Songti SC&quot;,宋体,sans-seri" w:hint="eastAsia"/>
          <w:b/>
          <w:bCs/>
          <w:sz w:val="18"/>
          <w:szCs w:val="18"/>
        </w:rPr>
        <w:t>界面设计</w:t>
      </w:r>
    </w:p>
    <w:p w14:paraId="5E788C3C" w14:textId="77777777" w:rsidR="00A3327A" w:rsidRPr="00D57F4B" w:rsidRDefault="00A3327A" w:rsidP="00794647">
      <w:pPr>
        <w:ind w:firstLine="420"/>
      </w:pPr>
      <w:r>
        <w:rPr>
          <w:rFonts w:hint="eastAsia"/>
        </w:rPr>
        <w:t>名单报送至院操作触发短信</w:t>
      </w:r>
      <w:r>
        <w:rPr>
          <w:rFonts w:hint="eastAsia"/>
        </w:rPr>
        <w:t>/</w:t>
      </w:r>
      <w:r>
        <w:rPr>
          <w:rFonts w:hint="eastAsia"/>
        </w:rPr>
        <w:t>邮件发送功能，将发送短信给院，提示院级可对学生资格进行审核。</w:t>
      </w:r>
    </w:p>
    <w:p w14:paraId="51A8D521" w14:textId="77777777" w:rsidR="00F018AD" w:rsidRDefault="00233B59" w:rsidP="00F018AD">
      <w:pPr>
        <w:pStyle w:val="3"/>
      </w:pPr>
      <w:bookmarkStart w:id="45" w:name="_Toc36365006"/>
      <w:r>
        <w:rPr>
          <w:rFonts w:hint="eastAsia"/>
        </w:rPr>
        <w:t>5</w:t>
      </w:r>
      <w:r>
        <w:t>.3.4</w:t>
      </w:r>
      <w:r>
        <w:rPr>
          <w:rFonts w:hint="eastAsia"/>
        </w:rPr>
        <w:t>院负责人操作界面</w:t>
      </w:r>
      <w:bookmarkEnd w:id="45"/>
    </w:p>
    <w:p w14:paraId="55052C14" w14:textId="77777777" w:rsidR="00F018AD" w:rsidRPr="00F018AD" w:rsidRDefault="00F018AD" w:rsidP="00F018AD">
      <w:pPr>
        <w:rPr>
          <w:rFonts w:ascii="Times New Roman" w:hAnsi="Times New Roman" w:cs="Times New Roman"/>
        </w:rPr>
      </w:pPr>
      <w:r w:rsidRPr="0099549C">
        <w:rPr>
          <w:rFonts w:ascii="Times New Roman" w:hAnsi="Times New Roman" w:cs="Times New Roman"/>
        </w:rPr>
        <w:t>(Check/Check/</w:t>
      </w:r>
      <w:proofErr w:type="spellStart"/>
      <w:r w:rsidRPr="0099549C">
        <w:rPr>
          <w:rFonts w:ascii="Times New Roman" w:hAnsi="Times New Roman" w:cs="Times New Roman"/>
        </w:rPr>
        <w:t>stulist</w:t>
      </w:r>
      <w:proofErr w:type="spellEnd"/>
      <w:r>
        <w:rPr>
          <w:rFonts w:ascii="Times New Roman" w:hAnsi="Times New Roman" w:cs="Times New Roman"/>
        </w:rPr>
        <w:t>/</w:t>
      </w:r>
      <w:proofErr w:type="spellStart"/>
      <w:r>
        <w:rPr>
          <w:rFonts w:ascii="Times New Roman" w:hAnsi="Times New Roman" w:cs="Times New Roman"/>
        </w:rPr>
        <w:t>now_stage</w:t>
      </w:r>
      <w:proofErr w:type="spellEnd"/>
      <w:r>
        <w:rPr>
          <w:rFonts w:ascii="Times New Roman" w:hAnsi="Times New Roman" w:cs="Times New Roman"/>
        </w:rPr>
        <w:t>/2/</w:t>
      </w:r>
      <w:proofErr w:type="spellStart"/>
      <w:r>
        <w:rPr>
          <w:rFonts w:ascii="Times New Roman" w:hAnsi="Times New Roman" w:cs="Times New Roman"/>
        </w:rPr>
        <w:t>now_rid</w:t>
      </w:r>
      <w:proofErr w:type="spellEnd"/>
      <w:r>
        <w:rPr>
          <w:rFonts w:ascii="Times New Roman" w:hAnsi="Times New Roman" w:cs="Times New Roman"/>
        </w:rPr>
        <w:t>/9</w:t>
      </w:r>
      <w:r w:rsidRPr="0099549C">
        <w:rPr>
          <w:rFonts w:ascii="Times New Roman" w:hAnsi="Times New Roman" w:cs="Times New Roman"/>
        </w:rPr>
        <w:t>)</w:t>
      </w:r>
    </w:p>
    <w:p w14:paraId="4278D3FB" w14:textId="77777777" w:rsidR="00864B27" w:rsidRDefault="006B131B" w:rsidP="00886244">
      <w:r>
        <w:rPr>
          <w:noProof/>
          <w:sz w:val="24"/>
          <w:szCs w:val="24"/>
        </w:rPr>
        <w:pict w14:anchorId="24C3E45F">
          <v:rect id="矩形 68" o:spid="_x0000_s1027" alt="" style="position:absolute;left:0;text-align:left;margin-left:224.2pt;margin-top:241.45pt;width:80.75pt;height:16.75pt;z-index:251659264;visibility:visible;mso-wrap-edited:f;mso-width-percent:0;mso-height-percent:0;mso-width-percent:0;mso-height-percent:0;v-text-anchor:middle" stroked="f" strokeweight="2pt"/>
        </w:pict>
      </w:r>
      <w:r w:rsidR="00886244" w:rsidRPr="00E3733C">
        <w:rPr>
          <w:noProof/>
          <w:sz w:val="24"/>
          <w:szCs w:val="24"/>
        </w:rPr>
        <w:drawing>
          <wp:inline distT="0" distB="0" distL="0" distR="0" wp14:anchorId="7C32BCE1" wp14:editId="41850584">
            <wp:extent cx="5270500" cy="3359262"/>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270500" cy="3359262"/>
                    </a:xfrm>
                    <a:prstGeom prst="rect">
                      <a:avLst/>
                    </a:prstGeom>
                  </pic:spPr>
                </pic:pic>
              </a:graphicData>
            </a:graphic>
          </wp:inline>
        </w:drawing>
      </w:r>
    </w:p>
    <w:p w14:paraId="3069206C"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3.</w:t>
      </w:r>
      <w:r w:rsidR="00A64DD2">
        <w:rPr>
          <w:rFonts w:ascii="SimSun,&quot;Songti SC&quot;,宋体,sans-seri" w:eastAsia="SimSun,&quot;Songti SC&quot;,宋体,sans-seri" w:hAnsi="SimSun,&quot;Songti SC&quot;,宋体,sans-seri"/>
          <w:b/>
          <w:bCs/>
          <w:sz w:val="18"/>
          <w:szCs w:val="18"/>
        </w:rPr>
        <w:t>13</w:t>
      </w:r>
      <w:r w:rsidR="00A64DD2">
        <w:rPr>
          <w:rFonts w:ascii="SimSun,&quot;Songti SC&quot;,宋体,sans-seri" w:eastAsia="SimSun,&quot;Songti SC&quot;,宋体,sans-seri" w:hAnsi="SimSun,&quot;Songti SC&quot;,宋体,sans-seri" w:hint="eastAsia"/>
          <w:b/>
          <w:bCs/>
          <w:sz w:val="18"/>
          <w:szCs w:val="18"/>
        </w:rPr>
        <w:t>院负责人审核资格</w:t>
      </w:r>
      <w:r w:rsidRPr="006B3375">
        <w:rPr>
          <w:rFonts w:ascii="SimSun,&quot;Songti SC&quot;,宋体,sans-seri" w:eastAsia="SimSun,&quot;Songti SC&quot;,宋体,sans-seri" w:hAnsi="SimSun,&quot;Songti SC&quot;,宋体,sans-seri" w:hint="eastAsia"/>
          <w:b/>
          <w:bCs/>
          <w:sz w:val="18"/>
          <w:szCs w:val="18"/>
        </w:rPr>
        <w:t>界面设计</w:t>
      </w:r>
    </w:p>
    <w:p w14:paraId="4C0D99B6" w14:textId="77777777" w:rsidR="001F0F48" w:rsidRPr="00886244" w:rsidRDefault="001F0F48" w:rsidP="001F0F48">
      <w:pPr>
        <w:ind w:firstLine="420"/>
      </w:pPr>
      <w:r>
        <w:rPr>
          <w:rFonts w:hint="eastAsia"/>
        </w:rPr>
        <w:lastRenderedPageBreak/>
        <w:t>审核结束通知学生回触发给学生发短信的操作。</w:t>
      </w:r>
    </w:p>
    <w:p w14:paraId="40CECA16" w14:textId="77777777" w:rsidR="00AD22B5" w:rsidRPr="00F213AE" w:rsidRDefault="0090537A" w:rsidP="0090537A">
      <w:pPr>
        <w:pStyle w:val="3"/>
        <w:jc w:val="left"/>
        <w:rPr>
          <w:rFonts w:asciiTheme="minorEastAsia" w:hAnsiTheme="minorEastAsia"/>
          <w:sz w:val="21"/>
        </w:rPr>
      </w:pPr>
      <w:bookmarkStart w:id="46" w:name="_Toc36365007"/>
      <w:r>
        <w:rPr>
          <w:rFonts w:hint="eastAsia"/>
        </w:rPr>
        <w:t>5</w:t>
      </w:r>
      <w:r>
        <w:t>.3.5</w:t>
      </w:r>
      <w:r w:rsidR="00FA5124">
        <w:t>研究生浏览统计界面</w:t>
      </w:r>
      <w:bookmarkEnd w:id="46"/>
    </w:p>
    <w:p w14:paraId="582B8834" w14:textId="77777777" w:rsidR="00AD22B5" w:rsidRDefault="00FA5124">
      <w:pPr>
        <w:jc w:val="left"/>
        <w:rPr>
          <w:rFonts w:ascii="SimSun,&quot;Songti SC&quot;,宋体,sans-seri" w:eastAsia="SimSun,&quot;Songti SC&quot;,宋体,sans-seri" w:hAnsi="SimSun,&quot;Songti SC&quot;,宋体,sans-seri"/>
          <w:b/>
          <w:bCs/>
          <w:sz w:val="32"/>
          <w:szCs w:val="32"/>
        </w:rPr>
      </w:pPr>
      <w:r>
        <w:rPr>
          <w:rFonts w:ascii="SimSun,&quot;Songti SC&quot;,宋体,sans-seri" w:eastAsia="SimSun,&quot;Songti SC&quot;,宋体,sans-seri" w:hAnsi="SimSun,&quot;Songti SC&quot;,宋体,sans-seri"/>
          <w:b/>
          <w:bCs/>
          <w:noProof/>
          <w:sz w:val="32"/>
          <w:szCs w:val="32"/>
        </w:rPr>
        <w:drawing>
          <wp:inline distT="0" distB="0" distL="0" distR="0" wp14:anchorId="27316382" wp14:editId="2CC341CD">
            <wp:extent cx="5274310" cy="344295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
                    <pic:cNvPicPr/>
                  </pic:nvPicPr>
                  <pic:blipFill>
                    <a:blip r:embed="rId49"/>
                    <a:stretch>
                      <a:fillRect/>
                    </a:stretch>
                  </pic:blipFill>
                  <pic:spPr>
                    <a:xfrm>
                      <a:off x="0" y="0"/>
                      <a:ext cx="5274310" cy="3442952"/>
                    </a:xfrm>
                    <a:prstGeom prst="rect">
                      <a:avLst/>
                    </a:prstGeom>
                  </pic:spPr>
                </pic:pic>
              </a:graphicData>
            </a:graphic>
          </wp:inline>
        </w:drawing>
      </w:r>
    </w:p>
    <w:p w14:paraId="19152768"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3.</w:t>
      </w:r>
      <w:r w:rsidR="00A64DD2">
        <w:rPr>
          <w:rFonts w:ascii="SimSun,&quot;Songti SC&quot;,宋体,sans-seri" w:eastAsia="SimSun,&quot;Songti SC&quot;,宋体,sans-seri" w:hAnsi="SimSun,&quot;Songti SC&quot;,宋体,sans-seri"/>
          <w:b/>
          <w:bCs/>
          <w:sz w:val="18"/>
          <w:szCs w:val="18"/>
        </w:rPr>
        <w:t>14</w:t>
      </w:r>
      <w:r w:rsidR="00A64DD2">
        <w:rPr>
          <w:rFonts w:ascii="SimSun,&quot;Songti SC&quot;,宋体,sans-seri" w:eastAsia="SimSun,&quot;Songti SC&quot;,宋体,sans-seri" w:hAnsi="SimSun,&quot;Songti SC&quot;,宋体,sans-seri" w:hint="eastAsia"/>
          <w:b/>
          <w:bCs/>
          <w:sz w:val="18"/>
          <w:szCs w:val="18"/>
        </w:rPr>
        <w:t>研究生院查看学生信息</w:t>
      </w:r>
      <w:r w:rsidRPr="006B3375">
        <w:rPr>
          <w:rFonts w:ascii="SimSun,&quot;Songti SC&quot;,宋体,sans-seri" w:eastAsia="SimSun,&quot;Songti SC&quot;,宋体,sans-seri" w:hAnsi="SimSun,&quot;Songti SC&quot;,宋体,sans-seri" w:hint="eastAsia"/>
          <w:b/>
          <w:bCs/>
          <w:sz w:val="18"/>
          <w:szCs w:val="18"/>
        </w:rPr>
        <w:t>界面设计</w:t>
      </w:r>
    </w:p>
    <w:p w14:paraId="5B958590" w14:textId="77777777" w:rsidR="00AD22B5" w:rsidRDefault="00FA5124">
      <w:pPr>
        <w:pStyle w:val="2"/>
        <w:spacing w:line="415" w:lineRule="auto"/>
        <w:rPr>
          <w:rFonts w:ascii="SimSun,&quot;Songti SC&quot;,宋体,sans-seri" w:eastAsia="SimSun,&quot;Songti SC&quot;,宋体,sans-seri" w:hAnsi="SimSun,&quot;Songti SC&quot;,宋体,sans-seri"/>
        </w:rPr>
      </w:pPr>
      <w:bookmarkStart w:id="47" w:name="_Toc36365008"/>
      <w:r>
        <w:rPr>
          <w:rFonts w:ascii="SimSun,&quot;Songti SC&quot;,宋体,sans-seri" w:eastAsia="SimSun,&quot;Songti SC&quot;,宋体,sans-seri" w:hAnsi="SimSun,&quot;Songti SC&quot;,宋体,sans-seri"/>
        </w:rPr>
        <w:t>5.4 state4考察阶段面</w:t>
      </w:r>
      <w:bookmarkEnd w:id="47"/>
    </w:p>
    <w:p w14:paraId="1231DBC7" w14:textId="77777777" w:rsidR="0090537A" w:rsidRDefault="0090537A" w:rsidP="0090537A">
      <w:pPr>
        <w:pStyle w:val="3"/>
      </w:pPr>
      <w:bookmarkStart w:id="48" w:name="_Toc36365009"/>
      <w:r>
        <w:rPr>
          <w:rFonts w:hint="eastAsia"/>
        </w:rPr>
        <w:t>5</w:t>
      </w:r>
      <w:r>
        <w:t>.4.1</w:t>
      </w:r>
      <w:r>
        <w:rPr>
          <w:rFonts w:hint="eastAsia"/>
        </w:rPr>
        <w:t>参与用户</w:t>
      </w:r>
      <w:bookmarkEnd w:id="48"/>
    </w:p>
    <w:p w14:paraId="1DC91B71" w14:textId="77777777" w:rsidR="0090537A" w:rsidRPr="00A92184" w:rsidRDefault="0090537A" w:rsidP="00A92184">
      <w:r>
        <w:rPr>
          <w:rFonts w:hint="eastAsia"/>
        </w:rPr>
        <w:t>组长</w:t>
      </w:r>
    </w:p>
    <w:p w14:paraId="472E6FBA" w14:textId="77777777" w:rsidR="006924DE" w:rsidRDefault="006924DE" w:rsidP="006924DE">
      <w:pPr>
        <w:pStyle w:val="3"/>
      </w:pPr>
      <w:bookmarkStart w:id="49" w:name="_Toc36365010"/>
      <w:r>
        <w:rPr>
          <w:rFonts w:hint="eastAsia"/>
        </w:rPr>
        <w:t>5</w:t>
      </w:r>
      <w:r>
        <w:t>.4.2</w:t>
      </w:r>
      <w:r w:rsidR="0090537A" w:rsidRPr="006924DE">
        <w:rPr>
          <w:rFonts w:hint="eastAsia"/>
        </w:rPr>
        <w:t>组长</w:t>
      </w:r>
      <w:r>
        <w:rPr>
          <w:rFonts w:hint="eastAsia"/>
        </w:rPr>
        <w:t>操作</w:t>
      </w:r>
      <w:r w:rsidR="0090537A" w:rsidRPr="006924DE">
        <w:rPr>
          <w:rFonts w:hint="eastAsia"/>
        </w:rPr>
        <w:t>界面</w:t>
      </w:r>
      <w:bookmarkEnd w:id="49"/>
    </w:p>
    <w:p w14:paraId="5B811CD1" w14:textId="77777777" w:rsidR="00AD22B5" w:rsidRPr="006924DE" w:rsidRDefault="006924DE" w:rsidP="006924DE">
      <w:pPr>
        <w:jc w:val="left"/>
        <w:rPr>
          <w:rFonts w:asciiTheme="minorEastAsia" w:hAnsiTheme="minorEastAsia"/>
          <w:color w:val="000000"/>
          <w:szCs w:val="21"/>
        </w:rPr>
      </w:pPr>
      <w:r>
        <w:rPr>
          <w:rFonts w:asciiTheme="minorEastAsia" w:hAnsiTheme="minorEastAsia" w:hint="eastAsia"/>
          <w:color w:val="000000"/>
          <w:szCs w:val="21"/>
        </w:rPr>
        <w:t>1</w:t>
      </w:r>
      <w:r>
        <w:rPr>
          <w:rFonts w:asciiTheme="minorEastAsia" w:hAnsiTheme="minorEastAsia"/>
          <w:color w:val="000000"/>
          <w:szCs w:val="21"/>
        </w:rPr>
        <w:t>.</w:t>
      </w:r>
      <w:r>
        <w:rPr>
          <w:rFonts w:asciiTheme="minorEastAsia" w:hAnsiTheme="minorEastAsia" w:hint="eastAsia"/>
          <w:color w:val="000000"/>
          <w:szCs w:val="21"/>
        </w:rPr>
        <w:t>组长录入学生成绩</w:t>
      </w:r>
      <w:r w:rsidR="00F213AE" w:rsidRPr="006924DE">
        <w:rPr>
          <w:rFonts w:asciiTheme="minorEastAsia" w:hAnsiTheme="minorEastAsia" w:hint="eastAsia"/>
          <w:color w:val="000000"/>
          <w:szCs w:val="21"/>
        </w:rPr>
        <w:t>（</w:t>
      </w:r>
      <w:r>
        <w:rPr>
          <w:rFonts w:asciiTheme="minorEastAsia" w:hAnsiTheme="minorEastAsia" w:hint="eastAsia"/>
          <w:color w:val="000000"/>
          <w:szCs w:val="21"/>
        </w:rPr>
        <w:t>Leader</w:t>
      </w:r>
      <w:r w:rsidR="00F213AE" w:rsidRPr="006924DE">
        <w:rPr>
          <w:rFonts w:asciiTheme="minorEastAsia" w:hAnsiTheme="minorEastAsia"/>
          <w:color w:val="000000"/>
          <w:szCs w:val="21"/>
        </w:rPr>
        <w:t>/</w:t>
      </w:r>
      <w:r>
        <w:rPr>
          <w:rFonts w:asciiTheme="minorEastAsia" w:hAnsiTheme="minorEastAsia"/>
          <w:color w:val="000000"/>
          <w:szCs w:val="21"/>
        </w:rPr>
        <w:t>State4StudentsReexam</w:t>
      </w:r>
      <w:r w:rsidR="00F213AE" w:rsidRPr="006924DE">
        <w:rPr>
          <w:rFonts w:asciiTheme="minorEastAsia" w:hAnsiTheme="minorEastAsia"/>
          <w:color w:val="000000"/>
          <w:szCs w:val="21"/>
        </w:rPr>
        <w:t>Controller/</w:t>
      </w:r>
      <w:proofErr w:type="spellStart"/>
      <w:r>
        <w:rPr>
          <w:rFonts w:asciiTheme="minorEastAsia" w:hAnsiTheme="minorEastAsia"/>
          <w:color w:val="000000"/>
          <w:szCs w:val="21"/>
        </w:rPr>
        <w:t>getStuInfo</w:t>
      </w:r>
      <w:proofErr w:type="spellEnd"/>
      <w:r w:rsidR="0090537A" w:rsidRPr="006924DE">
        <w:rPr>
          <w:rFonts w:asciiTheme="minorEastAsia" w:hAnsiTheme="minorEastAsia" w:hint="eastAsia"/>
          <w:color w:val="000000"/>
          <w:szCs w:val="21"/>
        </w:rPr>
        <w:t>）</w:t>
      </w:r>
    </w:p>
    <w:p w14:paraId="033B6D7F" w14:textId="77777777" w:rsidR="0090537A" w:rsidRDefault="006924DE" w:rsidP="006924DE">
      <w:pPr>
        <w:rPr>
          <w:rFonts w:asciiTheme="minorEastAsia" w:hAnsiTheme="minorEastAsia"/>
          <w:color w:val="000000"/>
          <w:szCs w:val="21"/>
        </w:rPr>
      </w:pPr>
      <w:r w:rsidRPr="002C1D77">
        <w:rPr>
          <w:noProof/>
        </w:rPr>
        <w:lastRenderedPageBreak/>
        <w:drawing>
          <wp:inline distT="0" distB="0" distL="0" distR="0" wp14:anchorId="59C02B90" wp14:editId="3C542834">
            <wp:extent cx="5270500" cy="2192975"/>
            <wp:effectExtent l="0" t="0" r="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5270500" cy="2192975"/>
                    </a:xfrm>
                    <a:prstGeom prst="rect">
                      <a:avLst/>
                    </a:prstGeom>
                  </pic:spPr>
                </pic:pic>
              </a:graphicData>
            </a:graphic>
          </wp:inline>
        </w:drawing>
      </w:r>
    </w:p>
    <w:p w14:paraId="19E46660"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861494">
        <w:rPr>
          <w:rFonts w:ascii="SimSun,&quot;Songti SC&quot;,宋体,sans-seri" w:eastAsia="SimSun,&quot;Songti SC&quot;,宋体,sans-seri" w:hAnsi="SimSun,&quot;Songti SC&quot;,宋体,sans-seri"/>
          <w:b/>
          <w:bCs/>
          <w:sz w:val="18"/>
          <w:szCs w:val="18"/>
        </w:rPr>
        <w:t>4</w:t>
      </w:r>
      <w:r w:rsidRPr="006B3375">
        <w:rPr>
          <w:rFonts w:ascii="SimSun,&quot;Songti SC&quot;,宋体,sans-seri" w:eastAsia="SimSun,&quot;Songti SC&quot;,宋体,sans-seri" w:hAnsi="SimSun,&quot;Songti SC&quot;,宋体,sans-seri"/>
          <w:b/>
          <w:bCs/>
          <w:sz w:val="18"/>
          <w:szCs w:val="18"/>
        </w:rPr>
        <w:t>.</w:t>
      </w:r>
      <w:r w:rsidR="00861494">
        <w:rPr>
          <w:rFonts w:ascii="SimSun,&quot;Songti SC&quot;,宋体,sans-seri" w:eastAsia="SimSun,&quot;Songti SC&quot;,宋体,sans-seri" w:hAnsi="SimSun,&quot;Songti SC&quot;,宋体,sans-seri"/>
          <w:b/>
          <w:bCs/>
          <w:sz w:val="18"/>
          <w:szCs w:val="18"/>
        </w:rPr>
        <w:t>1</w:t>
      </w:r>
      <w:r w:rsidR="005851FD">
        <w:rPr>
          <w:rFonts w:ascii="SimSun,&quot;Songti SC&quot;,宋体,sans-seri" w:eastAsia="SimSun,&quot;Songti SC&quot;,宋体,sans-seri" w:hAnsi="SimSun,&quot;Songti SC&quot;,宋体,sans-seri" w:hint="eastAsia"/>
          <w:b/>
          <w:bCs/>
          <w:sz w:val="18"/>
          <w:szCs w:val="18"/>
        </w:rPr>
        <w:t>录入成绩</w:t>
      </w:r>
      <w:r w:rsidRPr="006B3375">
        <w:rPr>
          <w:rFonts w:ascii="SimSun,&quot;Songti SC&quot;,宋体,sans-seri" w:eastAsia="SimSun,&quot;Songti SC&quot;,宋体,sans-seri" w:hAnsi="SimSun,&quot;Songti SC&quot;,宋体,sans-seri" w:hint="eastAsia"/>
          <w:b/>
          <w:bCs/>
          <w:sz w:val="18"/>
          <w:szCs w:val="18"/>
        </w:rPr>
        <w:t>界面设计</w:t>
      </w:r>
    </w:p>
    <w:p w14:paraId="6A381E0F" w14:textId="77777777" w:rsidR="00AD22B5" w:rsidRDefault="00FA5124" w:rsidP="00AC4BC0">
      <w:pPr>
        <w:pStyle w:val="2"/>
      </w:pPr>
      <w:bookmarkStart w:id="50" w:name="_Toc36365011"/>
      <w:r>
        <w:t>5.5 state5</w:t>
      </w:r>
      <w:r>
        <w:t>授信阶段界面</w:t>
      </w:r>
      <w:bookmarkEnd w:id="50"/>
    </w:p>
    <w:p w14:paraId="05E6043D" w14:textId="77777777" w:rsidR="00AC4BC0" w:rsidRDefault="00AC4BC0" w:rsidP="00AC4BC0">
      <w:pPr>
        <w:pStyle w:val="3"/>
      </w:pPr>
      <w:bookmarkStart w:id="51" w:name="_Toc36365012"/>
      <w:r>
        <w:rPr>
          <w:rFonts w:hint="eastAsia"/>
        </w:rPr>
        <w:t>5</w:t>
      </w:r>
      <w:r>
        <w:t>.5.1</w:t>
      </w:r>
      <w:r>
        <w:rPr>
          <w:rFonts w:hint="eastAsia"/>
        </w:rPr>
        <w:t>参与用户</w:t>
      </w:r>
      <w:bookmarkEnd w:id="51"/>
    </w:p>
    <w:p w14:paraId="643D4304" w14:textId="77777777" w:rsidR="00AC4BC0" w:rsidRDefault="00AC4BC0" w:rsidP="00AC4BC0">
      <w:r>
        <w:rPr>
          <w:rFonts w:hint="eastAsia"/>
        </w:rPr>
        <w:t>组长、学生、学院负责人</w:t>
      </w:r>
    </w:p>
    <w:p w14:paraId="1D40ECC3" w14:textId="77777777" w:rsidR="00AC4BC0" w:rsidRDefault="00AC4BC0" w:rsidP="00AC4BC0">
      <w:pPr>
        <w:pStyle w:val="3"/>
      </w:pPr>
      <w:bookmarkStart w:id="52" w:name="_Toc36365013"/>
      <w:r>
        <w:rPr>
          <w:rFonts w:hint="eastAsia"/>
        </w:rPr>
        <w:t>5</w:t>
      </w:r>
      <w:r>
        <w:t xml:space="preserve">.5.2 </w:t>
      </w:r>
      <w:r>
        <w:rPr>
          <w:rFonts w:hint="eastAsia"/>
        </w:rPr>
        <w:t>组长操作界面</w:t>
      </w:r>
      <w:bookmarkEnd w:id="52"/>
    </w:p>
    <w:p w14:paraId="5EC7B56D" w14:textId="77777777" w:rsidR="00A92184" w:rsidRPr="00A92184" w:rsidRDefault="00A92184" w:rsidP="00A92184">
      <w:pPr>
        <w:rPr>
          <w:rFonts w:ascii="Times New Roman" w:hAnsi="Times New Roman" w:cs="Times New Roman"/>
        </w:rPr>
      </w:pPr>
      <w:r>
        <w:rPr>
          <w:rFonts w:hint="eastAsia"/>
        </w:rPr>
        <w:t>1</w:t>
      </w:r>
      <w:r>
        <w:t>.</w:t>
      </w:r>
      <w:r>
        <w:rPr>
          <w:rFonts w:hint="eastAsia"/>
        </w:rPr>
        <w:t>组长审核授信</w:t>
      </w:r>
      <w:r w:rsidRPr="0099549C">
        <w:rPr>
          <w:rFonts w:ascii="Times New Roman" w:hAnsi="Times New Roman" w:cs="Times New Roman"/>
        </w:rPr>
        <w:t>(Check/Check/</w:t>
      </w:r>
      <w:proofErr w:type="spellStart"/>
      <w:r w:rsidRPr="0099549C">
        <w:rPr>
          <w:rFonts w:ascii="Times New Roman" w:hAnsi="Times New Roman" w:cs="Times New Roman"/>
        </w:rPr>
        <w:t>stulist</w:t>
      </w:r>
      <w:proofErr w:type="spellEnd"/>
      <w:r>
        <w:rPr>
          <w:rFonts w:ascii="Times New Roman" w:hAnsi="Times New Roman" w:cs="Times New Roman"/>
        </w:rPr>
        <w:t>/</w:t>
      </w:r>
      <w:proofErr w:type="spellStart"/>
      <w:r>
        <w:rPr>
          <w:rFonts w:ascii="Times New Roman" w:hAnsi="Times New Roman" w:cs="Times New Roman"/>
        </w:rPr>
        <w:t>now_stage</w:t>
      </w:r>
      <w:proofErr w:type="spellEnd"/>
      <w:r>
        <w:rPr>
          <w:rFonts w:ascii="Times New Roman" w:hAnsi="Times New Roman" w:cs="Times New Roman"/>
        </w:rPr>
        <w:t>/3/</w:t>
      </w:r>
      <w:proofErr w:type="spellStart"/>
      <w:r>
        <w:rPr>
          <w:rFonts w:ascii="Times New Roman" w:hAnsi="Times New Roman" w:cs="Times New Roman"/>
        </w:rPr>
        <w:t>now_rid</w:t>
      </w:r>
      <w:proofErr w:type="spellEnd"/>
      <w:r>
        <w:rPr>
          <w:rFonts w:ascii="Times New Roman" w:hAnsi="Times New Roman" w:cs="Times New Roman"/>
        </w:rPr>
        <w:t>/8</w:t>
      </w:r>
      <w:r w:rsidRPr="0099549C">
        <w:rPr>
          <w:rFonts w:ascii="Times New Roman" w:hAnsi="Times New Roman" w:cs="Times New Roman"/>
        </w:rPr>
        <w:t>)</w:t>
      </w:r>
    </w:p>
    <w:p w14:paraId="2E880678" w14:textId="77777777" w:rsidR="00A92184" w:rsidRDefault="006B131B" w:rsidP="00A92184">
      <w:r>
        <w:rPr>
          <w:noProof/>
          <w:sz w:val="24"/>
          <w:szCs w:val="24"/>
        </w:rPr>
        <w:pict w14:anchorId="51E2E1A4">
          <v:rect id="矩形 73" o:spid="_x0000_s1026" alt="" style="position:absolute;left:0;text-align:left;margin-left:138.35pt;margin-top:264.45pt;width:80.75pt;height:19.65pt;z-index:251660288;visibility:visible;mso-wrap-edited:f;mso-width-percent:0;mso-height-percent:0;mso-width-percent:0;mso-height-percent:0;mso-height-relative:margin;v-text-anchor:middle" stroked="f" strokeweight="2pt"/>
        </w:pict>
      </w:r>
      <w:r w:rsidR="00A92184" w:rsidRPr="00B60DFE">
        <w:rPr>
          <w:noProof/>
          <w:sz w:val="24"/>
          <w:szCs w:val="24"/>
        </w:rPr>
        <w:drawing>
          <wp:inline distT="0" distB="0" distL="0" distR="0" wp14:anchorId="7FDA0E8F" wp14:editId="6B6D70BE">
            <wp:extent cx="5116946" cy="3470276"/>
            <wp:effectExtent l="0" t="0" r="127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124025" cy="3475077"/>
                    </a:xfrm>
                    <a:prstGeom prst="rect">
                      <a:avLst/>
                    </a:prstGeom>
                  </pic:spPr>
                </pic:pic>
              </a:graphicData>
            </a:graphic>
          </wp:inline>
        </w:drawing>
      </w:r>
    </w:p>
    <w:p w14:paraId="336CE457"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B055B5">
        <w:rPr>
          <w:rFonts w:ascii="SimSun,&quot;Songti SC&quot;,宋体,sans-seri" w:eastAsia="SimSun,&quot;Songti SC&quot;,宋体,sans-seri" w:hAnsi="SimSun,&quot;Songti SC&quot;,宋体,sans-seri"/>
          <w:b/>
          <w:bCs/>
          <w:sz w:val="18"/>
          <w:szCs w:val="18"/>
        </w:rPr>
        <w:t>5</w:t>
      </w:r>
      <w:r w:rsidRPr="006B3375">
        <w:rPr>
          <w:rFonts w:ascii="SimSun,&quot;Songti SC&quot;,宋体,sans-seri" w:eastAsia="SimSun,&quot;Songti SC&quot;,宋体,sans-seri" w:hAnsi="SimSun,&quot;Songti SC&quot;,宋体,sans-seri"/>
          <w:b/>
          <w:bCs/>
          <w:sz w:val="18"/>
          <w:szCs w:val="18"/>
        </w:rPr>
        <w:t>.</w:t>
      </w:r>
      <w:r w:rsidR="00B055B5">
        <w:rPr>
          <w:rFonts w:ascii="SimSun,&quot;Songti SC&quot;,宋体,sans-seri" w:eastAsia="SimSun,&quot;Songti SC&quot;,宋体,sans-seri" w:hAnsi="SimSun,&quot;Songti SC&quot;,宋体,sans-seri"/>
          <w:b/>
          <w:bCs/>
          <w:sz w:val="18"/>
          <w:szCs w:val="18"/>
        </w:rPr>
        <w:t>1</w:t>
      </w:r>
      <w:r w:rsidR="00211A63">
        <w:rPr>
          <w:rFonts w:ascii="SimSun,&quot;Songti SC&quot;,宋体,sans-seri" w:eastAsia="SimSun,&quot;Songti SC&quot;,宋体,sans-seri" w:hAnsi="SimSun,&quot;Songti SC&quot;,宋体,sans-seri" w:hint="eastAsia"/>
          <w:b/>
          <w:bCs/>
          <w:sz w:val="18"/>
          <w:szCs w:val="18"/>
        </w:rPr>
        <w:t>组长审核授信</w:t>
      </w:r>
      <w:r w:rsidRPr="006B3375">
        <w:rPr>
          <w:rFonts w:ascii="SimSun,&quot;Songti SC&quot;,宋体,sans-seri" w:eastAsia="SimSun,&quot;Songti SC&quot;,宋体,sans-seri" w:hAnsi="SimSun,&quot;Songti SC&quot;,宋体,sans-seri" w:hint="eastAsia"/>
          <w:b/>
          <w:bCs/>
          <w:sz w:val="18"/>
          <w:szCs w:val="18"/>
        </w:rPr>
        <w:t>界面设计</w:t>
      </w:r>
    </w:p>
    <w:p w14:paraId="7380A0AA" w14:textId="77777777" w:rsidR="00AC4BC0" w:rsidRDefault="00AC4BC0" w:rsidP="00AC4BC0">
      <w:pPr>
        <w:pStyle w:val="3"/>
      </w:pPr>
      <w:bookmarkStart w:id="53" w:name="_Toc36365014"/>
      <w:r>
        <w:rPr>
          <w:rFonts w:hint="eastAsia"/>
        </w:rPr>
        <w:lastRenderedPageBreak/>
        <w:t>5</w:t>
      </w:r>
      <w:r>
        <w:t xml:space="preserve">.5.3 </w:t>
      </w:r>
      <w:r>
        <w:rPr>
          <w:rFonts w:hint="eastAsia"/>
        </w:rPr>
        <w:t>学院负责人操作界面</w:t>
      </w:r>
      <w:bookmarkEnd w:id="53"/>
    </w:p>
    <w:p w14:paraId="28A08967" w14:textId="77777777" w:rsidR="00896165" w:rsidRDefault="00A92184" w:rsidP="00211A63">
      <w:pPr>
        <w:jc w:val="left"/>
        <w:rPr>
          <w:rFonts w:ascii="Times New Roman" w:hAnsi="Times New Roman" w:cs="Times New Roman"/>
        </w:rPr>
      </w:pPr>
      <w:r>
        <w:rPr>
          <w:rFonts w:hint="eastAsia"/>
        </w:rPr>
        <w:t>1</w:t>
      </w:r>
      <w:r>
        <w:t>.</w:t>
      </w:r>
      <w:r>
        <w:rPr>
          <w:rFonts w:hint="eastAsia"/>
        </w:rPr>
        <w:t>学院审核授信</w:t>
      </w:r>
      <w:r w:rsidRPr="0099549C">
        <w:rPr>
          <w:rFonts w:ascii="Times New Roman" w:hAnsi="Times New Roman" w:cs="Times New Roman"/>
        </w:rPr>
        <w:t>(Check/Check/</w:t>
      </w:r>
      <w:proofErr w:type="spellStart"/>
      <w:r w:rsidRPr="0099549C">
        <w:rPr>
          <w:rFonts w:ascii="Times New Roman" w:hAnsi="Times New Roman" w:cs="Times New Roman"/>
        </w:rPr>
        <w:t>stulist</w:t>
      </w:r>
      <w:proofErr w:type="spellEnd"/>
      <w:r>
        <w:rPr>
          <w:rFonts w:ascii="Times New Roman" w:hAnsi="Times New Roman" w:cs="Times New Roman"/>
        </w:rPr>
        <w:t>/</w:t>
      </w:r>
      <w:proofErr w:type="spellStart"/>
      <w:r>
        <w:rPr>
          <w:rFonts w:ascii="Times New Roman" w:hAnsi="Times New Roman" w:cs="Times New Roman"/>
        </w:rPr>
        <w:t>now_stage</w:t>
      </w:r>
      <w:proofErr w:type="spellEnd"/>
      <w:r>
        <w:rPr>
          <w:rFonts w:ascii="Times New Roman" w:hAnsi="Times New Roman" w:cs="Times New Roman"/>
        </w:rPr>
        <w:t>/3/</w:t>
      </w:r>
      <w:proofErr w:type="spellStart"/>
      <w:r>
        <w:rPr>
          <w:rFonts w:ascii="Times New Roman" w:hAnsi="Times New Roman" w:cs="Times New Roman"/>
        </w:rPr>
        <w:t>now_rid</w:t>
      </w:r>
      <w:proofErr w:type="spellEnd"/>
      <w:r>
        <w:rPr>
          <w:rFonts w:ascii="Times New Roman" w:hAnsi="Times New Roman" w:cs="Times New Roman"/>
        </w:rPr>
        <w:t>/9</w:t>
      </w:r>
      <w:r w:rsidRPr="0099549C">
        <w:rPr>
          <w:rFonts w:ascii="Times New Roman" w:hAnsi="Times New Roman" w:cs="Times New Roman"/>
        </w:rPr>
        <w:t>)</w:t>
      </w:r>
      <w:r w:rsidRPr="00E3733C">
        <w:rPr>
          <w:noProof/>
          <w:sz w:val="24"/>
          <w:szCs w:val="24"/>
        </w:rPr>
        <w:drawing>
          <wp:inline distT="0" distB="0" distL="0" distR="0" wp14:anchorId="608B1F55" wp14:editId="543DF8E3">
            <wp:extent cx="5270500" cy="3359262"/>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270500" cy="3359262"/>
                    </a:xfrm>
                    <a:prstGeom prst="rect">
                      <a:avLst/>
                    </a:prstGeom>
                  </pic:spPr>
                </pic:pic>
              </a:graphicData>
            </a:graphic>
          </wp:inline>
        </w:drawing>
      </w:r>
    </w:p>
    <w:p w14:paraId="31C400C5"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211A63">
        <w:rPr>
          <w:rFonts w:ascii="SimSun,&quot;Songti SC&quot;,宋体,sans-seri" w:eastAsia="SimSun,&quot;Songti SC&quot;,宋体,sans-seri" w:hAnsi="SimSun,&quot;Songti SC&quot;,宋体,sans-seri"/>
          <w:b/>
          <w:bCs/>
          <w:sz w:val="18"/>
          <w:szCs w:val="18"/>
        </w:rPr>
        <w:t>5</w:t>
      </w:r>
      <w:r w:rsidRPr="006B3375">
        <w:rPr>
          <w:rFonts w:ascii="SimSun,&quot;Songti SC&quot;,宋体,sans-seri" w:eastAsia="SimSun,&quot;Songti SC&quot;,宋体,sans-seri" w:hAnsi="SimSun,&quot;Songti SC&quot;,宋体,sans-seri"/>
          <w:b/>
          <w:bCs/>
          <w:sz w:val="18"/>
          <w:szCs w:val="18"/>
        </w:rPr>
        <w:t>.</w:t>
      </w:r>
      <w:r w:rsidR="00211A63">
        <w:rPr>
          <w:rFonts w:ascii="SimSun,&quot;Songti SC&quot;,宋体,sans-seri" w:eastAsia="SimSun,&quot;Songti SC&quot;,宋体,sans-seri" w:hAnsi="SimSun,&quot;Songti SC&quot;,宋体,sans-seri"/>
          <w:b/>
          <w:bCs/>
          <w:sz w:val="18"/>
          <w:szCs w:val="18"/>
        </w:rPr>
        <w:t>2</w:t>
      </w:r>
      <w:r w:rsidR="00211A63">
        <w:rPr>
          <w:rFonts w:ascii="SimSun,&quot;Songti SC&quot;,宋体,sans-seri" w:eastAsia="SimSun,&quot;Songti SC&quot;,宋体,sans-seri" w:hAnsi="SimSun,&quot;Songti SC&quot;,宋体,sans-seri" w:hint="eastAsia"/>
          <w:b/>
          <w:bCs/>
          <w:sz w:val="18"/>
          <w:szCs w:val="18"/>
        </w:rPr>
        <w:t>院长审核授信</w:t>
      </w:r>
      <w:r w:rsidRPr="006B3375">
        <w:rPr>
          <w:rFonts w:ascii="SimSun,&quot;Songti SC&quot;,宋体,sans-seri" w:eastAsia="SimSun,&quot;Songti SC&quot;,宋体,sans-seri" w:hAnsi="SimSun,&quot;Songti SC&quot;,宋体,sans-seri" w:hint="eastAsia"/>
          <w:b/>
          <w:bCs/>
          <w:sz w:val="18"/>
          <w:szCs w:val="18"/>
        </w:rPr>
        <w:t>界面设计</w:t>
      </w:r>
    </w:p>
    <w:p w14:paraId="475E62ED" w14:textId="77777777" w:rsidR="00896165" w:rsidRPr="00896165" w:rsidRDefault="00896165" w:rsidP="00636B7A">
      <w:pPr>
        <w:ind w:firstLine="420"/>
      </w:pPr>
      <w:r>
        <w:rPr>
          <w:rFonts w:hint="eastAsia"/>
        </w:rPr>
        <w:t>审核结束，触发短信邮件操作，通知学生。授信学生信息导出是为了在后续将学生信息同步到推免系统。</w:t>
      </w:r>
    </w:p>
    <w:p w14:paraId="0B060461" w14:textId="77777777" w:rsidR="00AD22B5" w:rsidRPr="004B12F8" w:rsidRDefault="007E2435" w:rsidP="004B12F8">
      <w:pPr>
        <w:pStyle w:val="3"/>
      </w:pPr>
      <w:bookmarkStart w:id="54" w:name="_Toc36365015"/>
      <w:r>
        <w:t>5.5.4</w:t>
      </w:r>
      <w:r w:rsidR="00AC4BC0">
        <w:rPr>
          <w:rFonts w:hint="eastAsia"/>
        </w:rPr>
        <w:t>学生操作界面</w:t>
      </w:r>
      <w:bookmarkEnd w:id="54"/>
    </w:p>
    <w:p w14:paraId="00E2AE65" w14:textId="77777777" w:rsidR="00AD22B5" w:rsidRPr="004B12F8" w:rsidRDefault="004B12F8" w:rsidP="00727C62">
      <w:pPr>
        <w:pStyle w:val="a8"/>
        <w:numPr>
          <w:ilvl w:val="0"/>
          <w:numId w:val="14"/>
        </w:numPr>
        <w:ind w:firstLineChars="0"/>
        <w:jc w:val="left"/>
        <w:rPr>
          <w:rFonts w:asciiTheme="minorEastAsia" w:hAnsiTheme="minorEastAsia"/>
          <w:szCs w:val="21"/>
        </w:rPr>
      </w:pPr>
      <w:r w:rsidRPr="004B12F8">
        <w:rPr>
          <w:rFonts w:asciiTheme="minorEastAsia" w:hAnsiTheme="minorEastAsia" w:hint="eastAsia"/>
          <w:szCs w:val="21"/>
        </w:rPr>
        <w:t>查看是否授信，仅为告知，因为这不是录取，录取在9月份的推免系统中，所以仅仅是授信，可打印授信证明（PDF）</w:t>
      </w:r>
    </w:p>
    <w:p w14:paraId="1349122A" w14:textId="77777777" w:rsidR="00AD22B5" w:rsidRDefault="004B12F8" w:rsidP="006B3375">
      <w:pPr>
        <w:jc w:val="left"/>
        <w:rPr>
          <w:rFonts w:asciiTheme="minorEastAsia" w:hAnsiTheme="minorEastAsia"/>
          <w:szCs w:val="21"/>
        </w:rPr>
      </w:pPr>
      <w:r w:rsidRPr="00BD7D0E">
        <w:rPr>
          <w:noProof/>
        </w:rPr>
        <w:lastRenderedPageBreak/>
        <w:drawing>
          <wp:inline distT="0" distB="0" distL="0" distR="0" wp14:anchorId="688203B7" wp14:editId="5ED568DB">
            <wp:extent cx="5270500" cy="333324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0500" cy="3333245"/>
                    </a:xfrm>
                    <a:prstGeom prst="rect">
                      <a:avLst/>
                    </a:prstGeom>
                  </pic:spPr>
                </pic:pic>
              </a:graphicData>
            </a:graphic>
          </wp:inline>
        </w:drawing>
      </w:r>
    </w:p>
    <w:p w14:paraId="754A94F2"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B0203E">
        <w:rPr>
          <w:rFonts w:ascii="SimSun,&quot;Songti SC&quot;,宋体,sans-seri" w:eastAsia="SimSun,&quot;Songti SC&quot;,宋体,sans-seri" w:hAnsi="SimSun,&quot;Songti SC&quot;,宋体,sans-seri"/>
          <w:b/>
          <w:bCs/>
          <w:sz w:val="18"/>
          <w:szCs w:val="18"/>
        </w:rPr>
        <w:t>5</w:t>
      </w:r>
      <w:r w:rsidRPr="006B3375">
        <w:rPr>
          <w:rFonts w:ascii="SimSun,&quot;Songti SC&quot;,宋体,sans-seri" w:eastAsia="SimSun,&quot;Songti SC&quot;,宋体,sans-seri" w:hAnsi="SimSun,&quot;Songti SC&quot;,宋体,sans-seri"/>
          <w:b/>
          <w:bCs/>
          <w:sz w:val="18"/>
          <w:szCs w:val="18"/>
        </w:rPr>
        <w:t>.</w:t>
      </w:r>
      <w:r w:rsidR="00B0203E">
        <w:rPr>
          <w:rFonts w:ascii="SimSun,&quot;Songti SC&quot;,宋体,sans-seri" w:eastAsia="SimSun,&quot;Songti SC&quot;,宋体,sans-seri" w:hAnsi="SimSun,&quot;Songti SC&quot;,宋体,sans-seri"/>
          <w:b/>
          <w:bCs/>
          <w:sz w:val="18"/>
          <w:szCs w:val="18"/>
        </w:rPr>
        <w:t>3</w:t>
      </w:r>
      <w:r w:rsidR="00B0203E">
        <w:rPr>
          <w:rFonts w:ascii="SimSun,&quot;Songti SC&quot;,宋体,sans-seri" w:eastAsia="SimSun,&quot;Songti SC&quot;,宋体,sans-seri" w:hAnsi="SimSun,&quot;Songti SC&quot;,宋体,sans-seri" w:hint="eastAsia"/>
          <w:b/>
          <w:bCs/>
          <w:sz w:val="18"/>
          <w:szCs w:val="18"/>
        </w:rPr>
        <w:t>学生状态</w:t>
      </w:r>
      <w:r w:rsidRPr="006B3375">
        <w:rPr>
          <w:rFonts w:ascii="SimSun,&quot;Songti SC&quot;,宋体,sans-seri" w:eastAsia="SimSun,&quot;Songti SC&quot;,宋体,sans-seri" w:hAnsi="SimSun,&quot;Songti SC&quot;,宋体,sans-seri" w:hint="eastAsia"/>
          <w:b/>
          <w:bCs/>
          <w:sz w:val="18"/>
          <w:szCs w:val="18"/>
        </w:rPr>
        <w:t>界面设计</w:t>
      </w:r>
    </w:p>
    <w:p w14:paraId="4940FC64" w14:textId="77777777" w:rsidR="00AD22B5" w:rsidRDefault="00FA5124">
      <w:pPr>
        <w:pStyle w:val="2"/>
        <w:spacing w:line="415" w:lineRule="auto"/>
        <w:rPr>
          <w:rFonts w:ascii="SimSun,&quot;Songti SC&quot;,宋体,sans-seri" w:eastAsia="SimSun,&quot;Songti SC&quot;,宋体,sans-seri" w:hAnsi="SimSun,&quot;Songti SC&quot;,宋体,sans-seri"/>
        </w:rPr>
      </w:pPr>
      <w:bookmarkStart w:id="55" w:name="_Toc36365016"/>
      <w:r>
        <w:rPr>
          <w:rFonts w:ascii="SimSun,&quot;Songti SC&quot;,宋体,sans-seri" w:eastAsia="SimSun,&quot;Songti SC&quot;,宋体,sans-seri" w:hAnsi="SimSun,&quot;Songti SC&quot;,宋体,sans-seri"/>
        </w:rPr>
        <w:t>5.6超级管理员用户界面</w:t>
      </w:r>
      <w:bookmarkEnd w:id="55"/>
    </w:p>
    <w:p w14:paraId="5D1F5CEC" w14:textId="77777777" w:rsidR="00AD22B5" w:rsidRDefault="00FA5124">
      <w:pPr>
        <w:pStyle w:val="3"/>
        <w:jc w:val="left"/>
        <w:rPr>
          <w:rFonts w:ascii="SimSun,&quot;Songti SC&quot;,宋体,sans-seri" w:eastAsia="SimSun,&quot;Songti SC&quot;,宋体,sans-seri" w:hAnsi="SimSun,&quot;Songti SC&quot;,宋体,sans-seri"/>
        </w:rPr>
      </w:pPr>
      <w:bookmarkStart w:id="56" w:name="_Toc36365017"/>
      <w:r>
        <w:rPr>
          <w:rFonts w:ascii="SimSun,&quot;Songti SC&quot;,宋体,sans-seri" w:eastAsia="SimSun,&quot;Songti SC&quot;,宋体,sans-seri" w:hAnsi="SimSun,&quot;Songti SC&quot;,宋体,sans-seri"/>
        </w:rPr>
        <w:t>5.6.1参与用户</w:t>
      </w:r>
      <w:bookmarkEnd w:id="56"/>
    </w:p>
    <w:p w14:paraId="173CA659" w14:textId="77777777" w:rsidR="00AD22B5" w:rsidRDefault="00FA5124">
      <w:pPr>
        <w:jc w:val="left"/>
        <w:rPr>
          <w:rFonts w:ascii="SimSun,&quot;Songti SC&quot;,宋体,sans-seri" w:eastAsia="SimSun,&quot;Songti SC&quot;,宋体,sans-seri" w:hAnsi="SimSun,&quot;Songti SC&quot;,宋体,sans-seri"/>
          <w:b/>
          <w:bCs/>
          <w:szCs w:val="21"/>
        </w:rPr>
      </w:pPr>
      <w:r>
        <w:rPr>
          <w:rFonts w:ascii="SimSun,&quot;Songti SC&quot;,宋体,sans-seri" w:eastAsia="SimSun,&quot;Songti SC&quot;,宋体,sans-seri" w:hAnsi="SimSun,&quot;Songti SC&quot;,宋体,sans-seri"/>
          <w:b/>
          <w:bCs/>
          <w:szCs w:val="21"/>
        </w:rPr>
        <w:t>超级管理员账户</w:t>
      </w:r>
    </w:p>
    <w:p w14:paraId="0CC66B4B" w14:textId="77777777" w:rsidR="00AD22B5" w:rsidRDefault="00FA5124">
      <w:pPr>
        <w:pStyle w:val="3"/>
        <w:jc w:val="left"/>
        <w:rPr>
          <w:rFonts w:ascii="SimSun,&quot;Songti SC&quot;,宋体,sans-seri" w:eastAsia="SimSun,&quot;Songti SC&quot;,宋体,sans-seri" w:hAnsi="SimSun,&quot;Songti SC&quot;,宋体,sans-seri"/>
        </w:rPr>
      </w:pPr>
      <w:bookmarkStart w:id="57" w:name="_Toc36365018"/>
      <w:r>
        <w:rPr>
          <w:rFonts w:ascii="SimSun,&quot;Songti SC&quot;,宋体,sans-seri" w:eastAsia="SimSun,&quot;Songti SC&quot;,宋体,sans-seri" w:hAnsi="SimSun,&quot;Songti SC&quot;,宋体,sans-seri"/>
        </w:rPr>
        <w:t>5.6.2超级管理员功能界面</w:t>
      </w:r>
      <w:bookmarkEnd w:id="57"/>
    </w:p>
    <w:p w14:paraId="330ED03F" w14:textId="77777777" w:rsidR="00AD22B5" w:rsidRPr="00F213AE" w:rsidRDefault="003C266D" w:rsidP="00F213AE">
      <w:pPr>
        <w:jc w:val="left"/>
        <w:rPr>
          <w:rFonts w:asciiTheme="minorEastAsia" w:hAnsiTheme="minorEastAsia"/>
          <w:color w:val="000000"/>
          <w:szCs w:val="21"/>
        </w:rPr>
      </w:pPr>
      <w:r>
        <w:rPr>
          <w:rFonts w:ascii="SimSun,&quot;Songti SC&quot;,宋体,sans-seri" w:eastAsia="SimSun,&quot;Songti SC&quot;,宋体,sans-seri" w:hAnsi="SimSun,&quot;Songti SC&quot;,宋体,sans-seri" w:hint="eastAsia"/>
          <w:szCs w:val="21"/>
        </w:rPr>
        <w:t>1</w:t>
      </w:r>
      <w:r>
        <w:rPr>
          <w:rFonts w:ascii="SimSun,&quot;Songti SC&quot;,宋体,sans-seri" w:eastAsia="SimSun,&quot;Songti SC&quot;,宋体,sans-seri" w:hAnsi="SimSun,&quot;Songti SC&quot;,宋体,sans-seri"/>
          <w:szCs w:val="21"/>
        </w:rPr>
        <w:t>.</w:t>
      </w:r>
      <w:r w:rsidR="00FA5124">
        <w:rPr>
          <w:rFonts w:ascii="SimSun,&quot;Songti SC&quot;,宋体,sans-seri" w:eastAsia="SimSun,&quot;Songti SC&quot;,宋体,sans-seri" w:hAnsi="SimSun,&quot;Songti SC&quot;,宋体,sans-seri"/>
          <w:szCs w:val="21"/>
        </w:rPr>
        <w:t>用户管理</w:t>
      </w:r>
      <w:r w:rsidR="00F213AE">
        <w:rPr>
          <w:rFonts w:asciiTheme="minorEastAsia" w:hAnsiTheme="minorEastAsia" w:hint="eastAsia"/>
          <w:color w:val="000000"/>
          <w:szCs w:val="21"/>
        </w:rPr>
        <w:t>（</w:t>
      </w:r>
      <w:r w:rsidR="002B56D0">
        <w:rPr>
          <w:rFonts w:asciiTheme="minorEastAsia" w:hAnsiTheme="minorEastAsia" w:hint="eastAsia"/>
          <w:color w:val="000000"/>
          <w:szCs w:val="21"/>
        </w:rPr>
        <w:t>Manage</w:t>
      </w:r>
      <w:r w:rsidR="00F213AE">
        <w:rPr>
          <w:rFonts w:asciiTheme="minorEastAsia" w:hAnsiTheme="minorEastAsia"/>
          <w:color w:val="000000"/>
          <w:szCs w:val="21"/>
        </w:rPr>
        <w:t>/</w:t>
      </w:r>
      <w:proofErr w:type="spellStart"/>
      <w:r w:rsidR="00F213AE" w:rsidRPr="00217196">
        <w:rPr>
          <w:rFonts w:asciiTheme="minorEastAsia" w:hAnsiTheme="minorEastAsia"/>
          <w:color w:val="000000"/>
          <w:szCs w:val="21"/>
        </w:rPr>
        <w:t>S</w:t>
      </w:r>
      <w:r w:rsidR="002B56D0">
        <w:rPr>
          <w:rFonts w:asciiTheme="minorEastAsia" w:hAnsiTheme="minorEastAsia"/>
          <w:color w:val="000000"/>
          <w:szCs w:val="21"/>
        </w:rPr>
        <w:t>ystemManagement</w:t>
      </w:r>
      <w:r w:rsidR="00F213AE" w:rsidRPr="00217196">
        <w:rPr>
          <w:rFonts w:asciiTheme="minorEastAsia" w:hAnsiTheme="minorEastAsia"/>
          <w:color w:val="000000"/>
          <w:szCs w:val="21"/>
        </w:rPr>
        <w:t>Controller</w:t>
      </w:r>
      <w:proofErr w:type="spellEnd"/>
      <w:r w:rsidR="00F213AE">
        <w:rPr>
          <w:rFonts w:asciiTheme="minorEastAsia" w:hAnsiTheme="minorEastAsia"/>
          <w:color w:val="000000"/>
          <w:szCs w:val="21"/>
        </w:rPr>
        <w:t>/</w:t>
      </w:r>
      <w:proofErr w:type="spellStart"/>
      <w:r w:rsidR="002B56D0">
        <w:rPr>
          <w:rFonts w:asciiTheme="minorEastAsia" w:hAnsiTheme="minorEastAsia"/>
          <w:color w:val="000000"/>
          <w:szCs w:val="21"/>
        </w:rPr>
        <w:t>addUser</w:t>
      </w:r>
      <w:r w:rsidR="00F213AE" w:rsidRPr="00217196">
        <w:rPr>
          <w:rFonts w:asciiTheme="minorEastAsia" w:hAnsiTheme="minorEastAsia"/>
          <w:color w:val="000000"/>
          <w:szCs w:val="21"/>
        </w:rPr>
        <w:t>Action</w:t>
      </w:r>
      <w:proofErr w:type="spellEnd"/>
      <w:r w:rsidR="00F213AE">
        <w:rPr>
          <w:rFonts w:asciiTheme="minorEastAsia" w:hAnsiTheme="minorEastAsia" w:hint="eastAsia"/>
          <w:color w:val="000000"/>
          <w:szCs w:val="21"/>
        </w:rPr>
        <w:t>）</w:t>
      </w:r>
    </w:p>
    <w:p w14:paraId="5A57DCF9" w14:textId="77777777" w:rsidR="00AD22B5" w:rsidRDefault="00FA5124">
      <w:pPr>
        <w:ind w:leftChars="200" w:left="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添加新的用户，给用户任何角色。如图5.6.1和5.6.2所示。</w:t>
      </w:r>
    </w:p>
    <w:p w14:paraId="77C51F5C" w14:textId="77777777" w:rsidR="00AD22B5" w:rsidRDefault="00FA5124" w:rsidP="002B56D0">
      <w:pPr>
        <w:ind w:leftChars="200" w:left="420"/>
        <w:jc w:val="cente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noProof/>
          <w:szCs w:val="21"/>
        </w:rPr>
        <w:drawing>
          <wp:inline distT="0" distB="0" distL="0" distR="0" wp14:anchorId="3C24908C" wp14:editId="61CA0F6B">
            <wp:extent cx="3952875" cy="191452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
                    <pic:cNvPicPr/>
                  </pic:nvPicPr>
                  <pic:blipFill>
                    <a:blip r:embed="rId53"/>
                    <a:srcRect t="4975" r="-482"/>
                    <a:stretch>
                      <a:fillRect/>
                    </a:stretch>
                  </pic:blipFill>
                  <pic:spPr>
                    <a:xfrm>
                      <a:off x="0" y="0"/>
                      <a:ext cx="3952875" cy="1914525"/>
                    </a:xfrm>
                    <a:prstGeom prst="rect">
                      <a:avLst/>
                    </a:prstGeom>
                  </pic:spPr>
                </pic:pic>
              </a:graphicData>
            </a:graphic>
          </wp:inline>
        </w:drawing>
      </w:r>
    </w:p>
    <w:p w14:paraId="605103A2" w14:textId="77777777" w:rsidR="00AD22B5" w:rsidRDefault="00FA5124">
      <w:pPr>
        <w:jc w:val="cente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sz w:val="18"/>
          <w:szCs w:val="18"/>
        </w:rPr>
        <w:t>图5.6.1 添加用户图</w:t>
      </w:r>
    </w:p>
    <w:p w14:paraId="1F053765" w14:textId="77777777" w:rsidR="00AD22B5" w:rsidRDefault="00AD22B5">
      <w:pPr>
        <w:jc w:val="center"/>
        <w:rPr>
          <w:rFonts w:ascii="微软雅黑" w:eastAsia="微软雅黑" w:hAnsi="微软雅黑"/>
          <w:szCs w:val="21"/>
        </w:rPr>
      </w:pPr>
    </w:p>
    <w:p w14:paraId="262AD37E" w14:textId="77777777" w:rsidR="00AD22B5" w:rsidRDefault="00FA5124">
      <w:pPr>
        <w:ind w:leftChars="200" w:left="420"/>
        <w:jc w:val="cente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noProof/>
          <w:szCs w:val="21"/>
        </w:rPr>
        <w:lastRenderedPageBreak/>
        <w:drawing>
          <wp:inline distT="0" distB="0" distL="0" distR="0" wp14:anchorId="1FBE5D6E" wp14:editId="65130B77">
            <wp:extent cx="3952875" cy="19145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
                    <pic:cNvPicPr/>
                  </pic:nvPicPr>
                  <pic:blipFill>
                    <a:blip r:embed="rId54"/>
                    <a:srcRect t="2985" r="-964"/>
                    <a:stretch>
                      <a:fillRect/>
                    </a:stretch>
                  </pic:blipFill>
                  <pic:spPr>
                    <a:xfrm>
                      <a:off x="0" y="0"/>
                      <a:ext cx="3952875" cy="1914525"/>
                    </a:xfrm>
                    <a:prstGeom prst="rect">
                      <a:avLst/>
                    </a:prstGeom>
                  </pic:spPr>
                </pic:pic>
              </a:graphicData>
            </a:graphic>
          </wp:inline>
        </w:drawing>
      </w:r>
    </w:p>
    <w:p w14:paraId="54004C48" w14:textId="77777777" w:rsidR="00AD22B5" w:rsidRDefault="00FA5124">
      <w:pPr>
        <w:jc w:val="center"/>
        <w:rPr>
          <w:rFonts w:ascii="SimSun,&quot;Songti SC&quot;,宋体,sans-seri" w:eastAsia="SimSun,&quot;Songti SC&quot;,宋体,sans-seri" w:hAnsi="SimSun,&quot;Songti SC&quot;,宋体,sans-seri"/>
          <w:b/>
          <w:bCs/>
          <w:sz w:val="18"/>
          <w:szCs w:val="18"/>
        </w:rPr>
      </w:pPr>
      <w:r>
        <w:rPr>
          <w:rFonts w:ascii="SimSun,&quot;Songti SC&quot;,宋体,sans-seri" w:eastAsia="SimSun,&quot;Songti SC&quot;,宋体,sans-seri" w:hAnsi="SimSun,&quot;Songti SC&quot;,宋体,sans-seri"/>
          <w:b/>
          <w:bCs/>
          <w:sz w:val="18"/>
          <w:szCs w:val="18"/>
        </w:rPr>
        <w:t>图5.6.2 添加用户图</w:t>
      </w:r>
    </w:p>
    <w:p w14:paraId="2A7B593F" w14:textId="77777777" w:rsidR="00AD22B5" w:rsidRDefault="00FA5124">
      <w:p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对现有用户进行修改或者删除操作。见图5.6.3。</w:t>
      </w:r>
    </w:p>
    <w:p w14:paraId="591B9FB9" w14:textId="77777777" w:rsidR="00AD22B5" w:rsidRDefault="00FA5124">
      <w:pPr>
        <w:ind w:leftChars="200" w:left="420"/>
        <w:jc w:val="cente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noProof/>
          <w:szCs w:val="21"/>
        </w:rPr>
        <w:drawing>
          <wp:inline distT="0" distB="0" distL="0" distR="0" wp14:anchorId="26ABD183" wp14:editId="28915D0B">
            <wp:extent cx="3952875" cy="191452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
                    <pic:cNvPicPr/>
                  </pic:nvPicPr>
                  <pic:blipFill>
                    <a:blip r:embed="rId55"/>
                    <a:srcRect t="3980" r="-964"/>
                    <a:stretch>
                      <a:fillRect/>
                    </a:stretch>
                  </pic:blipFill>
                  <pic:spPr>
                    <a:xfrm>
                      <a:off x="0" y="0"/>
                      <a:ext cx="3952875" cy="1914525"/>
                    </a:xfrm>
                    <a:prstGeom prst="rect">
                      <a:avLst/>
                    </a:prstGeom>
                  </pic:spPr>
                </pic:pic>
              </a:graphicData>
            </a:graphic>
          </wp:inline>
        </w:drawing>
      </w:r>
    </w:p>
    <w:p w14:paraId="13CB743F" w14:textId="77777777" w:rsidR="00AD22B5" w:rsidRDefault="00FA5124">
      <w:pPr>
        <w:jc w:val="cente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sz w:val="18"/>
          <w:szCs w:val="18"/>
        </w:rPr>
        <w:t>图5.6.3 修改用户信息图</w:t>
      </w:r>
    </w:p>
    <w:p w14:paraId="7F3747E9" w14:textId="77777777" w:rsidR="00AD22B5" w:rsidRPr="009105C3" w:rsidRDefault="004C14DA" w:rsidP="00F213AE">
      <w:pPr>
        <w:jc w:val="left"/>
        <w:rPr>
          <w:rFonts w:asciiTheme="minorEastAsia" w:hAnsiTheme="minorEastAsia"/>
          <w:color w:val="000000"/>
          <w:szCs w:val="21"/>
        </w:rPr>
      </w:pPr>
      <w:r>
        <w:rPr>
          <w:rFonts w:ascii="SimSun,&quot;Songti SC&quot;,宋体,sans-seri" w:eastAsia="SimSun,&quot;Songti SC&quot;,宋体,sans-seri" w:hAnsi="SimSun,&quot;Songti SC&quot;,宋体,sans-seri" w:hint="eastAsia"/>
          <w:szCs w:val="21"/>
        </w:rPr>
        <w:t>2</w:t>
      </w:r>
      <w:r>
        <w:rPr>
          <w:rFonts w:ascii="SimSun,&quot;Songti SC&quot;,宋体,sans-seri" w:eastAsia="SimSun,&quot;Songti SC&quot;,宋体,sans-seri" w:hAnsi="SimSun,&quot;Songti SC&quot;,宋体,sans-seri"/>
          <w:szCs w:val="21"/>
        </w:rPr>
        <w:t>.</w:t>
      </w:r>
      <w:r w:rsidR="00FA5124">
        <w:rPr>
          <w:rFonts w:ascii="SimSun,&quot;Songti SC&quot;,宋体,sans-seri" w:eastAsia="SimSun,&quot;Songti SC&quot;,宋体,sans-seri" w:hAnsi="SimSun,&quot;Songti SC&quot;,宋体,sans-seri"/>
          <w:szCs w:val="21"/>
        </w:rPr>
        <w:t>查看学生信息</w:t>
      </w:r>
      <w:r w:rsidR="00F213AE">
        <w:rPr>
          <w:rFonts w:asciiTheme="minorEastAsia" w:hAnsiTheme="minorEastAsia" w:hint="eastAsia"/>
          <w:color w:val="000000"/>
          <w:szCs w:val="21"/>
        </w:rPr>
        <w:t>（</w:t>
      </w:r>
      <w:r w:rsidR="00973FF6">
        <w:rPr>
          <w:rFonts w:asciiTheme="minorEastAsia" w:hAnsiTheme="minorEastAsia"/>
          <w:color w:val="000000"/>
          <w:szCs w:val="21"/>
        </w:rPr>
        <w:t>Check</w:t>
      </w:r>
      <w:r w:rsidR="00F213AE">
        <w:rPr>
          <w:rFonts w:asciiTheme="minorEastAsia" w:hAnsiTheme="minorEastAsia"/>
          <w:color w:val="000000"/>
          <w:szCs w:val="21"/>
        </w:rPr>
        <w:t>/</w:t>
      </w:r>
      <w:proofErr w:type="spellStart"/>
      <w:r w:rsidR="00973FF6">
        <w:rPr>
          <w:rFonts w:asciiTheme="minorEastAsia" w:hAnsiTheme="minorEastAsia"/>
          <w:color w:val="000000"/>
          <w:szCs w:val="21"/>
        </w:rPr>
        <w:t>Check</w:t>
      </w:r>
      <w:r w:rsidR="00F213AE" w:rsidRPr="00217196">
        <w:rPr>
          <w:rFonts w:asciiTheme="minorEastAsia" w:hAnsiTheme="minorEastAsia"/>
          <w:color w:val="000000"/>
          <w:szCs w:val="21"/>
        </w:rPr>
        <w:t>Controller</w:t>
      </w:r>
      <w:proofErr w:type="spellEnd"/>
      <w:r w:rsidR="00F213AE">
        <w:rPr>
          <w:rFonts w:asciiTheme="minorEastAsia" w:hAnsiTheme="minorEastAsia"/>
          <w:color w:val="000000"/>
          <w:szCs w:val="21"/>
        </w:rPr>
        <w:t>/</w:t>
      </w:r>
      <w:proofErr w:type="spellStart"/>
      <w:r w:rsidR="00973FF6">
        <w:rPr>
          <w:rFonts w:asciiTheme="minorEastAsia" w:hAnsiTheme="minorEastAsia"/>
          <w:color w:val="000000"/>
          <w:szCs w:val="21"/>
        </w:rPr>
        <w:t>stulist</w:t>
      </w:r>
      <w:r w:rsidR="00F213AE" w:rsidRPr="00217196">
        <w:rPr>
          <w:rFonts w:asciiTheme="minorEastAsia" w:hAnsiTheme="minorEastAsia"/>
          <w:color w:val="000000"/>
          <w:szCs w:val="21"/>
        </w:rPr>
        <w:t>Action</w:t>
      </w:r>
      <w:proofErr w:type="spellEnd"/>
      <w:r w:rsidR="00F213AE">
        <w:rPr>
          <w:rFonts w:asciiTheme="minorEastAsia" w:hAnsiTheme="minorEastAsia" w:hint="eastAsia"/>
          <w:color w:val="000000"/>
          <w:szCs w:val="21"/>
        </w:rPr>
        <w:t>）</w:t>
      </w:r>
    </w:p>
    <w:p w14:paraId="06CEAA3D" w14:textId="77777777" w:rsidR="00AD22B5" w:rsidRDefault="00FA5124">
      <w:pPr>
        <w:ind w:leftChars="200" w:left="420"/>
        <w:jc w:val="cente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noProof/>
          <w:szCs w:val="21"/>
        </w:rPr>
        <w:drawing>
          <wp:inline distT="0" distB="0" distL="0" distR="0" wp14:anchorId="6BAB294A" wp14:editId="205BE1DD">
            <wp:extent cx="3952875" cy="258127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
                    <pic:cNvPicPr/>
                  </pic:nvPicPr>
                  <pic:blipFill>
                    <a:blip r:embed="rId56"/>
                    <a:stretch>
                      <a:fillRect/>
                    </a:stretch>
                  </pic:blipFill>
                  <pic:spPr>
                    <a:xfrm>
                      <a:off x="0" y="0"/>
                      <a:ext cx="3952875" cy="2581275"/>
                    </a:xfrm>
                    <a:prstGeom prst="rect">
                      <a:avLst/>
                    </a:prstGeom>
                  </pic:spPr>
                </pic:pic>
              </a:graphicData>
            </a:graphic>
          </wp:inline>
        </w:drawing>
      </w:r>
    </w:p>
    <w:p w14:paraId="41658B8D" w14:textId="77777777" w:rsidR="00AD22B5" w:rsidRDefault="00FA5124">
      <w:pPr>
        <w:jc w:val="cente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b/>
          <w:bCs/>
          <w:sz w:val="18"/>
          <w:szCs w:val="18"/>
        </w:rPr>
        <w:t>图5.6.4 学生信息原型图</w:t>
      </w:r>
    </w:p>
    <w:p w14:paraId="6FA76C33" w14:textId="77777777" w:rsidR="00AD22B5" w:rsidRPr="009105C3" w:rsidRDefault="009105C3" w:rsidP="009105C3">
      <w:pPr>
        <w:jc w:val="left"/>
        <w:rPr>
          <w:rFonts w:asciiTheme="minorEastAsia" w:hAnsiTheme="minorEastAsia"/>
          <w:color w:val="000000"/>
          <w:szCs w:val="21"/>
        </w:rPr>
      </w:pPr>
      <w:r>
        <w:rPr>
          <w:rFonts w:ascii="SimSun,&quot;Songti SC&quot;,宋体,sans-seri" w:eastAsia="SimSun,&quot;Songti SC&quot;,宋体,sans-seri" w:hAnsi="SimSun,&quot;Songti SC&quot;,宋体,sans-seri" w:hint="eastAsia"/>
          <w:szCs w:val="21"/>
        </w:rPr>
        <w:t>3．</w:t>
      </w:r>
      <w:r w:rsidR="00FA5124">
        <w:rPr>
          <w:rFonts w:ascii="SimSun,&quot;Songti SC&quot;,宋体,sans-seri" w:eastAsia="SimSun,&quot;Songti SC&quot;,宋体,sans-seri" w:hAnsi="SimSun,&quot;Songti SC&quot;,宋体,sans-seri"/>
          <w:szCs w:val="21"/>
        </w:rPr>
        <w:t>修改学生状态</w:t>
      </w:r>
      <w:r w:rsidR="00F213AE">
        <w:rPr>
          <w:rFonts w:asciiTheme="minorEastAsia" w:hAnsiTheme="minorEastAsia" w:hint="eastAsia"/>
          <w:color w:val="000000"/>
          <w:szCs w:val="21"/>
        </w:rPr>
        <w:t>（</w:t>
      </w:r>
      <w:r w:rsidR="00365F58">
        <w:rPr>
          <w:rFonts w:asciiTheme="minorEastAsia" w:hAnsiTheme="minorEastAsia"/>
          <w:color w:val="000000"/>
          <w:szCs w:val="21"/>
        </w:rPr>
        <w:t>Manage</w:t>
      </w:r>
      <w:r w:rsidR="00F213AE">
        <w:rPr>
          <w:rFonts w:asciiTheme="minorEastAsia" w:hAnsiTheme="minorEastAsia"/>
          <w:color w:val="000000"/>
          <w:szCs w:val="21"/>
        </w:rPr>
        <w:t>/</w:t>
      </w:r>
      <w:proofErr w:type="spellStart"/>
      <w:r w:rsidR="00F213AE" w:rsidRPr="00217196">
        <w:rPr>
          <w:rFonts w:asciiTheme="minorEastAsia" w:hAnsiTheme="minorEastAsia"/>
          <w:color w:val="000000"/>
          <w:szCs w:val="21"/>
        </w:rPr>
        <w:t>S</w:t>
      </w:r>
      <w:r w:rsidR="00365F58">
        <w:rPr>
          <w:rFonts w:asciiTheme="minorEastAsia" w:hAnsiTheme="minorEastAsia"/>
          <w:color w:val="000000"/>
          <w:szCs w:val="21"/>
        </w:rPr>
        <w:t>uperCharge</w:t>
      </w:r>
      <w:r w:rsidR="00F213AE" w:rsidRPr="00217196">
        <w:rPr>
          <w:rFonts w:asciiTheme="minorEastAsia" w:hAnsiTheme="minorEastAsia"/>
          <w:color w:val="000000"/>
          <w:szCs w:val="21"/>
        </w:rPr>
        <w:t>Controller</w:t>
      </w:r>
      <w:proofErr w:type="spellEnd"/>
      <w:r w:rsidR="00F213AE">
        <w:rPr>
          <w:rFonts w:asciiTheme="minorEastAsia" w:hAnsiTheme="minorEastAsia"/>
          <w:color w:val="000000"/>
          <w:szCs w:val="21"/>
        </w:rPr>
        <w:t>/</w:t>
      </w:r>
      <w:proofErr w:type="spellStart"/>
      <w:r w:rsidR="00365F58">
        <w:rPr>
          <w:rFonts w:asciiTheme="minorEastAsia" w:hAnsiTheme="minorEastAsia"/>
          <w:color w:val="000000"/>
          <w:szCs w:val="21"/>
        </w:rPr>
        <w:t>changeStuStatusAction</w:t>
      </w:r>
      <w:proofErr w:type="spellEnd"/>
      <w:r w:rsidR="00F213AE">
        <w:rPr>
          <w:rFonts w:asciiTheme="minorEastAsia" w:hAnsiTheme="minorEastAsia" w:hint="eastAsia"/>
          <w:color w:val="000000"/>
          <w:szCs w:val="21"/>
        </w:rPr>
        <w:t>）</w:t>
      </w:r>
    </w:p>
    <w:p w14:paraId="04EEC16A" w14:textId="77777777" w:rsidR="00AD22B5" w:rsidRDefault="00FA5124" w:rsidP="009105C3">
      <w:pPr>
        <w:ind w:firstLine="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在查看学生信息页面，每个学生信息条目的操作中添加一个按钮，跳转到学生状态修改页面，对学生状态可跨阶段任意修改。</w:t>
      </w:r>
    </w:p>
    <w:p w14:paraId="567EADBD" w14:textId="77777777" w:rsidR="00AD22B5" w:rsidRPr="009105C3" w:rsidRDefault="00FA5124" w:rsidP="00727C62">
      <w:pPr>
        <w:pStyle w:val="a8"/>
        <w:numPr>
          <w:ilvl w:val="0"/>
          <w:numId w:val="15"/>
        </w:numPr>
        <w:ind w:firstLineChars="0"/>
        <w:jc w:val="left"/>
        <w:rPr>
          <w:rFonts w:asciiTheme="minorEastAsia" w:hAnsiTheme="minorEastAsia"/>
          <w:color w:val="000000"/>
          <w:szCs w:val="21"/>
        </w:rPr>
      </w:pPr>
      <w:r w:rsidRPr="009105C3">
        <w:rPr>
          <w:rFonts w:ascii="SimSun,&quot;Songti SC&quot;,宋体,sans-seri" w:eastAsia="SimSun,&quot;Songti SC&quot;,宋体,sans-seri" w:hAnsi="SimSun,&quot;Songti SC&quot;,宋体,sans-seri"/>
          <w:szCs w:val="21"/>
        </w:rPr>
        <w:t>删除学生信息</w:t>
      </w:r>
      <w:r w:rsidR="00365F58">
        <w:rPr>
          <w:rFonts w:asciiTheme="minorEastAsia" w:hAnsiTheme="minorEastAsia" w:hint="eastAsia"/>
          <w:color w:val="000000"/>
          <w:szCs w:val="21"/>
        </w:rPr>
        <w:t>（</w:t>
      </w:r>
      <w:r w:rsidR="00365F58">
        <w:rPr>
          <w:rFonts w:asciiTheme="minorEastAsia" w:hAnsiTheme="minorEastAsia"/>
          <w:color w:val="000000"/>
          <w:szCs w:val="21"/>
        </w:rPr>
        <w:t>Manage/</w:t>
      </w:r>
      <w:proofErr w:type="spellStart"/>
      <w:r w:rsidR="00365F58" w:rsidRPr="00217196">
        <w:rPr>
          <w:rFonts w:asciiTheme="minorEastAsia" w:hAnsiTheme="minorEastAsia"/>
          <w:color w:val="000000"/>
          <w:szCs w:val="21"/>
        </w:rPr>
        <w:t>S</w:t>
      </w:r>
      <w:r w:rsidR="00365F58">
        <w:rPr>
          <w:rFonts w:asciiTheme="minorEastAsia" w:hAnsiTheme="minorEastAsia"/>
          <w:color w:val="000000"/>
          <w:szCs w:val="21"/>
        </w:rPr>
        <w:t>uperCharge</w:t>
      </w:r>
      <w:r w:rsidR="00365F58" w:rsidRPr="00217196">
        <w:rPr>
          <w:rFonts w:asciiTheme="minorEastAsia" w:hAnsiTheme="minorEastAsia"/>
          <w:color w:val="000000"/>
          <w:szCs w:val="21"/>
        </w:rPr>
        <w:t>Controller</w:t>
      </w:r>
      <w:proofErr w:type="spellEnd"/>
      <w:r w:rsidR="00365F58">
        <w:rPr>
          <w:rFonts w:asciiTheme="minorEastAsia" w:hAnsiTheme="minorEastAsia"/>
          <w:color w:val="000000"/>
          <w:szCs w:val="21"/>
        </w:rPr>
        <w:t>/</w:t>
      </w:r>
      <w:proofErr w:type="spellStart"/>
      <w:r w:rsidR="00365F58">
        <w:rPr>
          <w:rFonts w:asciiTheme="minorEastAsia" w:hAnsiTheme="minorEastAsia"/>
          <w:color w:val="000000"/>
          <w:szCs w:val="21"/>
        </w:rPr>
        <w:t>delStuAction</w:t>
      </w:r>
      <w:proofErr w:type="spellEnd"/>
      <w:r w:rsidR="00365F58">
        <w:rPr>
          <w:rFonts w:asciiTheme="minorEastAsia" w:hAnsiTheme="minorEastAsia" w:hint="eastAsia"/>
          <w:color w:val="000000"/>
          <w:szCs w:val="21"/>
        </w:rPr>
        <w:t>）</w:t>
      </w:r>
    </w:p>
    <w:p w14:paraId="54DC0845" w14:textId="77777777" w:rsidR="00AD22B5" w:rsidRDefault="00FA5124">
      <w:pPr>
        <w:ind w:leftChars="200" w:left="42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在查看学生信息界面，每个学生信息条目的操作中添加一个按钮，触发删除该生操作。</w:t>
      </w:r>
    </w:p>
    <w:p w14:paraId="18362C64" w14:textId="77777777" w:rsidR="00A15782" w:rsidRDefault="00A15782" w:rsidP="00A15782">
      <w:pPr>
        <w:pStyle w:val="2"/>
        <w:spacing w:line="415" w:lineRule="auto"/>
        <w:rPr>
          <w:rFonts w:ascii="SimSun,&quot;Songti SC&quot;,宋体,sans-seri" w:eastAsia="SimSun,&quot;Songti SC&quot;,宋体,sans-seri" w:hAnsi="SimSun,&quot;Songti SC&quot;,宋体,sans-seri"/>
        </w:rPr>
      </w:pPr>
      <w:bookmarkStart w:id="58" w:name="_Toc36365019"/>
      <w:r>
        <w:rPr>
          <w:rFonts w:ascii="SimSun,&quot;Songti SC&quot;,宋体,sans-seri" w:eastAsia="SimSun,&quot;Songti SC&quot;,宋体,sans-seri" w:hAnsi="SimSun,&quot;Songti SC&quot;,宋体,sans-seri"/>
        </w:rPr>
        <w:lastRenderedPageBreak/>
        <w:t>5.7</w:t>
      </w:r>
      <w:r>
        <w:rPr>
          <w:rFonts w:ascii="SimSun,&quot;Songti SC&quot;,宋体,sans-seri" w:eastAsia="SimSun,&quot;Songti SC&quot;,宋体,sans-seri" w:hAnsi="SimSun,&quot;Songti SC&quot;,宋体,sans-seri" w:hint="eastAsia"/>
        </w:rPr>
        <w:t>公告</w:t>
      </w:r>
      <w:r>
        <w:rPr>
          <w:rFonts w:ascii="SimSun,&quot;Songti SC&quot;,宋体,sans-seri" w:eastAsia="SimSun,&quot;Songti SC&quot;,宋体,sans-seri" w:hAnsi="SimSun,&quot;Songti SC&quot;,宋体,sans-seri"/>
        </w:rPr>
        <w:t>管理界面</w:t>
      </w:r>
      <w:bookmarkEnd w:id="58"/>
    </w:p>
    <w:p w14:paraId="7151AC53" w14:textId="77777777" w:rsidR="00753A77" w:rsidRPr="00753A77" w:rsidRDefault="00753A77" w:rsidP="00753A77">
      <w:pPr>
        <w:rPr>
          <w:rFonts w:asciiTheme="minorEastAsia" w:hAnsiTheme="minorEastAsia"/>
          <w:bCs/>
        </w:rPr>
      </w:pPr>
      <w:r w:rsidRPr="00753A77">
        <w:rPr>
          <w:rFonts w:asciiTheme="minorEastAsia" w:hAnsiTheme="minorEastAsia" w:hint="eastAsia"/>
          <w:bCs/>
        </w:rPr>
        <w:t>1</w:t>
      </w:r>
      <w:r w:rsidRPr="00753A77">
        <w:rPr>
          <w:rFonts w:asciiTheme="minorEastAsia" w:hAnsiTheme="minorEastAsia"/>
          <w:bCs/>
        </w:rPr>
        <w:t>.新闻</w:t>
      </w:r>
      <w:r w:rsidRPr="00753A77">
        <w:rPr>
          <w:rFonts w:asciiTheme="minorEastAsia" w:hAnsiTheme="minorEastAsia" w:hint="eastAsia"/>
          <w:bCs/>
        </w:rPr>
        <w:t>列表</w:t>
      </w:r>
    </w:p>
    <w:p w14:paraId="654CEE9A" w14:textId="77777777" w:rsidR="00753A77" w:rsidRDefault="00753A77" w:rsidP="00753A77">
      <w:pPr>
        <w:jc w:val="center"/>
        <w:rPr>
          <w:rFonts w:ascii="黑体" w:eastAsia="黑体" w:hAnsi="黑体"/>
        </w:rPr>
      </w:pPr>
      <w:r w:rsidRPr="0000233B">
        <w:rPr>
          <w:noProof/>
        </w:rPr>
        <w:drawing>
          <wp:inline distT="0" distB="0" distL="0" distR="0" wp14:anchorId="7FF49700" wp14:editId="6551D249">
            <wp:extent cx="4770036" cy="2122998"/>
            <wp:effectExtent l="0" t="0" r="0" b="0"/>
            <wp:docPr id="75" name="图片 75" descr="C:\Users\think\AppData\Local\Temp\WeChat Files\6fa5344c450a8bb0c18587481d5b0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think\AppData\Local\Temp\WeChat Files\6fa5344c450a8bb0c18587481d5b09d.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7541" t="1966" r="1951" b="10445"/>
                    <a:stretch/>
                  </pic:blipFill>
                  <pic:spPr bwMode="auto">
                    <a:xfrm>
                      <a:off x="0" y="0"/>
                      <a:ext cx="4773645" cy="2124604"/>
                    </a:xfrm>
                    <a:prstGeom prst="rect">
                      <a:avLst/>
                    </a:prstGeom>
                    <a:noFill/>
                    <a:ln>
                      <a:noFill/>
                    </a:ln>
                    <a:extLst>
                      <a:ext uri="{53640926-AAD7-44D8-BBD7-CCE9431645EC}">
                        <a14:shadowObscured xmlns:a14="http://schemas.microsoft.com/office/drawing/2010/main"/>
                      </a:ext>
                    </a:extLst>
                  </pic:spPr>
                </pic:pic>
              </a:graphicData>
            </a:graphic>
          </wp:inline>
        </w:drawing>
      </w:r>
    </w:p>
    <w:p w14:paraId="536A6CED" w14:textId="77777777" w:rsidR="00753A77" w:rsidRPr="00371E34" w:rsidRDefault="006B3375" w:rsidP="00371E34">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371E34">
        <w:rPr>
          <w:rFonts w:ascii="SimSun,&quot;Songti SC&quot;,宋体,sans-seri" w:eastAsia="SimSun,&quot;Songti SC&quot;,宋体,sans-seri" w:hAnsi="SimSun,&quot;Songti SC&quot;,宋体,sans-seri"/>
          <w:b/>
          <w:bCs/>
          <w:sz w:val="18"/>
          <w:szCs w:val="18"/>
        </w:rPr>
        <w:t>7</w:t>
      </w:r>
      <w:r w:rsidRPr="006B3375">
        <w:rPr>
          <w:rFonts w:ascii="SimSun,&quot;Songti SC&quot;,宋体,sans-seri" w:eastAsia="SimSun,&quot;Songti SC&quot;,宋体,sans-seri" w:hAnsi="SimSun,&quot;Songti SC&quot;,宋体,sans-seri"/>
          <w:b/>
          <w:bCs/>
          <w:sz w:val="18"/>
          <w:szCs w:val="18"/>
        </w:rPr>
        <w:t>.</w:t>
      </w:r>
      <w:r w:rsidR="00371E34">
        <w:rPr>
          <w:rFonts w:ascii="SimSun,&quot;Songti SC&quot;,宋体,sans-seri" w:eastAsia="SimSun,&quot;Songti SC&quot;,宋体,sans-seri" w:hAnsi="SimSun,&quot;Songti SC&quot;,宋体,sans-seri"/>
          <w:b/>
          <w:bCs/>
          <w:sz w:val="18"/>
          <w:szCs w:val="18"/>
        </w:rPr>
        <w:t>1</w:t>
      </w:r>
      <w:r w:rsidR="009904E6">
        <w:rPr>
          <w:rFonts w:ascii="SimSun,&quot;Songti SC&quot;,宋体,sans-seri" w:eastAsia="SimSun,&quot;Songti SC&quot;,宋体,sans-seri" w:hAnsi="SimSun,&quot;Songti SC&quot;,宋体,sans-seri" w:hint="eastAsia"/>
          <w:b/>
          <w:bCs/>
          <w:sz w:val="18"/>
          <w:szCs w:val="18"/>
        </w:rPr>
        <w:t>新闻</w:t>
      </w:r>
      <w:r w:rsidRPr="006B3375">
        <w:rPr>
          <w:rFonts w:ascii="SimSun,&quot;Songti SC&quot;,宋体,sans-seri" w:eastAsia="SimSun,&quot;Songti SC&quot;,宋体,sans-seri" w:hAnsi="SimSun,&quot;Songti SC&quot;,宋体,sans-seri" w:hint="eastAsia"/>
          <w:b/>
          <w:bCs/>
          <w:sz w:val="18"/>
          <w:szCs w:val="18"/>
        </w:rPr>
        <w:t>界面设计</w:t>
      </w:r>
    </w:p>
    <w:p w14:paraId="34E197EA" w14:textId="77777777" w:rsidR="00753A77" w:rsidRPr="00753A77" w:rsidRDefault="00753A77" w:rsidP="00753A77">
      <w:pPr>
        <w:rPr>
          <w:rFonts w:asciiTheme="minorEastAsia" w:hAnsiTheme="minorEastAsia"/>
          <w:bCs/>
        </w:rPr>
      </w:pPr>
      <w:r w:rsidRPr="00753A77">
        <w:rPr>
          <w:rFonts w:asciiTheme="minorEastAsia" w:hAnsiTheme="minorEastAsia" w:hint="eastAsia"/>
          <w:bCs/>
        </w:rPr>
        <w:t>2</w:t>
      </w:r>
      <w:r w:rsidRPr="00753A77">
        <w:rPr>
          <w:rFonts w:asciiTheme="minorEastAsia" w:hAnsiTheme="minorEastAsia"/>
          <w:bCs/>
        </w:rPr>
        <w:t>.新闻</w:t>
      </w:r>
      <w:r w:rsidRPr="00753A77">
        <w:rPr>
          <w:rFonts w:asciiTheme="minorEastAsia" w:hAnsiTheme="minorEastAsia" w:hint="eastAsia"/>
          <w:bCs/>
        </w:rPr>
        <w:t>详情</w:t>
      </w:r>
    </w:p>
    <w:p w14:paraId="4D8DC15A" w14:textId="77777777" w:rsidR="00753A77" w:rsidRDefault="00753A77" w:rsidP="00753A77">
      <w:pPr>
        <w:jc w:val="center"/>
        <w:rPr>
          <w:rFonts w:ascii="黑体" w:eastAsia="黑体" w:hAnsi="黑体"/>
        </w:rPr>
      </w:pPr>
      <w:r w:rsidRPr="006B1907">
        <w:rPr>
          <w:noProof/>
        </w:rPr>
        <w:drawing>
          <wp:inline distT="0" distB="0" distL="0" distR="0" wp14:anchorId="0EFD1AF5" wp14:editId="1EFFD3B7">
            <wp:extent cx="4778513" cy="2221768"/>
            <wp:effectExtent l="0" t="0" r="3175" b="7620"/>
            <wp:docPr id="76" name="图片 76" descr="C:\Users\think\AppData\Local\Temp\WeChat Files\f83e08a8af35f763975eab89fef3a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think\AppData\Local\Temp\WeChat Files\f83e08a8af35f763975eab89fef3ac3.pn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5430" t="10560" r="3931"/>
                    <a:stretch/>
                  </pic:blipFill>
                  <pic:spPr bwMode="auto">
                    <a:xfrm>
                      <a:off x="0" y="0"/>
                      <a:ext cx="4780554" cy="2222717"/>
                    </a:xfrm>
                    <a:prstGeom prst="rect">
                      <a:avLst/>
                    </a:prstGeom>
                    <a:noFill/>
                    <a:ln>
                      <a:noFill/>
                    </a:ln>
                    <a:extLst>
                      <a:ext uri="{53640926-AAD7-44D8-BBD7-CCE9431645EC}">
                        <a14:shadowObscured xmlns:a14="http://schemas.microsoft.com/office/drawing/2010/main"/>
                      </a:ext>
                    </a:extLst>
                  </pic:spPr>
                </pic:pic>
              </a:graphicData>
            </a:graphic>
          </wp:inline>
        </w:drawing>
      </w:r>
    </w:p>
    <w:p w14:paraId="523F6F43" w14:textId="77777777" w:rsidR="00753A77"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9904E6">
        <w:rPr>
          <w:rFonts w:ascii="SimSun,&quot;Songti SC&quot;,宋体,sans-seri" w:eastAsia="SimSun,&quot;Songti SC&quot;,宋体,sans-seri" w:hAnsi="SimSun,&quot;Songti SC&quot;,宋体,sans-seri"/>
          <w:b/>
          <w:bCs/>
          <w:sz w:val="18"/>
          <w:szCs w:val="18"/>
        </w:rPr>
        <w:t>7</w:t>
      </w:r>
      <w:r w:rsidRPr="006B3375">
        <w:rPr>
          <w:rFonts w:ascii="SimSun,&quot;Songti SC&quot;,宋体,sans-seri" w:eastAsia="SimSun,&quot;Songti SC&quot;,宋体,sans-seri" w:hAnsi="SimSun,&quot;Songti SC&quot;,宋体,sans-seri"/>
          <w:b/>
          <w:bCs/>
          <w:sz w:val="18"/>
          <w:szCs w:val="18"/>
        </w:rPr>
        <w:t>.</w:t>
      </w:r>
      <w:r w:rsidR="009904E6">
        <w:rPr>
          <w:rFonts w:ascii="SimSun,&quot;Songti SC&quot;,宋体,sans-seri" w:eastAsia="SimSun,&quot;Songti SC&quot;,宋体,sans-seri" w:hAnsi="SimSun,&quot;Songti SC&quot;,宋体,sans-seri"/>
          <w:b/>
          <w:bCs/>
          <w:sz w:val="18"/>
          <w:szCs w:val="18"/>
        </w:rPr>
        <w:t>2</w:t>
      </w:r>
      <w:r w:rsidR="009904E6">
        <w:rPr>
          <w:rFonts w:ascii="SimSun,&quot;Songti SC&quot;,宋体,sans-seri" w:eastAsia="SimSun,&quot;Songti SC&quot;,宋体,sans-seri" w:hAnsi="SimSun,&quot;Songti SC&quot;,宋体,sans-seri" w:hint="eastAsia"/>
          <w:b/>
          <w:bCs/>
          <w:sz w:val="18"/>
          <w:szCs w:val="18"/>
        </w:rPr>
        <w:t>新闻详情</w:t>
      </w:r>
      <w:r w:rsidRPr="006B3375">
        <w:rPr>
          <w:rFonts w:ascii="SimSun,&quot;Songti SC&quot;,宋体,sans-seri" w:eastAsia="SimSun,&quot;Songti SC&quot;,宋体,sans-seri" w:hAnsi="SimSun,&quot;Songti SC&quot;,宋体,sans-seri" w:hint="eastAsia"/>
          <w:b/>
          <w:bCs/>
          <w:sz w:val="18"/>
          <w:szCs w:val="18"/>
        </w:rPr>
        <w:t>界面设计</w:t>
      </w:r>
    </w:p>
    <w:p w14:paraId="669C47D0" w14:textId="77777777" w:rsidR="00A15782" w:rsidRPr="00753A77" w:rsidRDefault="00753A77" w:rsidP="00727C62">
      <w:pPr>
        <w:pStyle w:val="a8"/>
        <w:numPr>
          <w:ilvl w:val="0"/>
          <w:numId w:val="14"/>
        </w:numPr>
        <w:ind w:firstLineChars="0"/>
        <w:jc w:val="left"/>
        <w:rPr>
          <w:rFonts w:ascii="SimSun,&quot;Songti SC&quot;,宋体,sans-seri" w:eastAsia="SimSun,&quot;Songti SC&quot;,宋体,sans-seri" w:hAnsi="SimSun,&quot;Songti SC&quot;,宋体,sans-seri"/>
          <w:szCs w:val="21"/>
        </w:rPr>
      </w:pPr>
      <w:r w:rsidRPr="00753A77">
        <w:rPr>
          <w:rFonts w:ascii="SimSun,&quot;Songti SC&quot;,宋体,sans-seri" w:eastAsia="SimSun,&quot;Songti SC&quot;,宋体,sans-seri" w:hAnsi="SimSun,&quot;Songti SC&quot;,宋体,sans-seri" w:hint="eastAsia"/>
          <w:szCs w:val="21"/>
        </w:rPr>
        <w:t>新闻编辑</w:t>
      </w:r>
    </w:p>
    <w:p w14:paraId="147BD4AD" w14:textId="77777777" w:rsidR="00753A77" w:rsidRDefault="00753A77" w:rsidP="00753A77">
      <w:pPr>
        <w:ind w:left="36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hint="eastAsia"/>
          <w:szCs w:val="21"/>
        </w:rPr>
        <w:t>采用第三方插件</w:t>
      </w:r>
      <w:proofErr w:type="spellStart"/>
      <w:r>
        <w:rPr>
          <w:rFonts w:ascii="SimSun,&quot;Songti SC&quot;,宋体,sans-seri" w:eastAsia="SimSun,&quot;Songti SC&quot;,宋体,sans-seri" w:hAnsi="SimSun,&quot;Songti SC&quot;,宋体,sans-seri" w:hint="eastAsia"/>
          <w:szCs w:val="21"/>
        </w:rPr>
        <w:t>Ueditor</w:t>
      </w:r>
      <w:proofErr w:type="spellEnd"/>
    </w:p>
    <w:p w14:paraId="6D9AA9B7" w14:textId="77777777" w:rsidR="00E9643B" w:rsidRDefault="00E9643B" w:rsidP="00E9643B">
      <w:pPr>
        <w:jc w:val="center"/>
      </w:pPr>
      <w:r w:rsidRPr="00321D01">
        <w:rPr>
          <w:noProof/>
        </w:rPr>
        <w:drawing>
          <wp:inline distT="0" distB="0" distL="0" distR="0" wp14:anchorId="5769DB7C" wp14:editId="1316133E">
            <wp:extent cx="3729162" cy="1749287"/>
            <wp:effectExtent l="0" t="0" r="5080" b="3810"/>
            <wp:docPr id="77" name="图片 77" descr="C:\Users\think\AppData\Local\Temp\WeChat Files\666ae351884ec79b55110a4084696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think\AppData\Local\Temp\WeChat Files\666ae351884ec79b55110a408469684.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507" t="1744" r="27754" b="21513"/>
                    <a:stretch/>
                  </pic:blipFill>
                  <pic:spPr bwMode="auto">
                    <a:xfrm>
                      <a:off x="0" y="0"/>
                      <a:ext cx="3730980" cy="1750140"/>
                    </a:xfrm>
                    <a:prstGeom prst="rect">
                      <a:avLst/>
                    </a:prstGeom>
                    <a:noFill/>
                    <a:ln>
                      <a:noFill/>
                    </a:ln>
                    <a:extLst>
                      <a:ext uri="{53640926-AAD7-44D8-BBD7-CCE9431645EC}">
                        <a14:shadowObscured xmlns:a14="http://schemas.microsoft.com/office/drawing/2010/main"/>
                      </a:ext>
                    </a:extLst>
                  </pic:spPr>
                </pic:pic>
              </a:graphicData>
            </a:graphic>
          </wp:inline>
        </w:drawing>
      </w:r>
    </w:p>
    <w:p w14:paraId="616DCC83" w14:textId="77777777" w:rsidR="00E9643B"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BB03AA">
        <w:rPr>
          <w:rFonts w:ascii="SimSun,&quot;Songti SC&quot;,宋体,sans-seri" w:eastAsia="SimSun,&quot;Songti SC&quot;,宋体,sans-seri" w:hAnsi="SimSun,&quot;Songti SC&quot;,宋体,sans-seri"/>
          <w:b/>
          <w:bCs/>
          <w:sz w:val="18"/>
          <w:szCs w:val="18"/>
        </w:rPr>
        <w:t>7</w:t>
      </w:r>
      <w:r w:rsidRPr="006B3375">
        <w:rPr>
          <w:rFonts w:ascii="SimSun,&quot;Songti SC&quot;,宋体,sans-seri" w:eastAsia="SimSun,&quot;Songti SC&quot;,宋体,sans-seri" w:hAnsi="SimSun,&quot;Songti SC&quot;,宋体,sans-seri"/>
          <w:b/>
          <w:bCs/>
          <w:sz w:val="18"/>
          <w:szCs w:val="18"/>
        </w:rPr>
        <w:t>.</w:t>
      </w:r>
      <w:r w:rsidR="00BB03AA">
        <w:rPr>
          <w:rFonts w:ascii="SimSun,&quot;Songti SC&quot;,宋体,sans-seri" w:eastAsia="SimSun,&quot;Songti SC&quot;,宋体,sans-seri" w:hAnsi="SimSun,&quot;Songti SC&quot;,宋体,sans-seri"/>
          <w:b/>
          <w:bCs/>
          <w:sz w:val="18"/>
          <w:szCs w:val="18"/>
        </w:rPr>
        <w:t>3</w:t>
      </w:r>
      <w:r w:rsidR="00BB03AA">
        <w:rPr>
          <w:rFonts w:ascii="SimSun,&quot;Songti SC&quot;,宋体,sans-seri" w:eastAsia="SimSun,&quot;Songti SC&quot;,宋体,sans-seri" w:hAnsi="SimSun,&quot;Songti SC&quot;,宋体,sans-seri" w:hint="eastAsia"/>
          <w:b/>
          <w:bCs/>
          <w:sz w:val="18"/>
          <w:szCs w:val="18"/>
        </w:rPr>
        <w:t>新闻编辑</w:t>
      </w:r>
      <w:r w:rsidRPr="006B3375">
        <w:rPr>
          <w:rFonts w:ascii="SimSun,&quot;Songti SC&quot;,宋体,sans-seri" w:eastAsia="SimSun,&quot;Songti SC&quot;,宋体,sans-seri" w:hAnsi="SimSun,&quot;Songti SC&quot;,宋体,sans-seri" w:hint="eastAsia"/>
          <w:b/>
          <w:bCs/>
          <w:sz w:val="18"/>
          <w:szCs w:val="18"/>
        </w:rPr>
        <w:t>界面设计</w:t>
      </w:r>
    </w:p>
    <w:p w14:paraId="4C4BA152" w14:textId="77777777" w:rsidR="00753A77" w:rsidRPr="00753A77" w:rsidRDefault="00753A77" w:rsidP="00727C62">
      <w:pPr>
        <w:pStyle w:val="a8"/>
        <w:numPr>
          <w:ilvl w:val="0"/>
          <w:numId w:val="14"/>
        </w:numPr>
        <w:ind w:firstLineChars="0"/>
        <w:jc w:val="left"/>
        <w:rPr>
          <w:rFonts w:ascii="SimSun,&quot;Songti SC&quot;,宋体,sans-seri" w:eastAsia="SimSun,&quot;Songti SC&quot;,宋体,sans-seri" w:hAnsi="SimSun,&quot;Songti SC&quot;,宋体,sans-seri"/>
          <w:szCs w:val="21"/>
        </w:rPr>
      </w:pPr>
      <w:r w:rsidRPr="00753A77">
        <w:rPr>
          <w:rFonts w:ascii="SimSun,&quot;Songti SC&quot;,宋体,sans-seri" w:eastAsia="SimSun,&quot;Songti SC&quot;,宋体,sans-seri" w:hAnsi="SimSun,&quot;Songti SC&quot;,宋体,sans-seri" w:hint="eastAsia"/>
          <w:szCs w:val="21"/>
        </w:rPr>
        <w:t>新闻删除</w:t>
      </w:r>
    </w:p>
    <w:p w14:paraId="0C789791" w14:textId="77777777" w:rsidR="00753A77" w:rsidRDefault="00753A77" w:rsidP="00753A77">
      <w:pPr>
        <w:pStyle w:val="a8"/>
        <w:ind w:left="360" w:firstLineChars="0" w:firstLine="0"/>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hint="eastAsia"/>
          <w:szCs w:val="21"/>
        </w:rPr>
        <w:t>设置成按钮操作。</w:t>
      </w:r>
    </w:p>
    <w:p w14:paraId="095B41D0" w14:textId="77777777" w:rsidR="008B4E0D" w:rsidRDefault="008B4E0D" w:rsidP="008B4E0D">
      <w:pPr>
        <w:pStyle w:val="2"/>
      </w:pPr>
      <w:bookmarkStart w:id="59" w:name="_Toc36365020"/>
      <w:r>
        <w:rPr>
          <w:rFonts w:hint="eastAsia"/>
        </w:rPr>
        <w:lastRenderedPageBreak/>
        <w:t>5</w:t>
      </w:r>
      <w:r>
        <w:t>.8</w:t>
      </w:r>
      <w:r>
        <w:rPr>
          <w:rFonts w:hint="eastAsia"/>
        </w:rPr>
        <w:t>导航栏设计</w:t>
      </w:r>
      <w:bookmarkEnd w:id="59"/>
    </w:p>
    <w:p w14:paraId="0CF87B84" w14:textId="77777777" w:rsidR="008B4E0D" w:rsidRDefault="008B4E0D" w:rsidP="008B4E0D">
      <w:pPr>
        <w:pStyle w:val="3"/>
      </w:pPr>
      <w:bookmarkStart w:id="60" w:name="_Toc36365021"/>
      <w:r>
        <w:t>5.8.1</w:t>
      </w:r>
      <w:r>
        <w:rPr>
          <w:rFonts w:hint="eastAsia"/>
        </w:rPr>
        <w:t>学生界面导航栏</w:t>
      </w:r>
      <w:bookmarkEnd w:id="60"/>
    </w:p>
    <w:p w14:paraId="33A73E36" w14:textId="77777777" w:rsidR="00945C9A" w:rsidRDefault="00945C9A" w:rsidP="00945C9A">
      <w:pPr>
        <w:jc w:val="center"/>
      </w:pPr>
      <w:r w:rsidRPr="00945C9A">
        <w:rPr>
          <w:noProof/>
        </w:rPr>
        <w:drawing>
          <wp:inline distT="0" distB="0" distL="0" distR="0" wp14:anchorId="50ECFA47" wp14:editId="2E4A5DF2">
            <wp:extent cx="2191327" cy="3413857"/>
            <wp:effectExtent l="0" t="0" r="635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199259" cy="3426214"/>
                    </a:xfrm>
                    <a:prstGeom prst="rect">
                      <a:avLst/>
                    </a:prstGeom>
                  </pic:spPr>
                </pic:pic>
              </a:graphicData>
            </a:graphic>
          </wp:inline>
        </w:drawing>
      </w:r>
    </w:p>
    <w:p w14:paraId="320A6D7E"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324C61">
        <w:rPr>
          <w:rFonts w:ascii="SimSun,&quot;Songti SC&quot;,宋体,sans-seri" w:eastAsia="SimSun,&quot;Songti SC&quot;,宋体,sans-seri" w:hAnsi="SimSun,&quot;Songti SC&quot;,宋体,sans-seri"/>
          <w:b/>
          <w:bCs/>
          <w:sz w:val="18"/>
          <w:szCs w:val="18"/>
        </w:rPr>
        <w:t>8</w:t>
      </w:r>
      <w:r w:rsidRPr="006B3375">
        <w:rPr>
          <w:rFonts w:ascii="SimSun,&quot;Songti SC&quot;,宋体,sans-seri" w:eastAsia="SimSun,&quot;Songti SC&quot;,宋体,sans-seri" w:hAnsi="SimSun,&quot;Songti SC&quot;,宋体,sans-seri"/>
          <w:b/>
          <w:bCs/>
          <w:sz w:val="18"/>
          <w:szCs w:val="18"/>
        </w:rPr>
        <w:t>.</w:t>
      </w:r>
      <w:r w:rsidR="00324C61">
        <w:rPr>
          <w:rFonts w:ascii="SimSun,&quot;Songti SC&quot;,宋体,sans-seri" w:eastAsia="SimSun,&quot;Songti SC&quot;,宋体,sans-seri" w:hAnsi="SimSun,&quot;Songti SC&quot;,宋体,sans-seri"/>
          <w:b/>
          <w:bCs/>
          <w:sz w:val="18"/>
          <w:szCs w:val="18"/>
        </w:rPr>
        <w:t>1</w:t>
      </w:r>
      <w:r w:rsidR="00BB03AA">
        <w:rPr>
          <w:rFonts w:ascii="SimSun,&quot;Songti SC&quot;,宋体,sans-seri" w:eastAsia="SimSun,&quot;Songti SC&quot;,宋体,sans-seri" w:hAnsi="SimSun,&quot;Songti SC&quot;,宋体,sans-seri" w:hint="eastAsia"/>
          <w:b/>
          <w:bCs/>
          <w:sz w:val="18"/>
          <w:szCs w:val="18"/>
        </w:rPr>
        <w:t>学生导航栏</w:t>
      </w:r>
      <w:r w:rsidRPr="006B3375">
        <w:rPr>
          <w:rFonts w:ascii="SimSun,&quot;Songti SC&quot;,宋体,sans-seri" w:eastAsia="SimSun,&quot;Songti SC&quot;,宋体,sans-seri" w:hAnsi="SimSun,&quot;Songti SC&quot;,宋体,sans-seri" w:hint="eastAsia"/>
          <w:b/>
          <w:bCs/>
          <w:sz w:val="18"/>
          <w:szCs w:val="18"/>
        </w:rPr>
        <w:t>界面设计</w:t>
      </w:r>
    </w:p>
    <w:p w14:paraId="55174660" w14:textId="77777777" w:rsidR="008B4E0D" w:rsidRDefault="008B4E0D" w:rsidP="008B4E0D">
      <w:pPr>
        <w:pStyle w:val="3"/>
      </w:pPr>
      <w:bookmarkStart w:id="61" w:name="_Toc36365022"/>
      <w:r>
        <w:rPr>
          <w:rFonts w:hint="eastAsia"/>
        </w:rPr>
        <w:lastRenderedPageBreak/>
        <w:t>5</w:t>
      </w:r>
      <w:r>
        <w:t xml:space="preserve">.8.2 </w:t>
      </w:r>
      <w:r>
        <w:rPr>
          <w:rFonts w:hint="eastAsia"/>
        </w:rPr>
        <w:t>组长用户界面导航栏</w:t>
      </w:r>
      <w:bookmarkEnd w:id="61"/>
    </w:p>
    <w:p w14:paraId="78F3B547" w14:textId="35612E40" w:rsidR="006E42FF" w:rsidRDefault="00E82C49" w:rsidP="006E42FF">
      <w:pPr>
        <w:jc w:val="center"/>
      </w:pPr>
      <w:r w:rsidRPr="00E82C49">
        <w:rPr>
          <w:noProof/>
        </w:rPr>
        <w:drawing>
          <wp:inline distT="0" distB="0" distL="0" distR="0" wp14:anchorId="6C3822F7" wp14:editId="60D72C36">
            <wp:extent cx="1556327" cy="399939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73883" cy="4044512"/>
                    </a:xfrm>
                    <a:prstGeom prst="rect">
                      <a:avLst/>
                    </a:prstGeom>
                  </pic:spPr>
                </pic:pic>
              </a:graphicData>
            </a:graphic>
          </wp:inline>
        </w:drawing>
      </w:r>
    </w:p>
    <w:p w14:paraId="387E4DEB"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324C61">
        <w:rPr>
          <w:rFonts w:ascii="SimSun,&quot;Songti SC&quot;,宋体,sans-seri" w:eastAsia="SimSun,&quot;Songti SC&quot;,宋体,sans-seri" w:hAnsi="SimSun,&quot;Songti SC&quot;,宋体,sans-seri"/>
          <w:b/>
          <w:bCs/>
          <w:sz w:val="18"/>
          <w:szCs w:val="18"/>
        </w:rPr>
        <w:t>8</w:t>
      </w:r>
      <w:r w:rsidRPr="006B3375">
        <w:rPr>
          <w:rFonts w:ascii="SimSun,&quot;Songti SC&quot;,宋体,sans-seri" w:eastAsia="SimSun,&quot;Songti SC&quot;,宋体,sans-seri" w:hAnsi="SimSun,&quot;Songti SC&quot;,宋体,sans-seri"/>
          <w:b/>
          <w:bCs/>
          <w:sz w:val="18"/>
          <w:szCs w:val="18"/>
        </w:rPr>
        <w:t>.</w:t>
      </w:r>
      <w:r w:rsidR="00324C61">
        <w:rPr>
          <w:rFonts w:ascii="SimSun,&quot;Songti SC&quot;,宋体,sans-seri" w:eastAsia="SimSun,&quot;Songti SC&quot;,宋体,sans-seri" w:hAnsi="SimSun,&quot;Songti SC&quot;,宋体,sans-seri"/>
          <w:b/>
          <w:bCs/>
          <w:sz w:val="18"/>
          <w:szCs w:val="18"/>
        </w:rPr>
        <w:t>2</w:t>
      </w:r>
      <w:r w:rsidR="00324C61">
        <w:rPr>
          <w:rFonts w:ascii="SimSun,&quot;Songti SC&quot;,宋体,sans-seri" w:eastAsia="SimSun,&quot;Songti SC&quot;,宋体,sans-seri" w:hAnsi="SimSun,&quot;Songti SC&quot;,宋体,sans-seri" w:hint="eastAsia"/>
          <w:b/>
          <w:bCs/>
          <w:sz w:val="18"/>
          <w:szCs w:val="18"/>
        </w:rPr>
        <w:t>组长导航栏</w:t>
      </w:r>
      <w:r w:rsidRPr="006B3375">
        <w:rPr>
          <w:rFonts w:ascii="SimSun,&quot;Songti SC&quot;,宋体,sans-seri" w:eastAsia="SimSun,&quot;Songti SC&quot;,宋体,sans-seri" w:hAnsi="SimSun,&quot;Songti SC&quot;,宋体,sans-seri" w:hint="eastAsia"/>
          <w:b/>
          <w:bCs/>
          <w:sz w:val="18"/>
          <w:szCs w:val="18"/>
        </w:rPr>
        <w:t>界面设计</w:t>
      </w:r>
    </w:p>
    <w:p w14:paraId="60800437" w14:textId="77777777" w:rsidR="008B4E0D" w:rsidRDefault="008B4E0D" w:rsidP="008B4E0D">
      <w:pPr>
        <w:pStyle w:val="3"/>
      </w:pPr>
      <w:bookmarkStart w:id="62" w:name="_Toc36365023"/>
      <w:r>
        <w:rPr>
          <w:rFonts w:hint="eastAsia"/>
        </w:rPr>
        <w:lastRenderedPageBreak/>
        <w:t>5</w:t>
      </w:r>
      <w:r>
        <w:t xml:space="preserve">.8.3 </w:t>
      </w:r>
      <w:r>
        <w:rPr>
          <w:rFonts w:hint="eastAsia"/>
        </w:rPr>
        <w:t>院负责人用户界面导航栏</w:t>
      </w:r>
      <w:bookmarkEnd w:id="62"/>
    </w:p>
    <w:p w14:paraId="2A2E95A3" w14:textId="36F34A7A" w:rsidR="007A30E8" w:rsidRDefault="005C3689" w:rsidP="007A30E8">
      <w:pPr>
        <w:jc w:val="center"/>
      </w:pPr>
      <w:r w:rsidRPr="005C3689">
        <w:rPr>
          <w:noProof/>
        </w:rPr>
        <w:drawing>
          <wp:inline distT="0" distB="0" distL="0" distR="0" wp14:anchorId="2E7D092E" wp14:editId="0DD601E8">
            <wp:extent cx="2171700" cy="46482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71700" cy="4648200"/>
                    </a:xfrm>
                    <a:prstGeom prst="rect">
                      <a:avLst/>
                    </a:prstGeom>
                  </pic:spPr>
                </pic:pic>
              </a:graphicData>
            </a:graphic>
          </wp:inline>
        </w:drawing>
      </w:r>
    </w:p>
    <w:p w14:paraId="582F5805"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951ED6">
        <w:rPr>
          <w:rFonts w:ascii="SimSun,&quot;Songti SC&quot;,宋体,sans-seri" w:eastAsia="SimSun,&quot;Songti SC&quot;,宋体,sans-seri" w:hAnsi="SimSun,&quot;Songti SC&quot;,宋体,sans-seri"/>
          <w:b/>
          <w:bCs/>
          <w:sz w:val="18"/>
          <w:szCs w:val="18"/>
        </w:rPr>
        <w:t>8</w:t>
      </w:r>
      <w:r w:rsidRPr="006B3375">
        <w:rPr>
          <w:rFonts w:ascii="SimSun,&quot;Songti SC&quot;,宋体,sans-seri" w:eastAsia="SimSun,&quot;Songti SC&quot;,宋体,sans-seri" w:hAnsi="SimSun,&quot;Songti SC&quot;,宋体,sans-seri"/>
          <w:b/>
          <w:bCs/>
          <w:sz w:val="18"/>
          <w:szCs w:val="18"/>
        </w:rPr>
        <w:t>.</w:t>
      </w:r>
      <w:r w:rsidR="00951ED6">
        <w:rPr>
          <w:rFonts w:ascii="SimSun,&quot;Songti SC&quot;,宋体,sans-seri" w:eastAsia="SimSun,&quot;Songti SC&quot;,宋体,sans-seri" w:hAnsi="SimSun,&quot;Songti SC&quot;,宋体,sans-seri"/>
          <w:b/>
          <w:bCs/>
          <w:sz w:val="18"/>
          <w:szCs w:val="18"/>
        </w:rPr>
        <w:t>3</w:t>
      </w:r>
      <w:r w:rsidR="00951ED6">
        <w:rPr>
          <w:rFonts w:ascii="SimSun,&quot;Songti SC&quot;,宋体,sans-seri" w:eastAsia="SimSun,&quot;Songti SC&quot;,宋体,sans-seri" w:hAnsi="SimSun,&quot;Songti SC&quot;,宋体,sans-seri" w:hint="eastAsia"/>
          <w:b/>
          <w:bCs/>
          <w:sz w:val="18"/>
          <w:szCs w:val="18"/>
        </w:rPr>
        <w:t>院负责人导航栏</w:t>
      </w:r>
      <w:r w:rsidRPr="006B3375">
        <w:rPr>
          <w:rFonts w:ascii="SimSun,&quot;Songti SC&quot;,宋体,sans-seri" w:eastAsia="SimSun,&quot;Songti SC&quot;,宋体,sans-seri" w:hAnsi="SimSun,&quot;Songti SC&quot;,宋体,sans-seri" w:hint="eastAsia"/>
          <w:b/>
          <w:bCs/>
          <w:sz w:val="18"/>
          <w:szCs w:val="18"/>
        </w:rPr>
        <w:t>设计</w:t>
      </w:r>
    </w:p>
    <w:p w14:paraId="2B508E6F" w14:textId="77777777" w:rsidR="006B3375" w:rsidRPr="007A30E8" w:rsidRDefault="006B3375" w:rsidP="007A30E8">
      <w:pPr>
        <w:jc w:val="center"/>
      </w:pPr>
    </w:p>
    <w:p w14:paraId="4C751143" w14:textId="77777777" w:rsidR="008B4E0D" w:rsidRDefault="008B4E0D" w:rsidP="008B4E0D">
      <w:pPr>
        <w:pStyle w:val="3"/>
      </w:pPr>
      <w:bookmarkStart w:id="63" w:name="_Toc36365024"/>
      <w:r>
        <w:rPr>
          <w:rFonts w:hint="eastAsia"/>
        </w:rPr>
        <w:lastRenderedPageBreak/>
        <w:t>5</w:t>
      </w:r>
      <w:r>
        <w:t xml:space="preserve">.8.4 </w:t>
      </w:r>
      <w:r>
        <w:rPr>
          <w:rFonts w:hint="eastAsia"/>
        </w:rPr>
        <w:t>研究生院操作界面导航栏</w:t>
      </w:r>
      <w:bookmarkEnd w:id="63"/>
    </w:p>
    <w:p w14:paraId="4224287B" w14:textId="36E75181" w:rsidR="00AF08AC" w:rsidRDefault="00C33BEA" w:rsidP="00AF08AC">
      <w:pPr>
        <w:jc w:val="center"/>
      </w:pPr>
      <w:r w:rsidRPr="00C33BEA">
        <w:rPr>
          <w:noProof/>
        </w:rPr>
        <w:drawing>
          <wp:inline distT="0" distB="0" distL="0" distR="0" wp14:anchorId="632EA3F1" wp14:editId="0D4377F8">
            <wp:extent cx="2168236" cy="756551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76419" cy="7594066"/>
                    </a:xfrm>
                    <a:prstGeom prst="rect">
                      <a:avLst/>
                    </a:prstGeom>
                  </pic:spPr>
                </pic:pic>
              </a:graphicData>
            </a:graphic>
          </wp:inline>
        </w:drawing>
      </w:r>
    </w:p>
    <w:p w14:paraId="0031DB2B" w14:textId="77777777" w:rsidR="006B3375" w:rsidRPr="006B3375" w:rsidRDefault="006B3375" w:rsidP="006B3375">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3D2A3B">
        <w:rPr>
          <w:rFonts w:ascii="SimSun,&quot;Songti SC&quot;,宋体,sans-seri" w:eastAsia="SimSun,&quot;Songti SC&quot;,宋体,sans-seri" w:hAnsi="SimSun,&quot;Songti SC&quot;,宋体,sans-seri"/>
          <w:b/>
          <w:bCs/>
          <w:sz w:val="18"/>
          <w:szCs w:val="18"/>
        </w:rPr>
        <w:t>8</w:t>
      </w:r>
      <w:r w:rsidRPr="006B3375">
        <w:rPr>
          <w:rFonts w:ascii="SimSun,&quot;Songti SC&quot;,宋体,sans-seri" w:eastAsia="SimSun,&quot;Songti SC&quot;,宋体,sans-seri" w:hAnsi="SimSun,&quot;Songti SC&quot;,宋体,sans-seri"/>
          <w:b/>
          <w:bCs/>
          <w:sz w:val="18"/>
          <w:szCs w:val="18"/>
        </w:rPr>
        <w:t>.</w:t>
      </w:r>
      <w:r w:rsidR="003D2A3B">
        <w:rPr>
          <w:rFonts w:ascii="SimSun,&quot;Songti SC&quot;,宋体,sans-seri" w:eastAsia="SimSun,&quot;Songti SC&quot;,宋体,sans-seri" w:hAnsi="SimSun,&quot;Songti SC&quot;,宋体,sans-seri"/>
          <w:b/>
          <w:bCs/>
          <w:sz w:val="18"/>
          <w:szCs w:val="18"/>
        </w:rPr>
        <w:t>4</w:t>
      </w:r>
      <w:r w:rsidR="003D2A3B">
        <w:rPr>
          <w:rFonts w:ascii="SimSun,&quot;Songti SC&quot;,宋体,sans-seri" w:eastAsia="SimSun,&quot;Songti SC&quot;,宋体,sans-seri" w:hAnsi="SimSun,&quot;Songti SC&quot;,宋体,sans-seri" w:hint="eastAsia"/>
          <w:b/>
          <w:bCs/>
          <w:sz w:val="18"/>
          <w:szCs w:val="18"/>
        </w:rPr>
        <w:t>研究生院导航栏</w:t>
      </w:r>
      <w:r w:rsidRPr="006B3375">
        <w:rPr>
          <w:rFonts w:ascii="SimSun,&quot;Songti SC&quot;,宋体,sans-seri" w:eastAsia="SimSun,&quot;Songti SC&quot;,宋体,sans-seri" w:hAnsi="SimSun,&quot;Songti SC&quot;,宋体,sans-seri" w:hint="eastAsia"/>
          <w:b/>
          <w:bCs/>
          <w:sz w:val="18"/>
          <w:szCs w:val="18"/>
        </w:rPr>
        <w:t>设计</w:t>
      </w:r>
    </w:p>
    <w:p w14:paraId="13B1A3FE" w14:textId="77777777" w:rsidR="006B3375" w:rsidRPr="00AF08AC" w:rsidRDefault="006B3375" w:rsidP="00AF08AC">
      <w:pPr>
        <w:jc w:val="center"/>
      </w:pPr>
    </w:p>
    <w:p w14:paraId="20ECF090" w14:textId="77777777" w:rsidR="008B4E0D" w:rsidRDefault="008B4E0D" w:rsidP="008B4E0D">
      <w:pPr>
        <w:pStyle w:val="3"/>
      </w:pPr>
      <w:bookmarkStart w:id="64" w:name="_Toc36365025"/>
      <w:r>
        <w:rPr>
          <w:rFonts w:hint="eastAsia"/>
        </w:rPr>
        <w:lastRenderedPageBreak/>
        <w:t>5</w:t>
      </w:r>
      <w:r>
        <w:t xml:space="preserve">.8.5 </w:t>
      </w:r>
      <w:r>
        <w:rPr>
          <w:rFonts w:hint="eastAsia"/>
        </w:rPr>
        <w:t>超级管理员用户界面导航栏</w:t>
      </w:r>
      <w:bookmarkEnd w:id="64"/>
    </w:p>
    <w:p w14:paraId="3CD58961" w14:textId="33EBCA86" w:rsidR="00A95FEC" w:rsidRDefault="00570C66" w:rsidP="00A95FEC">
      <w:pPr>
        <w:jc w:val="center"/>
      </w:pPr>
      <w:r w:rsidRPr="00570C66">
        <w:rPr>
          <w:noProof/>
        </w:rPr>
        <w:drawing>
          <wp:inline distT="0" distB="0" distL="0" distR="0" wp14:anchorId="77C54474" wp14:editId="77451D85">
            <wp:extent cx="2484582" cy="768978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85230" cy="7691787"/>
                    </a:xfrm>
                    <a:prstGeom prst="rect">
                      <a:avLst/>
                    </a:prstGeom>
                  </pic:spPr>
                </pic:pic>
              </a:graphicData>
            </a:graphic>
          </wp:inline>
        </w:drawing>
      </w:r>
    </w:p>
    <w:p w14:paraId="67041BB6" w14:textId="77777777" w:rsidR="006B3375" w:rsidRPr="00023031" w:rsidRDefault="006B3375" w:rsidP="00023031">
      <w:pPr>
        <w:jc w:val="center"/>
        <w:rPr>
          <w:rFonts w:ascii="SimSun,&quot;Songti SC&quot;,宋体,sans-seri" w:eastAsia="SimSun,&quot;Songti SC&quot;,宋体,sans-seri" w:hAnsi="SimSun,&quot;Songti SC&quot;,宋体,sans-seri"/>
          <w:b/>
          <w:bCs/>
          <w:sz w:val="18"/>
          <w:szCs w:val="18"/>
        </w:rPr>
      </w:pPr>
      <w:r w:rsidRPr="006B3375">
        <w:rPr>
          <w:rFonts w:ascii="SimSun,&quot;Songti SC&quot;,宋体,sans-seri" w:eastAsia="SimSun,&quot;Songti SC&quot;,宋体,sans-seri" w:hAnsi="SimSun,&quot;Songti SC&quot;,宋体,sans-seri"/>
          <w:b/>
          <w:bCs/>
          <w:sz w:val="18"/>
          <w:szCs w:val="18"/>
        </w:rPr>
        <w:t>图5.</w:t>
      </w:r>
      <w:r w:rsidR="00542E87">
        <w:rPr>
          <w:rFonts w:ascii="SimSun,&quot;Songti SC&quot;,宋体,sans-seri" w:eastAsia="SimSun,&quot;Songti SC&quot;,宋体,sans-seri" w:hAnsi="SimSun,&quot;Songti SC&quot;,宋体,sans-seri"/>
          <w:b/>
          <w:bCs/>
          <w:sz w:val="18"/>
          <w:szCs w:val="18"/>
        </w:rPr>
        <w:t>8</w:t>
      </w:r>
      <w:r w:rsidRPr="006B3375">
        <w:rPr>
          <w:rFonts w:ascii="SimSun,&quot;Songti SC&quot;,宋体,sans-seri" w:eastAsia="SimSun,&quot;Songti SC&quot;,宋体,sans-seri" w:hAnsi="SimSun,&quot;Songti SC&quot;,宋体,sans-seri"/>
          <w:b/>
          <w:bCs/>
          <w:sz w:val="18"/>
          <w:szCs w:val="18"/>
        </w:rPr>
        <w:t>.5</w:t>
      </w:r>
      <w:r w:rsidR="00542E87">
        <w:rPr>
          <w:rFonts w:ascii="SimSun,&quot;Songti SC&quot;,宋体,sans-seri" w:eastAsia="SimSun,&quot;Songti SC&quot;,宋体,sans-seri" w:hAnsi="SimSun,&quot;Songti SC&quot;,宋体,sans-seri" w:hint="eastAsia"/>
          <w:b/>
          <w:bCs/>
          <w:sz w:val="18"/>
          <w:szCs w:val="18"/>
        </w:rPr>
        <w:t>超级管理员</w:t>
      </w:r>
      <w:r w:rsidRPr="006B3375">
        <w:rPr>
          <w:rFonts w:ascii="SimSun,&quot;Songti SC&quot;,宋体,sans-seri" w:eastAsia="SimSun,&quot;Songti SC&quot;,宋体,sans-seri" w:hAnsi="SimSun,&quot;Songti SC&quot;,宋体,sans-seri" w:hint="eastAsia"/>
          <w:b/>
          <w:bCs/>
          <w:sz w:val="18"/>
          <w:szCs w:val="18"/>
        </w:rPr>
        <w:t>界面设计</w:t>
      </w:r>
    </w:p>
    <w:p w14:paraId="23A80E47" w14:textId="77777777" w:rsidR="00AD22B5" w:rsidRDefault="00FA5124">
      <w:pPr>
        <w:pStyle w:val="1"/>
        <w:rPr>
          <w:rFonts w:ascii="SimSun,&quot;Songti SC&quot;,宋体,sans-seri" w:eastAsia="SimSun,&quot;Songti SC&quot;,宋体,sans-seri" w:hAnsi="SimSun,&quot;Songti SC&quot;,宋体,sans-seri"/>
        </w:rPr>
      </w:pPr>
      <w:bookmarkStart w:id="65" w:name="_Toc36365026"/>
      <w:r>
        <w:rPr>
          <w:rFonts w:ascii="SimSun,&quot;Songti SC&quot;,宋体,sans-seri" w:eastAsia="SimSun,&quot;Songti SC&quot;,宋体,sans-seri" w:hAnsi="SimSun,&quot;Songti SC&quot;,宋体,sans-seri"/>
        </w:rPr>
        <w:lastRenderedPageBreak/>
        <w:t>6.代码设计</w:t>
      </w:r>
      <w:bookmarkEnd w:id="65"/>
    </w:p>
    <w:p w14:paraId="0138889F" w14:textId="77777777" w:rsidR="00AD22B5" w:rsidRDefault="00FA5124" w:rsidP="00E60A0C">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代码设计部分对每个模块下的</w:t>
      </w:r>
      <w:proofErr w:type="spellStart"/>
      <w:r>
        <w:rPr>
          <w:rFonts w:ascii="SimSun,&quot;Songti SC&quot;,宋体,sans-seri" w:eastAsia="SimSun,&quot;Songti SC&quot;,宋体,sans-seri" w:hAnsi="SimSun,&quot;Songti SC&quot;,宋体,sans-seri"/>
          <w:color w:val="000000"/>
          <w:szCs w:val="21"/>
        </w:rPr>
        <w:t>controler</w:t>
      </w:r>
      <w:proofErr w:type="spellEnd"/>
      <w:r>
        <w:rPr>
          <w:rFonts w:ascii="SimSun,&quot;Songti SC&quot;,宋体,sans-seri" w:eastAsia="SimSun,&quot;Songti SC&quot;,宋体,sans-seri" w:hAnsi="SimSun,&quot;Songti SC&quot;,宋体,sans-seri"/>
          <w:color w:val="000000"/>
          <w:szCs w:val="21"/>
        </w:rPr>
        <w:t>和model按照模块设计部分进行规划得到每个模块的目录树。</w:t>
      </w:r>
    </w:p>
    <w:p w14:paraId="70DDF288" w14:textId="77777777" w:rsidR="00AD22B5" w:rsidRDefault="00FA5124">
      <w:pPr>
        <w:pStyle w:val="2"/>
        <w:jc w:val="left"/>
        <w:rPr>
          <w:rFonts w:ascii="SimSun,&quot;Songti SC&quot;,宋体,sans-seri" w:eastAsia="SimSun,&quot;Songti SC&quot;,宋体,sans-seri" w:hAnsi="SimSun,&quot;Songti SC&quot;,宋体,sans-seri"/>
          <w:color w:val="000000"/>
        </w:rPr>
      </w:pPr>
      <w:bookmarkStart w:id="66" w:name="_Toc36365027"/>
      <w:r>
        <w:rPr>
          <w:rFonts w:ascii="SimSun,&quot;Songti SC&quot;,宋体,sans-seri" w:eastAsia="SimSun,&quot;Songti SC&quot;,宋体,sans-seri" w:hAnsi="SimSun,&quot;Songti SC&quot;,宋体,sans-seri"/>
          <w:color w:val="000000"/>
        </w:rPr>
        <w:t>6.1目录结构设计</w:t>
      </w:r>
      <w:bookmarkEnd w:id="66"/>
    </w:p>
    <w:p w14:paraId="0DAE4325" w14:textId="77777777" w:rsidR="00AD22B5" w:rsidRDefault="00FA5124">
      <w:pPr>
        <w:rPr>
          <w:rFonts w:ascii="微软雅黑" w:eastAsia="微软雅黑" w:hAnsi="微软雅黑"/>
          <w:szCs w:val="21"/>
        </w:rPr>
      </w:pPr>
      <w:proofErr w:type="spellStart"/>
      <w:r>
        <w:rPr>
          <w:rFonts w:ascii="微软雅黑" w:eastAsia="微软雅黑" w:hAnsi="微软雅黑"/>
          <w:szCs w:val="21"/>
        </w:rPr>
        <w:t>StudentCampProject</w:t>
      </w:r>
      <w:proofErr w:type="spellEnd"/>
    </w:p>
    <w:p w14:paraId="7152AB7E"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config</w:t>
      </w:r>
    </w:p>
    <w:p w14:paraId="0B8A04CD"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data</w:t>
      </w:r>
    </w:p>
    <w:p w14:paraId="48E6E20C"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public</w:t>
      </w:r>
    </w:p>
    <w:p w14:paraId="5C7ABB54"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proofErr w:type="spellStart"/>
      <w:r>
        <w:rPr>
          <w:rFonts w:ascii="Calibri, sans-serif" w:eastAsia="Calibri, sans-serif" w:hAnsi="Calibri, sans-serif"/>
          <w:color w:val="000000"/>
          <w:szCs w:val="21"/>
        </w:rPr>
        <w:t>img</w:t>
      </w:r>
      <w:proofErr w:type="spellEnd"/>
    </w:p>
    <w:p w14:paraId="6B715E9A"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proofErr w:type="spellStart"/>
      <w:r>
        <w:rPr>
          <w:rFonts w:ascii="Calibri, sans-serif" w:eastAsia="Calibri, sans-serif" w:hAnsi="Calibri, sans-serif"/>
          <w:color w:val="000000"/>
          <w:szCs w:val="21"/>
        </w:rPr>
        <w:t>css</w:t>
      </w:r>
      <w:proofErr w:type="spellEnd"/>
    </w:p>
    <w:p w14:paraId="77473905"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proofErr w:type="spellStart"/>
      <w:r>
        <w:rPr>
          <w:rFonts w:ascii="Calibri, sans-serif" w:eastAsia="Calibri, sans-serif" w:hAnsi="Calibri, sans-serif"/>
          <w:color w:val="000000"/>
          <w:szCs w:val="21"/>
        </w:rPr>
        <w:t>js</w:t>
      </w:r>
      <w:proofErr w:type="spellEnd"/>
    </w:p>
    <w:p w14:paraId="0263776C"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proofErr w:type="spellStart"/>
      <w:r>
        <w:rPr>
          <w:rFonts w:ascii="Calibri, sans-serif" w:eastAsia="Calibri, sans-serif" w:hAnsi="Calibri, sans-serif"/>
          <w:color w:val="000000"/>
          <w:szCs w:val="21"/>
        </w:rPr>
        <w:t>index.php</w:t>
      </w:r>
      <w:proofErr w:type="spellEnd"/>
    </w:p>
    <w:p w14:paraId="3CE90E6D" w14:textId="77777777" w:rsidR="00AD22B5" w:rsidRDefault="00FA5124">
      <w:pPr>
        <w:rPr>
          <w:rFonts w:ascii="微软雅黑" w:eastAsia="微软雅黑" w:hAnsi="微软雅黑"/>
          <w:szCs w:val="21"/>
        </w:rPr>
      </w:pPr>
      <w:r>
        <w:rPr>
          <w:rFonts w:ascii="宋体" w:eastAsia="宋体" w:hAnsi="宋体"/>
          <w:color w:val="000000"/>
          <w:szCs w:val="21"/>
        </w:rPr>
        <w:t>├──</w:t>
      </w:r>
      <w:proofErr w:type="spellStart"/>
      <w:r>
        <w:rPr>
          <w:rFonts w:ascii="Calibri, sans-serif" w:eastAsia="Calibri, sans-serif" w:hAnsi="Calibri, sans-serif"/>
          <w:color w:val="000000"/>
          <w:szCs w:val="21"/>
        </w:rPr>
        <w:t>init_autoloader.php</w:t>
      </w:r>
      <w:proofErr w:type="spellEnd"/>
    </w:p>
    <w:p w14:paraId="53DB3B2C"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LICENSE.txt</w:t>
      </w:r>
    </w:p>
    <w:p w14:paraId="1C79F415"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module</w:t>
      </w:r>
    </w:p>
    <w:p w14:paraId="0D958F17"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Application</w:t>
      </w:r>
    </w:p>
    <w:p w14:paraId="3D9F2771"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config</w:t>
      </w:r>
    </w:p>
    <w:p w14:paraId="1DB8FBD6"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proofErr w:type="spellStart"/>
      <w:r>
        <w:rPr>
          <w:rFonts w:ascii="Calibri, sans-serif" w:eastAsia="Calibri, sans-serif" w:hAnsi="Calibri, sans-serif"/>
          <w:color w:val="000000"/>
          <w:szCs w:val="21"/>
        </w:rPr>
        <w:t>module.config.php</w:t>
      </w:r>
      <w:proofErr w:type="spellEnd"/>
    </w:p>
    <w:p w14:paraId="5CA1F5CA"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proofErr w:type="spellStart"/>
      <w:r>
        <w:rPr>
          <w:rFonts w:ascii="Calibri, sans-serif" w:eastAsia="Calibri, sans-serif" w:hAnsi="Calibri, sans-serif"/>
          <w:color w:val="000000"/>
          <w:szCs w:val="21"/>
        </w:rPr>
        <w:t>Module.php</w:t>
      </w:r>
      <w:proofErr w:type="spellEnd"/>
    </w:p>
    <w:p w14:paraId="4C5F374D"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proofErr w:type="spellStart"/>
      <w:r>
        <w:rPr>
          <w:rFonts w:ascii="Calibri, sans-serif" w:eastAsia="Calibri, sans-serif" w:hAnsi="Calibri, sans-serif"/>
          <w:color w:val="000000"/>
          <w:szCs w:val="21"/>
        </w:rPr>
        <w:t>src</w:t>
      </w:r>
      <w:proofErr w:type="spellEnd"/>
    </w:p>
    <w:p w14:paraId="7BD9548B"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Application</w:t>
      </w:r>
    </w:p>
    <w:p w14:paraId="5B8D54F3"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Controller</w:t>
      </w:r>
    </w:p>
    <w:p w14:paraId="5800E33D"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proofErr w:type="spellStart"/>
      <w:r>
        <w:rPr>
          <w:rFonts w:ascii="Calibri, sans-serif" w:eastAsia="Calibri, sans-serif" w:hAnsi="Calibri, sans-serif"/>
          <w:color w:val="000000"/>
          <w:szCs w:val="21"/>
        </w:rPr>
        <w:t>IndexController.php</w:t>
      </w:r>
      <w:proofErr w:type="spellEnd"/>
    </w:p>
    <w:p w14:paraId="351A89C1"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view</w:t>
      </w:r>
    </w:p>
    <w:p w14:paraId="56238ED9"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application</w:t>
      </w:r>
    </w:p>
    <w:p w14:paraId="2D2BFD97"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index</w:t>
      </w:r>
    </w:p>
    <w:p w14:paraId="0BAC4CC5"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index.phtml</w:t>
      </w:r>
    </w:p>
    <w:p w14:paraId="6C09DCE8"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error</w:t>
      </w:r>
    </w:p>
    <w:p w14:paraId="516CAB17"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404.phtml</w:t>
      </w:r>
    </w:p>
    <w:p w14:paraId="50EC601B"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index.phtml</w:t>
      </w:r>
    </w:p>
    <w:p w14:paraId="172FC1FB"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layout</w:t>
      </w:r>
    </w:p>
    <w:p w14:paraId="1E316951"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layoutafter.phtml</w:t>
      </w:r>
    </w:p>
    <w:p w14:paraId="68A20591"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layout.phtml</w:t>
      </w:r>
    </w:p>
    <w:p w14:paraId="2ABC6DE9"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宋体" w:eastAsia="宋体" w:hAnsi="宋体"/>
          <w:color w:val="323232"/>
          <w:szCs w:val="21"/>
          <w:shd w:val="clear" w:color="auto" w:fill="FFFFFF"/>
        </w:rPr>
        <w:t>Student</w:t>
      </w:r>
    </w:p>
    <w:p w14:paraId="19D13C25"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Check</w:t>
      </w:r>
    </w:p>
    <w:p w14:paraId="0AFD0946"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Info</w:t>
      </w:r>
    </w:p>
    <w:p w14:paraId="28596DE4"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宋体" w:eastAsia="宋体" w:hAnsi="宋体"/>
          <w:color w:val="323232"/>
          <w:szCs w:val="21"/>
          <w:shd w:val="clear" w:color="auto" w:fill="FFFFFF"/>
        </w:rPr>
        <w:t>College</w:t>
      </w:r>
    </w:p>
    <w:p w14:paraId="09D984CB" w14:textId="77777777" w:rsidR="00AD22B5" w:rsidRDefault="00FA5124">
      <w:pPr>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宋体" w:eastAsia="宋体" w:hAnsi="宋体"/>
          <w:color w:val="323232"/>
          <w:szCs w:val="21"/>
          <w:shd w:val="clear" w:color="auto" w:fill="FFFFFF"/>
        </w:rPr>
        <w:t>Leader</w:t>
      </w:r>
    </w:p>
    <w:p w14:paraId="78C825BA" w14:textId="77777777" w:rsidR="00AD22B5" w:rsidRDefault="00FA5124">
      <w:pPr>
        <w:rPr>
          <w:rFonts w:ascii="微软雅黑" w:eastAsia="微软雅黑" w:hAnsi="微软雅黑"/>
          <w:szCs w:val="21"/>
        </w:rPr>
      </w:pPr>
      <w:r>
        <w:rPr>
          <w:rFonts w:ascii="宋体" w:eastAsia="宋体" w:hAnsi="宋体"/>
          <w:color w:val="000000"/>
          <w:szCs w:val="21"/>
        </w:rPr>
        <w:lastRenderedPageBreak/>
        <w:t>└──</w:t>
      </w:r>
      <w:r>
        <w:rPr>
          <w:rFonts w:ascii="Calibri, sans-serif" w:eastAsia="Calibri, sans-serif" w:hAnsi="Calibri, sans-serif"/>
          <w:color w:val="000000"/>
          <w:szCs w:val="21"/>
        </w:rPr>
        <w:t xml:space="preserve"> README.md</w:t>
      </w:r>
    </w:p>
    <w:p w14:paraId="315C4370" w14:textId="77777777" w:rsidR="00AD22B5" w:rsidRDefault="00FA5124" w:rsidP="00442D7D">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config/目录存放系统全局配置文件；</w:t>
      </w:r>
    </w:p>
    <w:p w14:paraId="3B93E4B2" w14:textId="77777777" w:rsidR="00AD22B5" w:rsidRDefault="00FA5124" w:rsidP="00442D7D">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public/目录为系统根目录，包含存放系统引用的图片（</w:t>
      </w:r>
      <w:proofErr w:type="spellStart"/>
      <w:r>
        <w:rPr>
          <w:rFonts w:ascii="SimSun,&quot;Songti SC&quot;,宋体,sans-seri" w:eastAsia="SimSun,&quot;Songti SC&quot;,宋体,sans-seri" w:hAnsi="SimSun,&quot;Songti SC&quot;,宋体,sans-seri"/>
          <w:color w:val="000000"/>
          <w:szCs w:val="21"/>
        </w:rPr>
        <w:t>img</w:t>
      </w:r>
      <w:proofErr w:type="spellEnd"/>
      <w:r>
        <w:rPr>
          <w:rFonts w:ascii="SimSun,&quot;Songti SC&quot;,宋体,sans-seri" w:eastAsia="SimSun,&quot;Songti SC&quot;,宋体,sans-seri" w:hAnsi="SimSun,&quot;Songti SC&quot;,宋体,sans-seri"/>
          <w:color w:val="000000"/>
          <w:szCs w:val="21"/>
        </w:rPr>
        <w:t>/），页面样式文件（</w:t>
      </w:r>
      <w:proofErr w:type="spellStart"/>
      <w:r>
        <w:rPr>
          <w:rFonts w:ascii="SimSun,&quot;Songti SC&quot;,宋体,sans-seri" w:eastAsia="SimSun,&quot;Songti SC&quot;,宋体,sans-seri" w:hAnsi="SimSun,&quot;Songti SC&quot;,宋体,sans-seri"/>
          <w:color w:val="000000"/>
          <w:szCs w:val="21"/>
        </w:rPr>
        <w:t>css</w:t>
      </w:r>
      <w:proofErr w:type="spellEnd"/>
      <w:r>
        <w:rPr>
          <w:rFonts w:ascii="SimSun,&quot;Songti SC&quot;,宋体,sans-seri" w:eastAsia="SimSun,&quot;Songti SC&quot;,宋体,sans-seri" w:hAnsi="SimSun,&quot;Songti SC&quot;,宋体,sans-seri"/>
          <w:color w:val="000000"/>
          <w:szCs w:val="21"/>
        </w:rPr>
        <w:t>/），前端脚本文件（</w:t>
      </w:r>
      <w:proofErr w:type="spellStart"/>
      <w:r>
        <w:rPr>
          <w:rFonts w:ascii="SimSun,&quot;Songti SC&quot;,宋体,sans-seri" w:eastAsia="SimSun,&quot;Songti SC&quot;,宋体,sans-seri" w:hAnsi="SimSun,&quot;Songti SC&quot;,宋体,sans-seri"/>
          <w:color w:val="000000"/>
          <w:szCs w:val="21"/>
        </w:rPr>
        <w:t>js</w:t>
      </w:r>
      <w:proofErr w:type="spellEnd"/>
      <w:r>
        <w:rPr>
          <w:rFonts w:ascii="SimSun,&quot;Songti SC&quot;,宋体,sans-seri" w:eastAsia="SimSun,&quot;Songti SC&quot;,宋体,sans-seri" w:hAnsi="SimSun,&quot;Songti SC&quot;,宋体,sans-seri"/>
          <w:color w:val="000000"/>
          <w:szCs w:val="21"/>
        </w:rPr>
        <w:t>/），以及系统入口文件</w:t>
      </w:r>
      <w:proofErr w:type="spellStart"/>
      <w:r>
        <w:rPr>
          <w:rFonts w:ascii="SimSun,&quot;Songti SC&quot;,宋体,sans-seri" w:eastAsia="SimSun,&quot;Songti SC&quot;,宋体,sans-seri" w:hAnsi="SimSun,&quot;Songti SC&quot;,宋体,sans-seri"/>
          <w:color w:val="000000"/>
          <w:szCs w:val="21"/>
        </w:rPr>
        <w:t>index.php</w:t>
      </w:r>
      <w:proofErr w:type="spellEnd"/>
      <w:r>
        <w:rPr>
          <w:rFonts w:ascii="SimSun,&quot;Songti SC&quot;,宋体,sans-seri" w:eastAsia="SimSun,&quot;Songti SC&quot;,宋体,sans-seri" w:hAnsi="SimSun,&quot;Songti SC&quot;,宋体,sans-seri"/>
          <w:color w:val="000000"/>
          <w:szCs w:val="21"/>
        </w:rPr>
        <w:t>；</w:t>
      </w:r>
    </w:p>
    <w:p w14:paraId="33B965AB" w14:textId="77777777" w:rsidR="00AD22B5" w:rsidRDefault="00FA5124" w:rsidP="00442D7D">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module/目录存放实现系统代码，系统划分为五个模块实现，包括学生操作模块（</w:t>
      </w:r>
      <w:r>
        <w:rPr>
          <w:rFonts w:ascii="宋体" w:eastAsia="宋体" w:hAnsi="宋体"/>
          <w:color w:val="323232"/>
          <w:szCs w:val="21"/>
          <w:shd w:val="clear" w:color="auto" w:fill="FFFFFF"/>
        </w:rPr>
        <w:t>Student</w:t>
      </w:r>
      <w:r>
        <w:rPr>
          <w:rFonts w:ascii="SimSun,&quot;Songti SC&quot;,宋体,sans-seri" w:eastAsia="SimSun,&quot;Songti SC&quot;,宋体,sans-seri" w:hAnsi="SimSun,&quot;Songti SC&quot;,宋体,sans-seri"/>
          <w:color w:val="000000"/>
          <w:szCs w:val="21"/>
        </w:rPr>
        <w:t>/），审核模块（</w:t>
      </w:r>
      <w:r>
        <w:rPr>
          <w:rFonts w:ascii="Calibri, sans-serif" w:eastAsia="Calibri, sans-serif" w:hAnsi="Calibri, sans-serif"/>
          <w:color w:val="000000"/>
          <w:szCs w:val="21"/>
        </w:rPr>
        <w:t>Check</w:t>
      </w:r>
      <w:r>
        <w:rPr>
          <w:rFonts w:ascii="SimSun,&quot;Songti SC&quot;,宋体,sans-seri" w:eastAsia="SimSun,&quot;Songti SC&quot;,宋体,sans-seri" w:hAnsi="SimSun,&quot;Songti SC&quot;,宋体,sans-seri"/>
          <w:color w:val="000000"/>
          <w:szCs w:val="21"/>
        </w:rPr>
        <w:t>/），信息模块（</w:t>
      </w:r>
      <w:r>
        <w:rPr>
          <w:rFonts w:ascii="Calibri, sans-serif" w:eastAsia="Calibri, sans-serif" w:hAnsi="Calibri, sans-serif"/>
          <w:color w:val="000000"/>
          <w:szCs w:val="21"/>
        </w:rPr>
        <w:t>Info</w:t>
      </w:r>
      <w:r>
        <w:rPr>
          <w:rFonts w:ascii="SimSun,&quot;Songti SC&quot;,宋体,sans-seri" w:eastAsia="SimSun,&quot;Songti SC&quot;,宋体,sans-seri" w:hAnsi="SimSun,&quot;Songti SC&quot;,宋体,sans-seri"/>
          <w:color w:val="000000"/>
          <w:szCs w:val="21"/>
        </w:rPr>
        <w:t>/），组长操作模块（</w:t>
      </w:r>
      <w:r>
        <w:rPr>
          <w:rFonts w:ascii="宋体" w:eastAsia="宋体" w:hAnsi="宋体"/>
          <w:color w:val="323232"/>
          <w:szCs w:val="21"/>
          <w:shd w:val="clear" w:color="auto" w:fill="FFFFFF"/>
        </w:rPr>
        <w:t>Leader</w:t>
      </w:r>
      <w:r>
        <w:rPr>
          <w:rFonts w:ascii="SimSun,&quot;Songti SC&quot;,宋体,sans-seri" w:eastAsia="SimSun,&quot;Songti SC&quot;,宋体,sans-seri" w:hAnsi="SimSun,&quot;Songti SC&quot;,宋体,sans-seri"/>
          <w:color w:val="000000"/>
          <w:szCs w:val="21"/>
        </w:rPr>
        <w:t>/），学院操作模块（</w:t>
      </w:r>
      <w:r>
        <w:rPr>
          <w:rFonts w:ascii="宋体" w:eastAsia="宋体" w:hAnsi="宋体"/>
          <w:color w:val="323232"/>
          <w:szCs w:val="21"/>
          <w:shd w:val="clear" w:color="auto" w:fill="FFFFFF"/>
        </w:rPr>
        <w:t>College</w:t>
      </w:r>
      <w:r>
        <w:rPr>
          <w:rFonts w:ascii="SimSun,&quot;Songti SC&quot;,宋体,sans-seri" w:eastAsia="SimSun,&quot;Songti SC&quot;,宋体,sans-seri" w:hAnsi="SimSun,&quot;Songti SC&quot;,宋体,sans-seri"/>
          <w:color w:val="000000"/>
          <w:szCs w:val="21"/>
        </w:rPr>
        <w:t>/）。</w:t>
      </w:r>
    </w:p>
    <w:p w14:paraId="6A7E2543" w14:textId="77777777" w:rsidR="00AD22B5" w:rsidRDefault="00FA5124" w:rsidP="00442D7D">
      <w:pPr>
        <w:ind w:firstLine="420"/>
        <w:jc w:val="left"/>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每个模块下设置各模块配置文件（module/</w:t>
      </w:r>
      <w:proofErr w:type="spellStart"/>
      <w:r>
        <w:rPr>
          <w:rFonts w:ascii="SimSun,&quot;Songti SC&quot;,宋体,sans-seri" w:eastAsia="SimSun,&quot;Songti SC&quot;,宋体,sans-seri" w:hAnsi="SimSun,&quot;Songti SC&quot;,宋体,sans-seri"/>
          <w:color w:val="000000"/>
          <w:szCs w:val="21"/>
        </w:rPr>
        <w:t>ModuleName</w:t>
      </w:r>
      <w:proofErr w:type="spellEnd"/>
      <w:r>
        <w:rPr>
          <w:rFonts w:ascii="SimSun,&quot;Songti SC&quot;,宋体,sans-seri" w:eastAsia="SimSun,&quot;Songti SC&quot;,宋体,sans-seri" w:hAnsi="SimSun,&quot;Songti SC&quot;,宋体,sans-seri"/>
          <w:color w:val="000000"/>
          <w:szCs w:val="21"/>
        </w:rPr>
        <w:t>/config/），并以MVC思想进行模块开发，由模型（module/</w:t>
      </w:r>
      <w:proofErr w:type="spellStart"/>
      <w:r>
        <w:rPr>
          <w:rFonts w:ascii="SimSun,&quot;Songti SC&quot;,宋体,sans-seri" w:eastAsia="SimSun,&quot;Songti SC&quot;,宋体,sans-seri" w:hAnsi="SimSun,&quot;Songti SC&quot;,宋体,sans-seri"/>
          <w:color w:val="000000"/>
          <w:szCs w:val="21"/>
        </w:rPr>
        <w:t>ModuleName</w:t>
      </w:r>
      <w:proofErr w:type="spellEnd"/>
      <w:r>
        <w:rPr>
          <w:rFonts w:ascii="SimSun,&quot;Songti SC&quot;,宋体,sans-seri" w:eastAsia="SimSun,&quot;Songti SC&quot;,宋体,sans-seri" w:hAnsi="SimSun,&quot;Songti SC&quot;,宋体,sans-seri"/>
          <w:color w:val="000000"/>
          <w:szCs w:val="21"/>
        </w:rPr>
        <w:t>/</w:t>
      </w:r>
      <w:proofErr w:type="spellStart"/>
      <w:r>
        <w:rPr>
          <w:rFonts w:ascii="SimSun,&quot;Songti SC&quot;,宋体,sans-seri" w:eastAsia="SimSun,&quot;Songti SC&quot;,宋体,sans-seri" w:hAnsi="SimSun,&quot;Songti SC&quot;,宋体,sans-seri"/>
          <w:color w:val="000000"/>
          <w:szCs w:val="21"/>
        </w:rPr>
        <w:t>src</w:t>
      </w:r>
      <w:proofErr w:type="spellEnd"/>
      <w:r>
        <w:rPr>
          <w:rFonts w:ascii="SimSun,&quot;Songti SC&quot;,宋体,sans-seri" w:eastAsia="SimSun,&quot;Songti SC&quot;,宋体,sans-seri" w:hAnsi="SimSun,&quot;Songti SC&quot;,宋体,sans-seri"/>
          <w:color w:val="000000"/>
          <w:szCs w:val="21"/>
        </w:rPr>
        <w:t>/Module-Name/Model/）、视图（module/</w:t>
      </w:r>
      <w:proofErr w:type="spellStart"/>
      <w:r>
        <w:rPr>
          <w:rFonts w:ascii="SimSun,&quot;Songti SC&quot;,宋体,sans-seri" w:eastAsia="SimSun,&quot;Songti SC&quot;,宋体,sans-seri" w:hAnsi="SimSun,&quot;Songti SC&quot;,宋体,sans-seri"/>
          <w:color w:val="000000"/>
          <w:szCs w:val="21"/>
        </w:rPr>
        <w:t>ModuleName</w:t>
      </w:r>
      <w:proofErr w:type="spellEnd"/>
      <w:r>
        <w:rPr>
          <w:rFonts w:ascii="SimSun,&quot;Songti SC&quot;,宋体,sans-seri" w:eastAsia="SimSun,&quot;Songti SC&quot;,宋体,sans-seri" w:hAnsi="SimSun,&quot;Songti SC&quot;,宋体,sans-seri"/>
          <w:color w:val="000000"/>
          <w:szCs w:val="21"/>
        </w:rPr>
        <w:t>/view/</w:t>
      </w:r>
      <w:proofErr w:type="spellStart"/>
      <w:r>
        <w:rPr>
          <w:rFonts w:ascii="SimSun,&quot;Songti SC&quot;,宋体,sans-seri" w:eastAsia="SimSun,&quot;Songti SC&quot;,宋体,sans-seri" w:hAnsi="SimSun,&quot;Songti SC&quot;,宋体,sans-seri"/>
          <w:color w:val="000000"/>
          <w:szCs w:val="21"/>
        </w:rPr>
        <w:t>modulename</w:t>
      </w:r>
      <w:proofErr w:type="spellEnd"/>
      <w:r>
        <w:rPr>
          <w:rFonts w:ascii="SimSun,&quot;Songti SC&quot;,宋体,sans-seri" w:eastAsia="SimSun,&quot;Songti SC&quot;,宋体,sans-seri" w:hAnsi="SimSun,&quot;Songti SC&quot;,宋体,sans-seri"/>
          <w:color w:val="000000"/>
          <w:szCs w:val="21"/>
        </w:rPr>
        <w:t>/）、控制器（module/</w:t>
      </w:r>
      <w:proofErr w:type="spellStart"/>
      <w:r>
        <w:rPr>
          <w:rFonts w:ascii="SimSun,&quot;Songti SC&quot;,宋体,sans-seri" w:eastAsia="SimSun,&quot;Songti SC&quot;,宋体,sans-seri" w:hAnsi="SimSun,&quot;Songti SC&quot;,宋体,sans-seri"/>
          <w:color w:val="000000"/>
          <w:szCs w:val="21"/>
        </w:rPr>
        <w:t>ModuleName</w:t>
      </w:r>
      <w:proofErr w:type="spellEnd"/>
      <w:r>
        <w:rPr>
          <w:rFonts w:ascii="SimSun,&quot;Songti SC&quot;,宋体,sans-seri" w:eastAsia="SimSun,&quot;Songti SC&quot;,宋体,sans-seri" w:hAnsi="SimSun,&quot;Songti SC&quot;,宋体,sans-seri"/>
          <w:color w:val="000000"/>
          <w:szCs w:val="21"/>
        </w:rPr>
        <w:t>/</w:t>
      </w:r>
      <w:proofErr w:type="spellStart"/>
      <w:r>
        <w:rPr>
          <w:rFonts w:ascii="SimSun,&quot;Songti SC&quot;,宋体,sans-seri" w:eastAsia="SimSun,&quot;Songti SC&quot;,宋体,sans-seri" w:hAnsi="SimSun,&quot;Songti SC&quot;,宋体,sans-seri"/>
          <w:color w:val="000000"/>
          <w:szCs w:val="21"/>
        </w:rPr>
        <w:t>src</w:t>
      </w:r>
      <w:proofErr w:type="spellEnd"/>
      <w:r>
        <w:rPr>
          <w:rFonts w:ascii="SimSun,&quot;Songti SC&quot;,宋体,sans-seri" w:eastAsia="SimSun,&quot;Songti SC&quot;,宋体,sans-seri" w:hAnsi="SimSun,&quot;Songti SC&quot;,宋体,sans-seri"/>
          <w:color w:val="000000"/>
          <w:szCs w:val="21"/>
        </w:rPr>
        <w:t>/</w:t>
      </w:r>
    </w:p>
    <w:p w14:paraId="04687ADF" w14:textId="77777777" w:rsidR="00AD22B5" w:rsidRDefault="00FA5124">
      <w:pPr>
        <w:jc w:val="left"/>
        <w:rPr>
          <w:rFonts w:ascii="SimSun,&quot;Songti SC&quot;,宋体,sans-seri" w:eastAsia="SimSun,&quot;Songti SC&quot;,宋体,sans-seri" w:hAnsi="SimSun,&quot;Songti SC&quot;,宋体,sans-seri"/>
          <w:szCs w:val="21"/>
        </w:rPr>
      </w:pPr>
      <w:proofErr w:type="spellStart"/>
      <w:r>
        <w:rPr>
          <w:rFonts w:ascii="SimSun,&quot;Songti SC&quot;,宋体,sans-seri" w:eastAsia="SimSun,&quot;Songti SC&quot;,宋体,sans-seri" w:hAnsi="SimSun,&quot;Songti SC&quot;,宋体,sans-seri"/>
          <w:color w:val="000000"/>
          <w:szCs w:val="21"/>
        </w:rPr>
        <w:t>ModuleName</w:t>
      </w:r>
      <w:proofErr w:type="spellEnd"/>
      <w:r>
        <w:rPr>
          <w:rFonts w:ascii="SimSun,&quot;Songti SC&quot;,宋体,sans-seri" w:eastAsia="SimSun,&quot;Songti SC&quot;,宋体,sans-seri" w:hAnsi="SimSun,&quot;Songti SC&quot;,宋体,sans-seri"/>
          <w:color w:val="000000"/>
          <w:szCs w:val="21"/>
        </w:rPr>
        <w:t>/</w:t>
      </w:r>
      <w:proofErr w:type="spellStart"/>
      <w:r>
        <w:rPr>
          <w:rFonts w:ascii="SimSun,&quot;Songti SC&quot;,宋体,sans-seri" w:eastAsia="SimSun,&quot;Songti SC&quot;,宋体,sans-seri" w:hAnsi="SimSun,&quot;Songti SC&quot;,宋体,sans-seri"/>
          <w:color w:val="000000"/>
          <w:szCs w:val="21"/>
        </w:rPr>
        <w:t>ControllerNameController</w:t>
      </w:r>
      <w:proofErr w:type="spellEnd"/>
      <w:r>
        <w:rPr>
          <w:rFonts w:ascii="SimSun,&quot;Songti SC&quot;,宋体,sans-seri" w:eastAsia="SimSun,&quot;Songti SC&quot;,宋体,sans-seri" w:hAnsi="SimSun,&quot;Songti SC&quot;,宋体,sans-seri"/>
          <w:color w:val="000000"/>
          <w:szCs w:val="21"/>
        </w:rPr>
        <w:t>）组成。</w:t>
      </w:r>
    </w:p>
    <w:p w14:paraId="373E7655" w14:textId="77777777" w:rsidR="00AD22B5" w:rsidRDefault="00FA5124" w:rsidP="00442D7D">
      <w:pPr>
        <w:ind w:firstLine="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以审核模块为例，单个module下的文件目录结构为：</w:t>
      </w:r>
    </w:p>
    <w:p w14:paraId="724E72FE" w14:textId="77777777" w:rsidR="00AD22B5" w:rsidRDefault="00FA5124">
      <w:pPr>
        <w:ind w:leftChars="200" w:left="420"/>
        <w:rPr>
          <w:rFonts w:ascii="微软雅黑" w:eastAsia="微软雅黑" w:hAnsi="微软雅黑"/>
          <w:szCs w:val="21"/>
        </w:rPr>
      </w:pPr>
      <w:r>
        <w:rPr>
          <w:rFonts w:ascii="Calibri, sans-serif" w:eastAsia="Calibri, sans-serif" w:hAnsi="Calibri, sans-serif"/>
          <w:color w:val="000000"/>
          <w:szCs w:val="21"/>
        </w:rPr>
        <w:t>Check</w:t>
      </w:r>
    </w:p>
    <w:p w14:paraId="469E6B7D" w14:textId="77777777" w:rsidR="00AD22B5" w:rsidRDefault="00FA5124">
      <w:pPr>
        <w:ind w:leftChars="200" w:left="420"/>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config</w:t>
      </w:r>
    </w:p>
    <w:p w14:paraId="468E85EF" w14:textId="77777777" w:rsidR="00AD22B5" w:rsidRDefault="00FA5124">
      <w:pPr>
        <w:ind w:leftChars="200" w:left="420"/>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proofErr w:type="spellStart"/>
      <w:r>
        <w:rPr>
          <w:rFonts w:ascii="Calibri, sans-serif" w:eastAsia="Calibri, sans-serif" w:hAnsi="Calibri, sans-serif"/>
          <w:color w:val="000000"/>
          <w:szCs w:val="21"/>
        </w:rPr>
        <w:t>module.config.php</w:t>
      </w:r>
      <w:proofErr w:type="spellEnd"/>
    </w:p>
    <w:p w14:paraId="64B4EE66" w14:textId="77777777" w:rsidR="00AD22B5" w:rsidRDefault="00FA5124">
      <w:pPr>
        <w:ind w:leftChars="200" w:left="420"/>
        <w:rPr>
          <w:rFonts w:ascii="微软雅黑" w:eastAsia="微软雅黑" w:hAnsi="微软雅黑"/>
          <w:szCs w:val="21"/>
        </w:rPr>
      </w:pPr>
      <w:r>
        <w:rPr>
          <w:rFonts w:ascii="宋体" w:eastAsia="宋体" w:hAnsi="宋体"/>
          <w:color w:val="000000"/>
          <w:szCs w:val="21"/>
        </w:rPr>
        <w:t>├──</w:t>
      </w:r>
      <w:proofErr w:type="spellStart"/>
      <w:r>
        <w:rPr>
          <w:rFonts w:ascii="Calibri, sans-serif" w:eastAsia="Calibri, sans-serif" w:hAnsi="Calibri, sans-serif"/>
          <w:color w:val="000000"/>
          <w:szCs w:val="21"/>
        </w:rPr>
        <w:t>Module.php</w:t>
      </w:r>
      <w:proofErr w:type="spellEnd"/>
    </w:p>
    <w:p w14:paraId="0C2AB153" w14:textId="77777777" w:rsidR="00AD22B5" w:rsidRDefault="00FA5124">
      <w:pPr>
        <w:ind w:leftChars="200" w:left="420"/>
        <w:rPr>
          <w:rFonts w:ascii="微软雅黑" w:eastAsia="微软雅黑" w:hAnsi="微软雅黑"/>
          <w:szCs w:val="21"/>
        </w:rPr>
      </w:pPr>
      <w:r>
        <w:rPr>
          <w:rFonts w:ascii="宋体" w:eastAsia="宋体" w:hAnsi="宋体"/>
          <w:color w:val="000000"/>
          <w:szCs w:val="21"/>
        </w:rPr>
        <w:t>├──</w:t>
      </w:r>
      <w:proofErr w:type="spellStart"/>
      <w:r>
        <w:rPr>
          <w:rFonts w:ascii="Calibri, sans-serif" w:eastAsia="Calibri, sans-serif" w:hAnsi="Calibri, sans-serif"/>
          <w:color w:val="000000"/>
          <w:szCs w:val="21"/>
        </w:rPr>
        <w:t>src</w:t>
      </w:r>
      <w:proofErr w:type="spellEnd"/>
    </w:p>
    <w:p w14:paraId="5CE170B4" w14:textId="77777777" w:rsidR="00AD22B5" w:rsidRDefault="00FA5124">
      <w:pPr>
        <w:ind w:leftChars="200" w:left="420"/>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Check</w:t>
      </w:r>
    </w:p>
    <w:p w14:paraId="4FAD8208" w14:textId="77777777" w:rsidR="00AD22B5" w:rsidRDefault="00FA5124">
      <w:pPr>
        <w:ind w:leftChars="200" w:left="420"/>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Controller</w:t>
      </w:r>
    </w:p>
    <w:p w14:paraId="4E62422D" w14:textId="77777777" w:rsidR="00AD22B5" w:rsidRDefault="00FA5124">
      <w:pPr>
        <w:ind w:leftChars="200" w:left="420"/>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proofErr w:type="spellStart"/>
      <w:r>
        <w:rPr>
          <w:rFonts w:ascii="Calibri, sans-serif" w:eastAsia="Calibri, sans-serif" w:hAnsi="Calibri, sans-serif"/>
          <w:color w:val="000000"/>
          <w:szCs w:val="21"/>
        </w:rPr>
        <w:t>CheckController.php</w:t>
      </w:r>
      <w:proofErr w:type="spellEnd"/>
    </w:p>
    <w:p w14:paraId="2A9186F3" w14:textId="77777777" w:rsidR="00AD22B5" w:rsidRDefault="00FA5124">
      <w:pPr>
        <w:ind w:leftChars="200" w:left="420"/>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Form</w:t>
      </w:r>
    </w:p>
    <w:p w14:paraId="2BF2E083" w14:textId="77777777" w:rsidR="00AD22B5" w:rsidRDefault="00FA5124">
      <w:pPr>
        <w:ind w:leftChars="200" w:left="420"/>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Model</w:t>
      </w:r>
    </w:p>
    <w:p w14:paraId="1F9BB8F7" w14:textId="77777777" w:rsidR="00AD22B5" w:rsidRDefault="00FA5124">
      <w:pPr>
        <w:ind w:leftChars="200" w:left="420"/>
        <w:rPr>
          <w:rFonts w:ascii="微软雅黑" w:eastAsia="微软雅黑" w:hAnsi="微软雅黑"/>
          <w:szCs w:val="21"/>
        </w:rPr>
      </w:pPr>
      <w:r>
        <w:rPr>
          <w:rFonts w:ascii="宋体" w:eastAsia="宋体" w:hAnsi="宋体"/>
          <w:color w:val="000000"/>
          <w:szCs w:val="21"/>
        </w:rPr>
        <w:t>└──</w:t>
      </w:r>
      <w:r>
        <w:rPr>
          <w:rFonts w:ascii="Calibri, sans-serif" w:eastAsia="Calibri, sans-serif" w:hAnsi="Calibri, sans-serif"/>
          <w:color w:val="000000"/>
          <w:szCs w:val="21"/>
        </w:rPr>
        <w:t xml:space="preserve"> view</w:t>
      </w:r>
    </w:p>
    <w:p w14:paraId="34139820" w14:textId="77777777" w:rsidR="00AD22B5" w:rsidRDefault="00FA5124">
      <w:pPr>
        <w:ind w:leftChars="200" w:left="420"/>
        <w:rPr>
          <w:rFonts w:ascii="微软雅黑" w:eastAsia="微软雅黑" w:hAnsi="微软雅黑"/>
          <w:szCs w:val="21"/>
        </w:rPr>
      </w:pP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check</w:t>
      </w:r>
    </w:p>
    <w:p w14:paraId="6EBFC689" w14:textId="77777777" w:rsidR="00AD22B5" w:rsidRDefault="00FA5124">
      <w:pPr>
        <w:ind w:leftChars="200" w:left="420"/>
        <w:rPr>
          <w:rFonts w:ascii="微软雅黑" w:eastAsia="微软雅黑" w:hAnsi="微软雅黑"/>
          <w:szCs w:val="21"/>
        </w:rPr>
      </w:pP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check</w:t>
      </w:r>
    </w:p>
    <w:p w14:paraId="4E30577A" w14:textId="77777777" w:rsidR="00AD22B5" w:rsidRDefault="00FA5124">
      <w:pPr>
        <w:ind w:leftChars="200" w:left="420"/>
        <w:rPr>
          <w:rFonts w:ascii="微软雅黑" w:eastAsia="微软雅黑" w:hAnsi="微软雅黑"/>
          <w:szCs w:val="21"/>
        </w:rPr>
      </w:pP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check.phtml</w:t>
      </w:r>
    </w:p>
    <w:p w14:paraId="2F98B7C4" w14:textId="77777777" w:rsidR="00AD22B5" w:rsidRDefault="00FA5124">
      <w:pPr>
        <w:ind w:leftChars="200" w:left="420"/>
        <w:rPr>
          <w:rFonts w:ascii="微软雅黑" w:eastAsia="微软雅黑" w:hAnsi="微软雅黑"/>
          <w:szCs w:val="21"/>
        </w:rPr>
      </w:pP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index.phtml</w:t>
      </w:r>
    </w:p>
    <w:p w14:paraId="10CEA8E2" w14:textId="77777777" w:rsidR="00AD22B5" w:rsidRDefault="00FA5124">
      <w:pPr>
        <w:ind w:leftChars="200" w:left="420"/>
        <w:rPr>
          <w:rFonts w:ascii="微软雅黑" w:eastAsia="微软雅黑" w:hAnsi="微软雅黑"/>
          <w:szCs w:val="21"/>
        </w:rPr>
      </w:pPr>
      <w:r>
        <w:rPr>
          <w:rFonts w:ascii="Calibri, sans-serif" w:eastAsia="Calibri, sans-serif" w:hAnsi="Calibri, sans-serif"/>
          <w:color w:val="000000"/>
          <w:szCs w:val="21"/>
        </w:rPr>
        <w:t xml:space="preserve">            </w:t>
      </w:r>
      <w:r>
        <w:rPr>
          <w:rFonts w:ascii="宋体" w:eastAsia="宋体" w:hAnsi="宋体"/>
          <w:color w:val="000000"/>
          <w:szCs w:val="21"/>
        </w:rPr>
        <w:t>└──</w:t>
      </w:r>
      <w:r>
        <w:rPr>
          <w:rFonts w:ascii="Calibri, sans-serif" w:eastAsia="Calibri, sans-serif" w:hAnsi="Calibri, sans-serif"/>
          <w:color w:val="000000"/>
          <w:szCs w:val="21"/>
        </w:rPr>
        <w:t xml:space="preserve"> stulist.phtml</w:t>
      </w:r>
    </w:p>
    <w:p w14:paraId="63318EF0" w14:textId="77777777" w:rsidR="00AD22B5" w:rsidRDefault="00BB0A7E" w:rsidP="00BB0A7E">
      <w:pPr>
        <w:pStyle w:val="2"/>
      </w:pPr>
      <w:bookmarkStart w:id="67" w:name="_Toc36365028"/>
      <w:r>
        <w:rPr>
          <w:rFonts w:hint="eastAsia"/>
        </w:rPr>
        <w:t>6</w:t>
      </w:r>
      <w:r>
        <w:t>.2</w:t>
      </w:r>
      <w:r>
        <w:rPr>
          <w:rFonts w:hint="eastAsia"/>
        </w:rPr>
        <w:t>系统编码</w:t>
      </w:r>
      <w:r w:rsidR="00941ABF">
        <w:rPr>
          <w:rFonts w:hint="eastAsia"/>
        </w:rPr>
        <w:t>设计</w:t>
      </w:r>
      <w:bookmarkEnd w:id="67"/>
    </w:p>
    <w:p w14:paraId="782F99AD" w14:textId="77777777" w:rsidR="006F1EEE" w:rsidRDefault="00BB0A7E" w:rsidP="00BB0A7E">
      <w:pPr>
        <w:pStyle w:val="3"/>
      </w:pPr>
      <w:bookmarkStart w:id="68" w:name="_Toc36365029"/>
      <w:r>
        <w:rPr>
          <w:rFonts w:hint="eastAsia"/>
        </w:rPr>
        <w:t>6</w:t>
      </w:r>
      <w:r>
        <w:t>.2.1</w:t>
      </w:r>
      <w:r>
        <w:rPr>
          <w:rFonts w:hint="eastAsia"/>
        </w:rPr>
        <w:t>教师用户</w:t>
      </w:r>
      <w:r>
        <w:rPr>
          <w:rFonts w:hint="eastAsia"/>
        </w:rPr>
        <w:t>ID</w:t>
      </w:r>
      <w:r>
        <w:rPr>
          <w:rFonts w:hint="eastAsia"/>
        </w:rPr>
        <w:t>编码设计</w:t>
      </w:r>
      <w:bookmarkEnd w:id="68"/>
    </w:p>
    <w:p w14:paraId="3FE8A600" w14:textId="1FAAD810" w:rsidR="00BB0A7E" w:rsidRDefault="00BB0A7E" w:rsidP="00BB0A7E">
      <w:pPr>
        <w:pStyle w:val="3"/>
      </w:pPr>
      <w:bookmarkStart w:id="69" w:name="_Toc36365030"/>
      <w:r>
        <w:rPr>
          <w:rFonts w:hint="eastAsia"/>
        </w:rPr>
        <w:t>6</w:t>
      </w:r>
      <w:r>
        <w:t>.2.1</w:t>
      </w:r>
      <w:r>
        <w:rPr>
          <w:rFonts w:hint="eastAsia"/>
        </w:rPr>
        <w:t>学生用户</w:t>
      </w:r>
      <w:r>
        <w:rPr>
          <w:rFonts w:hint="eastAsia"/>
        </w:rPr>
        <w:t>ID</w:t>
      </w:r>
      <w:r>
        <w:rPr>
          <w:rFonts w:hint="eastAsia"/>
        </w:rPr>
        <w:t>编码设计</w:t>
      </w:r>
      <w:bookmarkEnd w:id="69"/>
    </w:p>
    <w:p w14:paraId="5B352032" w14:textId="77777777" w:rsidR="000F1C46" w:rsidRDefault="00377512" w:rsidP="00377512">
      <w:r>
        <w:rPr>
          <w:rFonts w:hint="eastAsia"/>
        </w:rPr>
        <w:t>学生用户</w:t>
      </w:r>
      <w:r>
        <w:rPr>
          <w:rFonts w:hint="eastAsia"/>
        </w:rPr>
        <w:t>ID</w:t>
      </w:r>
      <w:r>
        <w:rPr>
          <w:rFonts w:hint="eastAsia"/>
        </w:rPr>
        <w:t>：</w:t>
      </w:r>
      <w:r w:rsidR="000F1C46">
        <w:rPr>
          <w:rFonts w:hint="eastAsia"/>
        </w:rPr>
        <w:t>招生单位代码（</w:t>
      </w:r>
      <w:r w:rsidR="000F1C46">
        <w:rPr>
          <w:rFonts w:hint="eastAsia"/>
        </w:rPr>
        <w:t>5</w:t>
      </w:r>
      <w:r w:rsidR="000F1C46">
        <w:rPr>
          <w:rFonts w:hint="eastAsia"/>
        </w:rPr>
        <w:t>位）</w:t>
      </w:r>
      <w:r w:rsidR="000F1C46">
        <w:rPr>
          <w:rFonts w:hint="eastAsia"/>
        </w:rPr>
        <w:t>+</w:t>
      </w:r>
      <w:r w:rsidR="000F1C46">
        <w:rPr>
          <w:rFonts w:hint="eastAsia"/>
        </w:rPr>
        <w:t>招生年代（</w:t>
      </w:r>
      <w:r w:rsidR="000F1C46">
        <w:rPr>
          <w:rFonts w:hint="eastAsia"/>
        </w:rPr>
        <w:t>1</w:t>
      </w:r>
      <w:r w:rsidR="000F1C46">
        <w:rPr>
          <w:rFonts w:hint="eastAsia"/>
        </w:rPr>
        <w:t>位）</w:t>
      </w:r>
      <w:r w:rsidR="000F1C46">
        <w:rPr>
          <w:rFonts w:hint="eastAsia"/>
        </w:rPr>
        <w:t>+</w:t>
      </w:r>
      <w:r w:rsidR="000F1C46">
        <w:rPr>
          <w:rFonts w:hint="eastAsia"/>
        </w:rPr>
        <w:t>考点代码（</w:t>
      </w:r>
      <w:r w:rsidR="000F1C46">
        <w:rPr>
          <w:rFonts w:hint="eastAsia"/>
        </w:rPr>
        <w:t>4</w:t>
      </w:r>
      <w:r w:rsidR="000F1C46">
        <w:rPr>
          <w:rFonts w:hint="eastAsia"/>
        </w:rPr>
        <w:t>位）</w:t>
      </w:r>
      <w:r w:rsidR="000F1C46">
        <w:rPr>
          <w:rFonts w:hint="eastAsia"/>
        </w:rPr>
        <w:t>+8</w:t>
      </w:r>
      <w:r w:rsidR="000F1C46">
        <w:rPr>
          <w:rFonts w:hint="eastAsia"/>
        </w:rPr>
        <w:t>开头的顺序号</w:t>
      </w:r>
    </w:p>
    <w:p w14:paraId="202101F9" w14:textId="77777777" w:rsidR="00377512" w:rsidRPr="00377512" w:rsidRDefault="000F1C46" w:rsidP="00377512">
      <w:r>
        <w:rPr>
          <w:rFonts w:hint="eastAsia"/>
        </w:rPr>
        <w:t>例：</w:t>
      </w:r>
      <w:r>
        <w:rPr>
          <w:rFonts w:hint="eastAsia"/>
        </w:rPr>
        <w:t xml:space="preserve">10022 1 1122 8 0001       </w:t>
      </w:r>
      <w:r>
        <w:rPr>
          <w:rFonts w:hint="eastAsia"/>
        </w:rPr>
        <w:t>这是研究生招生通用的报名生编号，因为夏令营的系统也需要进入推免生，所以需要</w:t>
      </w:r>
    </w:p>
    <w:p w14:paraId="2D555ED6" w14:textId="77777777" w:rsidR="00AD22B5" w:rsidRPr="00941ABF" w:rsidRDefault="00FA5124" w:rsidP="00941ABF">
      <w:pPr>
        <w:pStyle w:val="2"/>
      </w:pPr>
      <w:bookmarkStart w:id="70" w:name="_Toc36365031"/>
      <w:r w:rsidRPr="00941ABF">
        <w:lastRenderedPageBreak/>
        <w:t>6.</w:t>
      </w:r>
      <w:r w:rsidR="00941ABF" w:rsidRPr="00941ABF">
        <w:t>3</w:t>
      </w:r>
      <w:r w:rsidRPr="00941ABF">
        <w:t>编程规范</w:t>
      </w:r>
      <w:bookmarkEnd w:id="70"/>
    </w:p>
    <w:p w14:paraId="3F24061E" w14:textId="77777777" w:rsidR="00AD22B5" w:rsidRPr="00941ABF" w:rsidRDefault="00FA5124" w:rsidP="00941ABF">
      <w:pPr>
        <w:pStyle w:val="3"/>
      </w:pPr>
      <w:bookmarkStart w:id="71" w:name="_Toc36365032"/>
      <w:r w:rsidRPr="00941ABF">
        <w:t>6.</w:t>
      </w:r>
      <w:r w:rsidR="00941ABF" w:rsidRPr="00941ABF">
        <w:t>3</w:t>
      </w:r>
      <w:r w:rsidRPr="00941ABF">
        <w:t>.1</w:t>
      </w:r>
      <w:r w:rsidRPr="00941ABF">
        <w:t>命名规范</w:t>
      </w:r>
      <w:bookmarkEnd w:id="71"/>
    </w:p>
    <w:p w14:paraId="640B8696" w14:textId="77777777" w:rsidR="00AD22B5" w:rsidRDefault="00FA5124" w:rsidP="00727C62">
      <w:pPr>
        <w:numPr>
          <w:ilvl w:val="0"/>
          <w:numId w:val="8"/>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变量全小写，下划线隔开</w:t>
      </w:r>
    </w:p>
    <w:p w14:paraId="29371298" w14:textId="77777777" w:rsidR="00AD22B5" w:rsidRDefault="00FA5124" w:rsidP="00727C62">
      <w:pPr>
        <w:numPr>
          <w:ilvl w:val="0"/>
          <w:numId w:val="8"/>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函数小驼峰命名（Camel），首字母小写，其余单词首字母大写，尽量以动词开头</w:t>
      </w:r>
    </w:p>
    <w:p w14:paraId="40D10C7D" w14:textId="77777777" w:rsidR="00AD22B5" w:rsidRDefault="00FA5124" w:rsidP="00727C62">
      <w:pPr>
        <w:numPr>
          <w:ilvl w:val="0"/>
          <w:numId w:val="8"/>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类名大驼峰命名（Pascal）首字母大写</w:t>
      </w:r>
    </w:p>
    <w:p w14:paraId="2ED8E4E3" w14:textId="77777777" w:rsidR="00AD22B5" w:rsidRDefault="00FA5124" w:rsidP="00727C62">
      <w:pPr>
        <w:numPr>
          <w:ilvl w:val="0"/>
          <w:numId w:val="8"/>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常量及静态变量全大写，下划线隔开</w:t>
      </w:r>
    </w:p>
    <w:p w14:paraId="51D1AB43" w14:textId="77777777" w:rsidR="00AD22B5" w:rsidRDefault="00FA5124" w:rsidP="00727C62">
      <w:pPr>
        <w:numPr>
          <w:ilvl w:val="0"/>
          <w:numId w:val="8"/>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方法区分共有私有</w:t>
      </w:r>
    </w:p>
    <w:p w14:paraId="73A3F829" w14:textId="77777777" w:rsidR="00AD22B5" w:rsidRDefault="00FA5124" w:rsidP="00727C62">
      <w:pPr>
        <w:numPr>
          <w:ilvl w:val="0"/>
          <w:numId w:val="8"/>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变量名带上含义，禁止拼音，禁止a b c d x y z flag等无意义字符</w:t>
      </w:r>
    </w:p>
    <w:p w14:paraId="74744064" w14:textId="77777777" w:rsidR="00AD22B5" w:rsidRDefault="00FA5124" w:rsidP="00727C62">
      <w:pPr>
        <w:numPr>
          <w:ilvl w:val="0"/>
          <w:numId w:val="8"/>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数据库表命名全小写，用下划线隔开，所有表名前面加模块/角色/用途前缀</w:t>
      </w:r>
    </w:p>
    <w:p w14:paraId="2AD73424" w14:textId="77777777" w:rsidR="00AD22B5" w:rsidRDefault="00FA5124" w:rsidP="00727C62">
      <w:pPr>
        <w:numPr>
          <w:ilvl w:val="0"/>
          <w:numId w:val="8"/>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html中</w:t>
      </w:r>
      <w:proofErr w:type="spellStart"/>
      <w:r>
        <w:rPr>
          <w:rFonts w:ascii="SimSun,&quot;Songti SC&quot;,宋体,sans-seri" w:eastAsia="SimSun,&quot;Songti SC&quot;,宋体,sans-seri" w:hAnsi="SimSun,&quot;Songti SC&quot;,宋体,sans-seri"/>
          <w:color w:val="000000"/>
          <w:szCs w:val="21"/>
        </w:rPr>
        <w:t>dom</w:t>
      </w:r>
      <w:proofErr w:type="spellEnd"/>
      <w:r>
        <w:rPr>
          <w:rFonts w:ascii="SimSun,&quot;Songti SC&quot;,宋体,sans-seri" w:eastAsia="SimSun,&quot;Songti SC&quot;,宋体,sans-seri" w:hAnsi="SimSun,&quot;Songti SC&quot;,宋体,sans-seri"/>
          <w:color w:val="000000"/>
          <w:szCs w:val="21"/>
        </w:rPr>
        <w:t>元素的id和name等属性全小写用“-”分隔，</w:t>
      </w:r>
      <w:proofErr w:type="spellStart"/>
      <w:r>
        <w:rPr>
          <w:rFonts w:ascii="SimSun,&quot;Songti SC&quot;,宋体,sans-seri" w:eastAsia="SimSun,&quot;Songti SC&quot;,宋体,sans-seri" w:hAnsi="SimSun,&quot;Songti SC&quot;,宋体,sans-seri"/>
          <w:color w:val="000000"/>
          <w:szCs w:val="21"/>
        </w:rPr>
        <w:t>js</w:t>
      </w:r>
      <w:proofErr w:type="spellEnd"/>
      <w:r>
        <w:rPr>
          <w:rFonts w:ascii="SimSun,&quot;Songti SC&quot;,宋体,sans-seri" w:eastAsia="SimSun,&quot;Songti SC&quot;,宋体,sans-seri" w:hAnsi="SimSun,&quot;Songti SC&quot;,宋体,sans-seri"/>
          <w:color w:val="000000"/>
          <w:szCs w:val="21"/>
        </w:rPr>
        <w:t>中命名规则同后端语言</w:t>
      </w:r>
    </w:p>
    <w:p w14:paraId="1CF80DA4" w14:textId="77777777" w:rsidR="00AD22B5" w:rsidRDefault="00FA5124" w:rsidP="00727C62">
      <w:pPr>
        <w:numPr>
          <w:ilvl w:val="0"/>
          <w:numId w:val="8"/>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文件命名：MVC框架中文件按照对应框架的命名规则进行，如zf2中Controller采用</w:t>
      </w:r>
      <w:proofErr w:type="spellStart"/>
      <w:r>
        <w:rPr>
          <w:rFonts w:ascii="SimSun,&quot;Songti SC&quot;,宋体,sans-seri" w:eastAsia="SimSun,&quot;Songti SC&quot;,宋体,sans-seri" w:hAnsi="SimSun,&quot;Songti SC&quot;,宋体,sans-seri"/>
          <w:color w:val="000000"/>
          <w:szCs w:val="21"/>
        </w:rPr>
        <w:t>XxxController.php</w:t>
      </w:r>
      <w:proofErr w:type="spellEnd"/>
      <w:r>
        <w:rPr>
          <w:rFonts w:ascii="SimSun,&quot;Songti SC&quot;,宋体,sans-seri" w:eastAsia="SimSun,&quot;Songti SC&quot;,宋体,sans-seri" w:hAnsi="SimSun,&quot;Songti SC&quot;,宋体,sans-seri"/>
          <w:color w:val="000000"/>
          <w:szCs w:val="21"/>
        </w:rPr>
        <w:t>；Model与数据库表同名，大驼峰命名；View与action同名，action用小驼峰命名，对应的view全小写，单词用“-”分隔。Js文件</w:t>
      </w:r>
      <w:proofErr w:type="spellStart"/>
      <w:r>
        <w:rPr>
          <w:rFonts w:ascii="SimSun,&quot;Songti SC&quot;,宋体,sans-seri" w:eastAsia="SimSun,&quot;Songti SC&quot;,宋体,sans-seri" w:hAnsi="SimSun,&quot;Songti SC&quot;,宋体,sans-seri"/>
          <w:color w:val="000000"/>
          <w:szCs w:val="21"/>
        </w:rPr>
        <w:t>css</w:t>
      </w:r>
      <w:proofErr w:type="spellEnd"/>
      <w:r>
        <w:rPr>
          <w:rFonts w:ascii="SimSun,&quot;Songti SC&quot;,宋体,sans-seri" w:eastAsia="SimSun,&quot;Songti SC&quot;,宋体,sans-seri" w:hAnsi="SimSun,&quot;Songti SC&quot;,宋体,sans-seri"/>
          <w:color w:val="000000"/>
          <w:szCs w:val="21"/>
        </w:rPr>
        <w:t>文件全小写用“-”分隔。</w:t>
      </w:r>
    </w:p>
    <w:p w14:paraId="733007C5" w14:textId="77777777" w:rsidR="00AD22B5" w:rsidRPr="00941ABF" w:rsidRDefault="00FA5124" w:rsidP="00941ABF">
      <w:pPr>
        <w:pStyle w:val="3"/>
      </w:pPr>
      <w:bookmarkStart w:id="72" w:name="_Toc36365033"/>
      <w:r w:rsidRPr="00941ABF">
        <w:t>6.</w:t>
      </w:r>
      <w:r w:rsidR="00941ABF" w:rsidRPr="00941ABF">
        <w:t>3</w:t>
      </w:r>
      <w:r w:rsidRPr="00941ABF">
        <w:t>.2</w:t>
      </w:r>
      <w:r w:rsidRPr="00941ABF">
        <w:t>书写规范</w:t>
      </w:r>
      <w:bookmarkEnd w:id="72"/>
    </w:p>
    <w:p w14:paraId="14A6FD71" w14:textId="77777777" w:rsidR="00AD22B5" w:rsidRDefault="00FA5124" w:rsidP="00727C62">
      <w:pPr>
        <w:numPr>
          <w:ilvl w:val="0"/>
          <w:numId w:val="7"/>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调用本类静态方法，采用self::xxx，避免用this-&gt;xxx</w:t>
      </w:r>
    </w:p>
    <w:p w14:paraId="655588AD" w14:textId="77777777" w:rsidR="00AD22B5" w:rsidRDefault="00FA5124" w:rsidP="00727C62">
      <w:pPr>
        <w:numPr>
          <w:ilvl w:val="0"/>
          <w:numId w:val="7"/>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写view的时候，用html包裹php，避免大量echo</w:t>
      </w:r>
    </w:p>
    <w:p w14:paraId="1D6950A2" w14:textId="77777777" w:rsidR="00AD22B5" w:rsidRDefault="00FA5124" w:rsidP="00727C62">
      <w:pPr>
        <w:numPr>
          <w:ilvl w:val="0"/>
          <w:numId w:val="7"/>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长字符串不用引号，用”$str = &lt;&lt;&lt;EOS</w:t>
      </w:r>
    </w:p>
    <w:p w14:paraId="6C470D06" w14:textId="77777777" w:rsidR="00AD22B5" w:rsidRDefault="00FA5124">
      <w:pPr>
        <w:ind w:leftChars="200" w:left="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字符串正文</w:t>
      </w:r>
    </w:p>
    <w:p w14:paraId="7CCB8587" w14:textId="77777777" w:rsidR="00AD22B5" w:rsidRDefault="00FA5124">
      <w:pPr>
        <w:ind w:leftChars="200" w:left="420"/>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EOS;”</w:t>
      </w:r>
    </w:p>
    <w:p w14:paraId="26CE910B" w14:textId="77777777" w:rsidR="00AD22B5" w:rsidRDefault="00FA5124" w:rsidP="00727C62">
      <w:pPr>
        <w:numPr>
          <w:ilvl w:val="0"/>
          <w:numId w:val="7"/>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存json串到数据库，外面要加</w:t>
      </w:r>
      <w:proofErr w:type="spellStart"/>
      <w:r>
        <w:rPr>
          <w:rFonts w:ascii="SimSun,&quot;Songti SC&quot;,宋体,sans-seri" w:eastAsia="SimSun,&quot;Songti SC&quot;,宋体,sans-seri" w:hAnsi="SimSun,&quot;Songti SC&quot;,宋体,sans-seri"/>
          <w:color w:val="000000"/>
          <w:szCs w:val="21"/>
        </w:rPr>
        <w:t>addslashes</w:t>
      </w:r>
      <w:proofErr w:type="spellEnd"/>
    </w:p>
    <w:p w14:paraId="5D9F165B" w14:textId="77777777" w:rsidR="00AD22B5" w:rsidRDefault="00FA5124" w:rsidP="00727C62">
      <w:pPr>
        <w:numPr>
          <w:ilvl w:val="0"/>
          <w:numId w:val="7"/>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input时，要处理字符串，防注入，用</w:t>
      </w:r>
      <w:proofErr w:type="spellStart"/>
      <w:r>
        <w:rPr>
          <w:rFonts w:ascii="SimSun,&quot;Songti SC&quot;,宋体,sans-seri" w:eastAsia="SimSun,&quot;Songti SC&quot;,宋体,sans-seri" w:hAnsi="SimSun,&quot;Songti SC&quot;,宋体,sans-seri"/>
          <w:color w:val="000000"/>
          <w:szCs w:val="21"/>
        </w:rPr>
        <w:t>strim</w:t>
      </w:r>
      <w:proofErr w:type="spellEnd"/>
      <w:r>
        <w:rPr>
          <w:rFonts w:ascii="SimSun,&quot;Songti SC&quot;,宋体,sans-seri" w:eastAsia="SimSun,&quot;Songti SC&quot;,宋体,sans-seri" w:hAnsi="SimSun,&quot;Songti SC&quot;,宋体,sans-seri"/>
          <w:color w:val="000000"/>
          <w:szCs w:val="21"/>
        </w:rPr>
        <w:t>和</w:t>
      </w:r>
      <w:proofErr w:type="spellStart"/>
      <w:r>
        <w:rPr>
          <w:rFonts w:ascii="SimSun,&quot;Songti SC&quot;,宋体,sans-seri" w:eastAsia="SimSun,&quot;Songti SC&quot;,宋体,sans-seri" w:hAnsi="SimSun,&quot;Songti SC&quot;,宋体,sans-seri"/>
          <w:color w:val="000000"/>
          <w:szCs w:val="21"/>
        </w:rPr>
        <w:t>htmlescape</w:t>
      </w:r>
      <w:proofErr w:type="spellEnd"/>
      <w:r>
        <w:rPr>
          <w:rFonts w:ascii="SimSun,&quot;Songti SC&quot;,宋体,sans-seri" w:eastAsia="SimSun,&quot;Songti SC&quot;,宋体,sans-seri" w:hAnsi="SimSun,&quot;Songti SC&quot;,宋体,sans-seri"/>
          <w:color w:val="000000"/>
          <w:szCs w:val="21"/>
        </w:rPr>
        <w:t>函数先行处理</w:t>
      </w:r>
    </w:p>
    <w:p w14:paraId="3B298636" w14:textId="77777777" w:rsidR="00AD22B5" w:rsidRDefault="00FA5124" w:rsidP="00727C62">
      <w:pPr>
        <w:numPr>
          <w:ilvl w:val="0"/>
          <w:numId w:val="7"/>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处理输入输出和可能产生exception的操作时，尽量采用try catch结构</w:t>
      </w:r>
    </w:p>
    <w:p w14:paraId="430EA7B3" w14:textId="77777777" w:rsidR="00AD22B5" w:rsidRDefault="00FA5124" w:rsidP="00727C62">
      <w:pPr>
        <w:numPr>
          <w:ilvl w:val="0"/>
          <w:numId w:val="7"/>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变量声明、过程、返回值 之间都换行</w:t>
      </w:r>
    </w:p>
    <w:p w14:paraId="24444EF4" w14:textId="77777777" w:rsidR="00AD22B5" w:rsidRDefault="00FA5124" w:rsidP="00727C62">
      <w:pPr>
        <w:numPr>
          <w:ilvl w:val="0"/>
          <w:numId w:val="7"/>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写查询时，尽量用</w:t>
      </w:r>
      <w:proofErr w:type="spellStart"/>
      <w:r>
        <w:rPr>
          <w:rFonts w:ascii="SimSun,&quot;Songti SC&quot;,宋体,sans-seri" w:eastAsia="SimSun,&quot;Songti SC&quot;,宋体,sans-seri" w:hAnsi="SimSun,&quot;Songti SC&quot;,宋体,sans-seri"/>
          <w:color w:val="000000"/>
          <w:szCs w:val="21"/>
        </w:rPr>
        <w:t>zf</w:t>
      </w:r>
      <w:proofErr w:type="spellEnd"/>
      <w:r>
        <w:rPr>
          <w:rFonts w:ascii="SimSun,&quot;Songti SC&quot;,宋体,sans-seri" w:eastAsia="SimSun,&quot;Songti SC&quot;,宋体,sans-seri" w:hAnsi="SimSun,&quot;Songti SC&quot;,宋体,sans-seri"/>
          <w:color w:val="000000"/>
          <w:szCs w:val="21"/>
        </w:rPr>
        <w:t>自带的方法，避免纯</w:t>
      </w:r>
      <w:proofErr w:type="spellStart"/>
      <w:r>
        <w:rPr>
          <w:rFonts w:ascii="SimSun,&quot;Songti SC&quot;,宋体,sans-seri" w:eastAsia="SimSun,&quot;Songti SC&quot;,宋体,sans-seri" w:hAnsi="SimSun,&quot;Songti SC&quot;,宋体,sans-seri"/>
          <w:color w:val="000000"/>
          <w:szCs w:val="21"/>
        </w:rPr>
        <w:t>sql</w:t>
      </w:r>
      <w:proofErr w:type="spellEnd"/>
      <w:r>
        <w:rPr>
          <w:rFonts w:ascii="SimSun,&quot;Songti SC&quot;,宋体,sans-seri" w:eastAsia="SimSun,&quot;Songti SC&quot;,宋体,sans-seri" w:hAnsi="SimSun,&quot;Songti SC&quot;,宋体,sans-seri"/>
          <w:color w:val="000000"/>
          <w:szCs w:val="21"/>
        </w:rPr>
        <w:t>语句</w:t>
      </w:r>
    </w:p>
    <w:p w14:paraId="6B95A0B5" w14:textId="77777777" w:rsidR="00AD22B5" w:rsidRDefault="00FA5124" w:rsidP="00727C62">
      <w:pPr>
        <w:numPr>
          <w:ilvl w:val="0"/>
          <w:numId w:val="7"/>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多条</w:t>
      </w:r>
      <w:proofErr w:type="spellStart"/>
      <w:r>
        <w:rPr>
          <w:rFonts w:ascii="SimSun,&quot;Songti SC&quot;,宋体,sans-seri" w:eastAsia="SimSun,&quot;Songti SC&quot;,宋体,sans-seri" w:hAnsi="SimSun,&quot;Songti SC&quot;,宋体,sans-seri"/>
          <w:color w:val="000000"/>
          <w:szCs w:val="21"/>
        </w:rPr>
        <w:t>sql</w:t>
      </w:r>
      <w:proofErr w:type="spellEnd"/>
      <w:r>
        <w:rPr>
          <w:rFonts w:ascii="SimSun,&quot;Songti SC&quot;,宋体,sans-seri" w:eastAsia="SimSun,&quot;Songti SC&quot;,宋体,sans-seri" w:hAnsi="SimSun,&quot;Songti SC&quot;,宋体,sans-seri"/>
          <w:color w:val="000000"/>
          <w:szCs w:val="21"/>
        </w:rPr>
        <w:t>语句串行使用时，用事务封装</w:t>
      </w:r>
    </w:p>
    <w:p w14:paraId="66433730" w14:textId="77777777" w:rsidR="00AD22B5" w:rsidRDefault="00FA5124" w:rsidP="00727C62">
      <w:pPr>
        <w:numPr>
          <w:ilvl w:val="0"/>
          <w:numId w:val="7"/>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传输信息时一定要做一致性校验</w:t>
      </w:r>
    </w:p>
    <w:p w14:paraId="3BA91AF5" w14:textId="77777777" w:rsidR="00AD22B5" w:rsidRDefault="00FA5124" w:rsidP="00727C62">
      <w:pPr>
        <w:numPr>
          <w:ilvl w:val="0"/>
          <w:numId w:val="7"/>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高频度使用的变量，存入缓存</w:t>
      </w:r>
    </w:p>
    <w:p w14:paraId="617BFFC5" w14:textId="77777777" w:rsidR="00AD22B5" w:rsidRPr="00941ABF" w:rsidRDefault="00FA5124" w:rsidP="00941ABF">
      <w:pPr>
        <w:pStyle w:val="3"/>
      </w:pPr>
      <w:bookmarkStart w:id="73" w:name="_Toc36365034"/>
      <w:r w:rsidRPr="00941ABF">
        <w:t>6.</w:t>
      </w:r>
      <w:r w:rsidR="00941ABF" w:rsidRPr="00941ABF">
        <w:t>3</w:t>
      </w:r>
      <w:r w:rsidRPr="00941ABF">
        <w:t>.3</w:t>
      </w:r>
      <w:r w:rsidRPr="00941ABF">
        <w:t>注释规范</w:t>
      </w:r>
      <w:bookmarkEnd w:id="73"/>
    </w:p>
    <w:p w14:paraId="6D100F71" w14:textId="77777777" w:rsidR="00AD22B5" w:rsidRDefault="00FA5124" w:rsidP="00727C62">
      <w:pPr>
        <w:numPr>
          <w:ilvl w:val="0"/>
          <w:numId w:val="6"/>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函数前加注释，</w:t>
      </w:r>
      <w:proofErr w:type="spellStart"/>
      <w:r>
        <w:rPr>
          <w:rFonts w:ascii="SimSun,&quot;Songti SC&quot;,宋体,sans-seri" w:eastAsia="SimSun,&quot;Songti SC&quot;,宋体,sans-seri" w:hAnsi="SimSun,&quot;Songti SC&quot;,宋体,sans-seri"/>
          <w:color w:val="000000"/>
          <w:szCs w:val="21"/>
        </w:rPr>
        <w:t>phpstorm</w:t>
      </w:r>
      <w:proofErr w:type="spellEnd"/>
      <w:r>
        <w:rPr>
          <w:rFonts w:ascii="SimSun,&quot;Songti SC&quot;,宋体,sans-seri" w:eastAsia="SimSun,&quot;Songti SC&quot;,宋体,sans-seri" w:hAnsi="SimSun,&quot;Songti SC&quot;,宋体,sans-seri"/>
          <w:color w:val="000000"/>
          <w:szCs w:val="21"/>
        </w:rPr>
        <w:t>“/**回车”</w:t>
      </w:r>
    </w:p>
    <w:p w14:paraId="1C2D4AF4"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先把函数功能完善再用上述方法生成，再在注释中添加作者的名字</w:t>
      </w:r>
    </w:p>
    <w:p w14:paraId="10A13182"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例</w:t>
      </w:r>
    </w:p>
    <w:p w14:paraId="12F50AEA"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    /**</w:t>
      </w:r>
    </w:p>
    <w:p w14:paraId="5DB07FCF"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     * @author xxx</w:t>
      </w:r>
    </w:p>
    <w:p w14:paraId="57240901"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     * @function 功能</w:t>
      </w:r>
    </w:p>
    <w:p w14:paraId="1C7A5F48"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lastRenderedPageBreak/>
        <w:t>     * @param String $</w:t>
      </w:r>
      <w:proofErr w:type="spellStart"/>
      <w:r>
        <w:rPr>
          <w:rFonts w:ascii="SimSun,&quot;Songti SC&quot;,宋体,sans-seri" w:eastAsia="SimSun,&quot;Songti SC&quot;,宋体,sans-seri" w:hAnsi="SimSun,&quot;Songti SC&quot;,宋体,sans-seri"/>
          <w:color w:val="000000"/>
          <w:szCs w:val="21"/>
        </w:rPr>
        <w:t>src_imagename</w:t>
      </w:r>
      <w:proofErr w:type="spellEnd"/>
      <w:r>
        <w:rPr>
          <w:rFonts w:ascii="SimSun,&quot;Songti SC&quot;,宋体,sans-seri" w:eastAsia="SimSun,&quot;Songti SC&quot;,宋体,sans-seri" w:hAnsi="SimSun,&quot;Songti SC&quot;,宋体,sans-seri"/>
          <w:color w:val="000000"/>
          <w:szCs w:val="21"/>
        </w:rPr>
        <w:t xml:space="preserve"> 源文件名        比如 “source.jpg”</w:t>
      </w:r>
    </w:p>
    <w:p w14:paraId="1DA6008F"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     * @param int    $</w:t>
      </w:r>
      <w:proofErr w:type="spellStart"/>
      <w:r>
        <w:rPr>
          <w:rFonts w:ascii="SimSun,&quot;Songti SC&quot;,宋体,sans-seri" w:eastAsia="SimSun,&quot;Songti SC&quot;,宋体,sans-seri" w:hAnsi="SimSun,&quot;Songti SC&quot;,宋体,sans-seri"/>
          <w:color w:val="000000"/>
          <w:szCs w:val="21"/>
        </w:rPr>
        <w:t>maxwidth</w:t>
      </w:r>
      <w:proofErr w:type="spellEnd"/>
      <w:r>
        <w:rPr>
          <w:rFonts w:ascii="SimSun,&quot;Songti SC&quot;,宋体,sans-seri" w:eastAsia="SimSun,&quot;Songti SC&quot;,宋体,sans-seri" w:hAnsi="SimSun,&quot;Songti SC&quot;,宋体,sans-seri"/>
          <w:color w:val="000000"/>
          <w:szCs w:val="21"/>
        </w:rPr>
        <w:t>      压缩后最大宽度</w:t>
      </w:r>
    </w:p>
    <w:p w14:paraId="047038A8"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     * @param String $filetype      保存文件的格式 比如 ”.jpg“</w:t>
      </w:r>
    </w:p>
    <w:p w14:paraId="603A3C2D"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     * @return string</w:t>
      </w:r>
    </w:p>
    <w:p w14:paraId="35237E90"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     */</w:t>
      </w:r>
    </w:p>
    <w:p w14:paraId="2DBB2997" w14:textId="77777777" w:rsidR="00AD22B5" w:rsidRDefault="00FA5124" w:rsidP="00727C62">
      <w:pPr>
        <w:numPr>
          <w:ilvl w:val="0"/>
          <w:numId w:val="6"/>
        </w:num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换行注释，避免在行末注释</w:t>
      </w:r>
    </w:p>
    <w:p w14:paraId="00374014" w14:textId="77777777" w:rsidR="00AD22B5" w:rsidRDefault="00FA5124">
      <w:pPr>
        <w:pStyle w:val="1"/>
        <w:rPr>
          <w:rFonts w:ascii="SimSun,&quot;Songti SC&quot;,宋体,sans-seri" w:eastAsia="SimSun,&quot;Songti SC&quot;,宋体,sans-seri" w:hAnsi="SimSun,&quot;Songti SC&quot;,宋体,sans-seri"/>
        </w:rPr>
      </w:pPr>
      <w:bookmarkStart w:id="74" w:name="_Toc36365035"/>
      <w:r>
        <w:rPr>
          <w:rFonts w:ascii="SimSun,&quot;Songti SC&quot;,宋体,sans-seri" w:eastAsia="SimSun,&quot;Songti SC&quot;,宋体,sans-seri" w:hAnsi="SimSun,&quot;Songti SC&quot;,宋体,sans-seri"/>
        </w:rPr>
        <w:t>7.开发人员分工</w:t>
      </w:r>
      <w:bookmarkEnd w:id="74"/>
    </w:p>
    <w:p w14:paraId="62A1F7E9" w14:textId="77777777" w:rsidR="00AD22B5" w:rsidRDefault="00FA5124">
      <w:pPr>
        <w:pStyle w:val="2"/>
        <w:jc w:val="left"/>
        <w:rPr>
          <w:rFonts w:ascii="SimSun,&quot;Songti SC&quot;,宋体,sans-seri" w:eastAsia="SimSun,&quot;Songti SC&quot;,宋体,sans-seri" w:hAnsi="SimSun,&quot;Songti SC&quot;,宋体,sans-seri"/>
        </w:rPr>
      </w:pPr>
      <w:bookmarkStart w:id="75" w:name="_Toc36365036"/>
      <w:r>
        <w:rPr>
          <w:rFonts w:ascii="SimSun,&quot;Songti SC&quot;,宋体,sans-seri" w:eastAsia="SimSun,&quot;Songti SC&quot;,宋体,sans-seri" w:hAnsi="SimSun,&quot;Songti SC&quot;,宋体,sans-seri"/>
          <w:color w:val="000000"/>
        </w:rPr>
        <w:t>7.1 开发人员</w:t>
      </w:r>
      <w:bookmarkEnd w:id="75"/>
    </w:p>
    <w:p w14:paraId="7AB08BC5" w14:textId="77777777" w:rsidR="00AD22B5" w:rsidRDefault="00FA5124">
      <w:pPr>
        <w:rPr>
          <w:rFonts w:ascii="SimSun,&quot;Songti SC&quot;,宋体,sans-seri" w:eastAsia="SimSun,&quot;Songti SC&quot;,宋体,sans-seri" w:hAnsi="SimSun,&quot;Songti SC&quot;,宋体,sans-seri"/>
          <w:color w:val="000000"/>
          <w:szCs w:val="21"/>
        </w:rPr>
      </w:pPr>
      <w:r>
        <w:rPr>
          <w:rFonts w:ascii="SimSun,&quot;Songti SC&quot;,宋体,sans-seri" w:eastAsia="SimSun,&quot;Songti SC&quot;,宋体,sans-seri" w:hAnsi="SimSun,&quot;Songti SC&quot;,宋体,sans-seri"/>
          <w:color w:val="000000"/>
          <w:szCs w:val="21"/>
        </w:rPr>
        <w:t>设计：李若楠、褚鸿飞、卢远帆</w:t>
      </w:r>
    </w:p>
    <w:p w14:paraId="61EF02E5"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开发人员：李若楠、褚鸿飞、卢远帆、</w:t>
      </w:r>
      <w:r w:rsidR="00FC560E">
        <w:rPr>
          <w:rFonts w:ascii="SimSun,&quot;Songti SC&quot;,宋体,sans-seri" w:eastAsia="SimSun,&quot;Songti SC&quot;,宋体,sans-seri" w:hAnsi="SimSun,&quot;Songti SC&quot;,宋体,sans-seri" w:hint="eastAsia"/>
          <w:color w:val="000000"/>
          <w:szCs w:val="21"/>
        </w:rPr>
        <w:t>封帆、祁东生</w:t>
      </w:r>
    </w:p>
    <w:p w14:paraId="294EEE9F" w14:textId="77777777" w:rsidR="00AD22B5" w:rsidRDefault="00FA5124">
      <w:pPr>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color w:val="000000"/>
          <w:szCs w:val="21"/>
        </w:rPr>
        <w:t>本系统分工主要分为两个层面：模块分工及具体功能开发分工。模块分工将为每个模块制定负责人，功能开发分工将系统中功能具体分配到每一个同学，以协调各模块工作量不一致的情况。</w:t>
      </w:r>
    </w:p>
    <w:p w14:paraId="54252506" w14:textId="77777777" w:rsidR="00AD22B5" w:rsidRDefault="00FA5124">
      <w:pPr>
        <w:pStyle w:val="2"/>
        <w:jc w:val="left"/>
        <w:rPr>
          <w:rFonts w:ascii="SimSun,&quot;Songti SC&quot;,宋体,sans-seri" w:eastAsia="SimSun,&quot;Songti SC&quot;,宋体,sans-seri" w:hAnsi="SimSun,&quot;Songti SC&quot;,宋体,sans-seri"/>
        </w:rPr>
      </w:pPr>
      <w:bookmarkStart w:id="76" w:name="_Toc36365037"/>
      <w:r>
        <w:rPr>
          <w:rFonts w:ascii="SimSun,&quot;Songti SC&quot;,宋体,sans-seri" w:eastAsia="SimSun,&quot;Songti SC&quot;,宋体,sans-seri" w:hAnsi="SimSun,&quot;Songti SC&quot;,宋体,sans-seri"/>
          <w:color w:val="000000"/>
        </w:rPr>
        <w:t>7.2模块分工</w:t>
      </w:r>
      <w:bookmarkEnd w:id="76"/>
    </w:p>
    <w:p w14:paraId="300A3A29" w14:textId="77777777" w:rsidR="00AD22B5" w:rsidRDefault="00FA5124">
      <w:p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见系统分工文档。</w:t>
      </w:r>
    </w:p>
    <w:p w14:paraId="13660EB7" w14:textId="77777777" w:rsidR="00AD22B5" w:rsidRDefault="00FA5124">
      <w:pPr>
        <w:pStyle w:val="2"/>
        <w:jc w:val="left"/>
        <w:rPr>
          <w:rFonts w:ascii="SimSun,&quot;Songti SC&quot;,宋体,sans-seri" w:eastAsia="SimSun,&quot;Songti SC&quot;,宋体,sans-seri" w:hAnsi="SimSun,&quot;Songti SC&quot;,宋体,sans-seri"/>
        </w:rPr>
      </w:pPr>
      <w:bookmarkStart w:id="77" w:name="_Toc36365038"/>
      <w:r>
        <w:rPr>
          <w:rFonts w:ascii="SimSun,&quot;Songti SC&quot;,宋体,sans-seri" w:eastAsia="SimSun,&quot;Songti SC&quot;,宋体,sans-seri" w:hAnsi="SimSun,&quot;Songti SC&quot;,宋体,sans-seri"/>
        </w:rPr>
        <w:t>7.3具体功能开发分工</w:t>
      </w:r>
      <w:bookmarkEnd w:id="77"/>
    </w:p>
    <w:p w14:paraId="4D4F3176" w14:textId="77777777" w:rsidR="00AD22B5" w:rsidRDefault="00FA5124">
      <w:pPr>
        <w:jc w:val="left"/>
        <w:rPr>
          <w:rFonts w:ascii="SimSun,&quot;Songti SC&quot;,宋体,sans-seri" w:eastAsia="SimSun,&quot;Songti SC&quot;,宋体,sans-seri" w:hAnsi="SimSun,&quot;Songti SC&quot;,宋体,sans-seri"/>
          <w:szCs w:val="21"/>
        </w:rPr>
      </w:pPr>
      <w:r>
        <w:rPr>
          <w:rFonts w:ascii="SimSun,&quot;Songti SC&quot;,宋体,sans-seri" w:eastAsia="SimSun,&quot;Songti SC&quot;,宋体,sans-seri" w:hAnsi="SimSun,&quot;Songti SC&quot;,宋体,sans-seri"/>
          <w:szCs w:val="21"/>
        </w:rPr>
        <w:t>见系统分工文档。</w:t>
      </w:r>
    </w:p>
    <w:sectPr w:rsidR="00AD22B5" w:rsidSect="005D25EC">
      <w:headerReference w:type="even" r:id="rId65"/>
      <w:headerReference w:type="default" r:id="rId66"/>
      <w:footerReference w:type="even" r:id="rId67"/>
      <w:footerReference w:type="default" r:id="rId68"/>
      <w:headerReference w:type="first" r:id="rId69"/>
      <w:footerReference w:type="first" r:id="rId70"/>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EAC8FB" w14:textId="77777777" w:rsidR="006B131B" w:rsidRDefault="006B131B" w:rsidP="00D45A94">
      <w:r>
        <w:separator/>
      </w:r>
    </w:p>
  </w:endnote>
  <w:endnote w:type="continuationSeparator" w:id="0">
    <w:p w14:paraId="4CA453FF" w14:textId="77777777" w:rsidR="006B131B" w:rsidRDefault="006B131B" w:rsidP="00D45A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A00002EF" w:usb1="4000004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SimSun,&quot;Songti SC&quot;,宋体,sans-seri">
    <w:altName w:val="宋体"/>
    <w:panose1 w:val="020B0604020202020204"/>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ACF3C52" w:usb2="00000016" w:usb3="00000000" w:csb0="0004001F" w:csb1="00000000"/>
  </w:font>
  <w:font w:name="SimHei,&quot;Heiti SC&quot;,黑体,sans-serif">
    <w:altName w:val="黑体"/>
    <w:panose1 w:val="020B0604020202020204"/>
    <w:charset w:val="86"/>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libri, sans-serif">
    <w:altName w:val="Calibri"/>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DD4F4" w14:textId="77777777" w:rsidR="00396898" w:rsidRDefault="00396898">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7799A" w14:textId="77777777" w:rsidR="00396898" w:rsidRDefault="00396898">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E0136B" w14:textId="77777777" w:rsidR="00396898" w:rsidRDefault="00396898">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FC70CF" w14:textId="77777777" w:rsidR="006B131B" w:rsidRDefault="006B131B" w:rsidP="00D45A94">
      <w:r>
        <w:separator/>
      </w:r>
    </w:p>
  </w:footnote>
  <w:footnote w:type="continuationSeparator" w:id="0">
    <w:p w14:paraId="118C3CD5" w14:textId="77777777" w:rsidR="006B131B" w:rsidRDefault="006B131B" w:rsidP="00D45A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E697D1" w14:textId="087F8359" w:rsidR="00396898" w:rsidRDefault="006B131B">
    <w:pPr>
      <w:pStyle w:val="a5"/>
    </w:pPr>
    <w:r>
      <w:rPr>
        <w:noProof/>
      </w:rPr>
      <w:pict w14:anchorId="61B53D6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26882939" o:spid="_x0000_s2051" type="#_x0000_t136" alt="" style="position:absolute;left:0;text-align:left;margin-left:0;margin-top:0;width:594pt;height:66pt;rotation:315;z-index:-251651072;mso-wrap-edited:f;mso-width-percent:0;mso-height-percent:0;mso-position-horizontal:center;mso-position-horizontal-relative:margin;mso-position-vertical:center;mso-position-vertical-relative:margin;mso-width-percent:0;mso-height-percent:0" o:allowincell="f" fillcolor="#d6e3bc [1302]" stroked="f">
          <v:textpath style="font-family:&quot;宋体&quot;;font-size:66pt;font-weight:bold" string="内部资料，切勿外传"/>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CCFE0" w14:textId="403EBEC4" w:rsidR="00396898" w:rsidRDefault="006B131B">
    <w:pPr>
      <w:pStyle w:val="a5"/>
    </w:pPr>
    <w:r>
      <w:rPr>
        <w:noProof/>
      </w:rPr>
      <w:pict w14:anchorId="3A7BC92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26882940" o:spid="_x0000_s2050" type="#_x0000_t136" alt="" style="position:absolute;left:0;text-align:left;margin-left:0;margin-top:0;width:594pt;height:66pt;rotation:315;z-index:-251646976;mso-wrap-edited:f;mso-width-percent:0;mso-height-percent:0;mso-position-horizontal:center;mso-position-horizontal-relative:margin;mso-position-vertical:center;mso-position-vertical-relative:margin;mso-width-percent:0;mso-height-percent:0" o:allowincell="f" fillcolor="#d6e3bc [1302]" stroked="f">
          <v:textpath style="font-family:&quot;宋体&quot;;font-size:66pt;font-weight:bold" string="内部资料，切勿外传"/>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892A4" w14:textId="703DE254" w:rsidR="00396898" w:rsidRDefault="006B131B">
    <w:pPr>
      <w:pStyle w:val="a5"/>
    </w:pPr>
    <w:r>
      <w:rPr>
        <w:noProof/>
      </w:rPr>
      <w:pict w14:anchorId="1515A0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26882938" o:spid="_x0000_s2049" type="#_x0000_t136" alt="" style="position:absolute;left:0;text-align:left;margin-left:0;margin-top:0;width:594pt;height:66pt;rotation:315;z-index:-251655168;mso-wrap-edited:f;mso-width-percent:0;mso-height-percent:0;mso-position-horizontal:center;mso-position-horizontal-relative:margin;mso-position-vertical:center;mso-position-vertical-relative:margin;mso-width-percent:0;mso-height-percent:0" o:allowincell="f" fillcolor="#d6e3bc [1302]" stroked="f">
          <v:textpath style="font-family:&quot;宋体&quot;;font-size:66pt;font-weight:bold" string="内部资料，切勿外传"/>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7A5FDD"/>
    <w:multiLevelType w:val="multilevel"/>
    <w:tmpl w:val="F7F4E5B4"/>
    <w:lvl w:ilvl="0">
      <w:start w:val="1"/>
      <w:numFmt w:val="decimal"/>
      <w:lvlText w:val="%1）"/>
      <w:lvlJc w:val="left"/>
      <w:pPr>
        <w:ind w:left="840" w:hanging="420"/>
      </w:pPr>
      <w:rPr>
        <w:rFonts w:ascii="Cambria" w:eastAsia="Cambria" w:hAnsi="Cambria" w:hint="default"/>
      </w:rPr>
    </w:lvl>
    <w:lvl w:ilvl="1">
      <w:start w:val="1"/>
      <w:numFmt w:val="lowerLetter"/>
      <w:lvlText w:val="%1."/>
      <w:lvlJc w:val="left"/>
      <w:pPr>
        <w:ind w:left="840" w:hanging="420"/>
      </w:pPr>
      <w:rPr>
        <w:rFonts w:ascii="Cambria" w:eastAsia="Cambria" w:hAnsi="Cambria" w:hint="default"/>
      </w:rPr>
    </w:lvl>
    <w:lvl w:ilvl="2">
      <w:start w:val="1"/>
      <w:numFmt w:val="lowerRoman"/>
      <w:lvlText w:val="%1."/>
      <w:lvlJc w:val="left"/>
      <w:pPr>
        <w:ind w:left="840" w:hanging="420"/>
      </w:pPr>
      <w:rPr>
        <w:rFonts w:ascii="Cambria" w:eastAsia="Cambria" w:hAnsi="Cambria" w:hint="default"/>
      </w:rPr>
    </w:lvl>
    <w:lvl w:ilvl="3">
      <w:start w:val="1"/>
      <w:numFmt w:val="decimal"/>
      <w:lvlText w:val="%1."/>
      <w:lvlJc w:val="left"/>
      <w:pPr>
        <w:ind w:left="840" w:hanging="420"/>
      </w:pPr>
      <w:rPr>
        <w:rFonts w:ascii="Cambria" w:eastAsia="Cambria" w:hAnsi="Cambria" w:hint="default"/>
      </w:rPr>
    </w:lvl>
    <w:lvl w:ilvl="4">
      <w:start w:val="1"/>
      <w:numFmt w:val="lowerLetter"/>
      <w:lvlText w:val="%1."/>
      <w:lvlJc w:val="left"/>
      <w:pPr>
        <w:ind w:left="840" w:hanging="420"/>
      </w:pPr>
      <w:rPr>
        <w:rFonts w:ascii="Cambria" w:eastAsia="Cambria" w:hAnsi="Cambria" w:hint="default"/>
      </w:rPr>
    </w:lvl>
    <w:lvl w:ilvl="5">
      <w:start w:val="1"/>
      <w:numFmt w:val="lowerRoman"/>
      <w:lvlText w:val="%1."/>
      <w:lvlJc w:val="left"/>
      <w:pPr>
        <w:ind w:left="840" w:hanging="420"/>
      </w:pPr>
      <w:rPr>
        <w:rFonts w:ascii="Cambria" w:eastAsia="Cambria" w:hAnsi="Cambria" w:hint="default"/>
      </w:rPr>
    </w:lvl>
    <w:lvl w:ilvl="6">
      <w:start w:val="1"/>
      <w:numFmt w:val="decimal"/>
      <w:lvlText w:val="%1."/>
      <w:lvlJc w:val="left"/>
      <w:pPr>
        <w:ind w:left="840" w:hanging="420"/>
      </w:pPr>
      <w:rPr>
        <w:rFonts w:ascii="Cambria" w:eastAsia="Cambria" w:hAnsi="Cambria" w:hint="default"/>
      </w:rPr>
    </w:lvl>
    <w:lvl w:ilvl="7">
      <w:start w:val="1"/>
      <w:numFmt w:val="lowerLetter"/>
      <w:lvlText w:val="%1."/>
      <w:lvlJc w:val="left"/>
      <w:pPr>
        <w:ind w:left="840" w:hanging="420"/>
      </w:pPr>
      <w:rPr>
        <w:rFonts w:ascii="Cambria" w:eastAsia="Cambria" w:hAnsi="Cambria" w:hint="default"/>
      </w:rPr>
    </w:lvl>
    <w:lvl w:ilvl="8">
      <w:numFmt w:val="decimal"/>
      <w:lvlText w:val=""/>
      <w:lvlJc w:val="left"/>
    </w:lvl>
  </w:abstractNum>
  <w:abstractNum w:abstractNumId="1" w15:restartNumberingAfterBreak="0">
    <w:nsid w:val="10E967B6"/>
    <w:multiLevelType w:val="multilevel"/>
    <w:tmpl w:val="FEC67620"/>
    <w:lvl w:ilvl="0">
      <w:start w:val="1"/>
      <w:numFmt w:val="decimal"/>
      <w:lvlText w:val="%1)"/>
      <w:lvlJc w:val="left"/>
      <w:pPr>
        <w:ind w:left="1260" w:hanging="420"/>
      </w:pPr>
      <w:rPr>
        <w:rFonts w:ascii="Cambria" w:eastAsia="Cambria" w:hAnsi="Cambria" w:hint="default"/>
      </w:rPr>
    </w:lvl>
    <w:lvl w:ilvl="1">
      <w:start w:val="1"/>
      <w:numFmt w:val="lowerLetter"/>
      <w:lvlText w:val="%1."/>
      <w:lvlJc w:val="left"/>
      <w:pPr>
        <w:ind w:left="1260" w:hanging="420"/>
      </w:pPr>
      <w:rPr>
        <w:rFonts w:ascii="Cambria" w:eastAsia="Cambria" w:hAnsi="Cambria" w:hint="default"/>
      </w:rPr>
    </w:lvl>
    <w:lvl w:ilvl="2">
      <w:start w:val="1"/>
      <w:numFmt w:val="lowerRoman"/>
      <w:lvlText w:val="%1."/>
      <w:lvlJc w:val="left"/>
      <w:pPr>
        <w:ind w:left="1260" w:hanging="420"/>
      </w:pPr>
      <w:rPr>
        <w:rFonts w:ascii="Cambria" w:eastAsia="Cambria" w:hAnsi="Cambria" w:hint="default"/>
      </w:rPr>
    </w:lvl>
    <w:lvl w:ilvl="3">
      <w:start w:val="1"/>
      <w:numFmt w:val="decimal"/>
      <w:lvlText w:val="%1."/>
      <w:lvlJc w:val="left"/>
      <w:pPr>
        <w:ind w:left="1260" w:hanging="420"/>
      </w:pPr>
      <w:rPr>
        <w:rFonts w:ascii="Cambria" w:eastAsia="Cambria" w:hAnsi="Cambria" w:hint="default"/>
      </w:rPr>
    </w:lvl>
    <w:lvl w:ilvl="4">
      <w:start w:val="1"/>
      <w:numFmt w:val="lowerLetter"/>
      <w:lvlText w:val="%1."/>
      <w:lvlJc w:val="left"/>
      <w:pPr>
        <w:ind w:left="1260" w:hanging="420"/>
      </w:pPr>
      <w:rPr>
        <w:rFonts w:ascii="Cambria" w:eastAsia="Cambria" w:hAnsi="Cambria" w:hint="default"/>
      </w:rPr>
    </w:lvl>
    <w:lvl w:ilvl="5">
      <w:start w:val="1"/>
      <w:numFmt w:val="lowerRoman"/>
      <w:lvlText w:val="%1."/>
      <w:lvlJc w:val="left"/>
      <w:pPr>
        <w:ind w:left="1260" w:hanging="420"/>
      </w:pPr>
      <w:rPr>
        <w:rFonts w:ascii="Cambria" w:eastAsia="Cambria" w:hAnsi="Cambria" w:hint="default"/>
      </w:rPr>
    </w:lvl>
    <w:lvl w:ilvl="6">
      <w:start w:val="1"/>
      <w:numFmt w:val="decimal"/>
      <w:lvlText w:val="%1."/>
      <w:lvlJc w:val="left"/>
      <w:pPr>
        <w:ind w:left="1260" w:hanging="420"/>
      </w:pPr>
      <w:rPr>
        <w:rFonts w:ascii="Cambria" w:eastAsia="Cambria" w:hAnsi="Cambria" w:hint="default"/>
      </w:rPr>
    </w:lvl>
    <w:lvl w:ilvl="7">
      <w:start w:val="1"/>
      <w:numFmt w:val="lowerLetter"/>
      <w:lvlText w:val="%1."/>
      <w:lvlJc w:val="left"/>
      <w:pPr>
        <w:ind w:left="1260" w:hanging="420"/>
      </w:pPr>
      <w:rPr>
        <w:rFonts w:ascii="Cambria" w:eastAsia="Cambria" w:hAnsi="Cambria" w:hint="default"/>
      </w:rPr>
    </w:lvl>
    <w:lvl w:ilvl="8">
      <w:numFmt w:val="decimal"/>
      <w:lvlText w:val=""/>
      <w:lvlJc w:val="left"/>
    </w:lvl>
  </w:abstractNum>
  <w:abstractNum w:abstractNumId="2" w15:restartNumberingAfterBreak="0">
    <w:nsid w:val="16502190"/>
    <w:multiLevelType w:val="hybridMultilevel"/>
    <w:tmpl w:val="82A6B382"/>
    <w:lvl w:ilvl="0" w:tplc="B77A3CBC">
      <w:start w:val="4"/>
      <w:numFmt w:val="decimal"/>
      <w:lvlText w:val="%1."/>
      <w:lvlJc w:val="left"/>
      <w:pPr>
        <w:ind w:left="360" w:hanging="360"/>
      </w:pPr>
      <w:rPr>
        <w:rFonts w:ascii="SimSun,&quot;Songti SC&quot;,宋体,sans-seri" w:eastAsia="SimSun,&quot;Songti SC&quot;,宋体,sans-seri" w:hAnsi="SimSun,&quot;Songti SC&quot;,宋体,sans-ser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E32EC9"/>
    <w:multiLevelType w:val="multilevel"/>
    <w:tmpl w:val="4332279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numFmt w:val="decimal"/>
      <w:lvlText w:val=""/>
      <w:lvlJc w:val="left"/>
    </w:lvl>
  </w:abstractNum>
  <w:abstractNum w:abstractNumId="4" w15:restartNumberingAfterBreak="0">
    <w:nsid w:val="1F0F4B2A"/>
    <w:multiLevelType w:val="multilevel"/>
    <w:tmpl w:val="B0DECEA8"/>
    <w:lvl w:ilvl="0">
      <w:start w:val="1"/>
      <w:numFmt w:val="decimal"/>
      <w:lvlText w:val="%1)"/>
      <w:lvlJc w:val="left"/>
      <w:pPr>
        <w:ind w:left="1260" w:hanging="420"/>
      </w:pPr>
      <w:rPr>
        <w:rFonts w:ascii="Cambria" w:eastAsia="Cambria" w:hAnsi="Cambria" w:hint="default"/>
      </w:rPr>
    </w:lvl>
    <w:lvl w:ilvl="1">
      <w:start w:val="1"/>
      <w:numFmt w:val="lowerLetter"/>
      <w:lvlText w:val="%1."/>
      <w:lvlJc w:val="left"/>
      <w:pPr>
        <w:ind w:left="1260" w:hanging="420"/>
      </w:pPr>
      <w:rPr>
        <w:rFonts w:ascii="Cambria" w:eastAsia="Cambria" w:hAnsi="Cambria" w:hint="default"/>
      </w:rPr>
    </w:lvl>
    <w:lvl w:ilvl="2">
      <w:start w:val="1"/>
      <w:numFmt w:val="lowerRoman"/>
      <w:lvlText w:val="%1."/>
      <w:lvlJc w:val="left"/>
      <w:pPr>
        <w:ind w:left="1260" w:hanging="420"/>
      </w:pPr>
      <w:rPr>
        <w:rFonts w:ascii="Cambria" w:eastAsia="Cambria" w:hAnsi="Cambria" w:hint="default"/>
      </w:rPr>
    </w:lvl>
    <w:lvl w:ilvl="3">
      <w:start w:val="1"/>
      <w:numFmt w:val="decimal"/>
      <w:lvlText w:val="%1."/>
      <w:lvlJc w:val="left"/>
      <w:pPr>
        <w:ind w:left="1260" w:hanging="420"/>
      </w:pPr>
      <w:rPr>
        <w:rFonts w:ascii="Cambria" w:eastAsia="Cambria" w:hAnsi="Cambria" w:hint="default"/>
      </w:rPr>
    </w:lvl>
    <w:lvl w:ilvl="4">
      <w:start w:val="1"/>
      <w:numFmt w:val="lowerLetter"/>
      <w:lvlText w:val="%1."/>
      <w:lvlJc w:val="left"/>
      <w:pPr>
        <w:ind w:left="1260" w:hanging="420"/>
      </w:pPr>
      <w:rPr>
        <w:rFonts w:ascii="Cambria" w:eastAsia="Cambria" w:hAnsi="Cambria" w:hint="default"/>
      </w:rPr>
    </w:lvl>
    <w:lvl w:ilvl="5">
      <w:start w:val="1"/>
      <w:numFmt w:val="lowerRoman"/>
      <w:lvlText w:val="%1."/>
      <w:lvlJc w:val="left"/>
      <w:pPr>
        <w:ind w:left="1260" w:hanging="420"/>
      </w:pPr>
      <w:rPr>
        <w:rFonts w:ascii="Cambria" w:eastAsia="Cambria" w:hAnsi="Cambria" w:hint="default"/>
      </w:rPr>
    </w:lvl>
    <w:lvl w:ilvl="6">
      <w:start w:val="1"/>
      <w:numFmt w:val="decimal"/>
      <w:lvlText w:val="%1."/>
      <w:lvlJc w:val="left"/>
      <w:pPr>
        <w:ind w:left="1260" w:hanging="420"/>
      </w:pPr>
      <w:rPr>
        <w:rFonts w:ascii="Cambria" w:eastAsia="Cambria" w:hAnsi="Cambria" w:hint="default"/>
      </w:rPr>
    </w:lvl>
    <w:lvl w:ilvl="7">
      <w:start w:val="1"/>
      <w:numFmt w:val="lowerLetter"/>
      <w:lvlText w:val="%1."/>
      <w:lvlJc w:val="left"/>
      <w:pPr>
        <w:ind w:left="1260" w:hanging="420"/>
      </w:pPr>
      <w:rPr>
        <w:rFonts w:ascii="Cambria" w:eastAsia="Cambria" w:hAnsi="Cambria" w:hint="default"/>
      </w:rPr>
    </w:lvl>
    <w:lvl w:ilvl="8">
      <w:numFmt w:val="decimal"/>
      <w:lvlText w:val=""/>
      <w:lvlJc w:val="left"/>
    </w:lvl>
  </w:abstractNum>
  <w:abstractNum w:abstractNumId="5" w15:restartNumberingAfterBreak="0">
    <w:nsid w:val="225D7908"/>
    <w:multiLevelType w:val="multilevel"/>
    <w:tmpl w:val="EA26507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numFmt w:val="decimal"/>
      <w:lvlText w:val=""/>
      <w:lvlJc w:val="left"/>
    </w:lvl>
  </w:abstractNum>
  <w:abstractNum w:abstractNumId="6" w15:restartNumberingAfterBreak="0">
    <w:nsid w:val="27CC6DF3"/>
    <w:multiLevelType w:val="multilevel"/>
    <w:tmpl w:val="C0F0597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numFmt w:val="decimal"/>
      <w:lvlText w:val=""/>
      <w:lvlJc w:val="left"/>
    </w:lvl>
  </w:abstractNum>
  <w:abstractNum w:abstractNumId="7" w15:restartNumberingAfterBreak="0">
    <w:nsid w:val="2A372DDA"/>
    <w:multiLevelType w:val="multilevel"/>
    <w:tmpl w:val="951AAB52"/>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numFmt w:val="decimal"/>
      <w:lvlText w:val=""/>
      <w:lvlJc w:val="left"/>
    </w:lvl>
  </w:abstractNum>
  <w:abstractNum w:abstractNumId="8" w15:restartNumberingAfterBreak="0">
    <w:nsid w:val="2CAA26E3"/>
    <w:multiLevelType w:val="multilevel"/>
    <w:tmpl w:val="1F880A2C"/>
    <w:lvl w:ilvl="0">
      <w:start w:val="1"/>
      <w:numFmt w:val="decimal"/>
      <w:lvlText w:val="%1)"/>
      <w:lvlJc w:val="left"/>
      <w:pPr>
        <w:ind w:left="1260" w:hanging="420"/>
      </w:pPr>
      <w:rPr>
        <w:rFonts w:ascii="Cambria" w:eastAsia="Cambria" w:hAnsi="Cambria" w:hint="default"/>
      </w:rPr>
    </w:lvl>
    <w:lvl w:ilvl="1">
      <w:start w:val="1"/>
      <w:numFmt w:val="lowerLetter"/>
      <w:lvlText w:val="%1."/>
      <w:lvlJc w:val="left"/>
      <w:pPr>
        <w:ind w:left="1260" w:hanging="420"/>
      </w:pPr>
      <w:rPr>
        <w:rFonts w:ascii="Cambria" w:eastAsia="Cambria" w:hAnsi="Cambria" w:hint="default"/>
      </w:rPr>
    </w:lvl>
    <w:lvl w:ilvl="2">
      <w:start w:val="1"/>
      <w:numFmt w:val="lowerRoman"/>
      <w:lvlText w:val="%1."/>
      <w:lvlJc w:val="left"/>
      <w:pPr>
        <w:ind w:left="1260" w:hanging="420"/>
      </w:pPr>
      <w:rPr>
        <w:rFonts w:ascii="Cambria" w:eastAsia="Cambria" w:hAnsi="Cambria" w:hint="default"/>
      </w:rPr>
    </w:lvl>
    <w:lvl w:ilvl="3">
      <w:start w:val="1"/>
      <w:numFmt w:val="decimal"/>
      <w:lvlText w:val="%1."/>
      <w:lvlJc w:val="left"/>
      <w:pPr>
        <w:ind w:left="1260" w:hanging="420"/>
      </w:pPr>
      <w:rPr>
        <w:rFonts w:ascii="Cambria" w:eastAsia="Cambria" w:hAnsi="Cambria" w:hint="default"/>
      </w:rPr>
    </w:lvl>
    <w:lvl w:ilvl="4">
      <w:start w:val="1"/>
      <w:numFmt w:val="lowerLetter"/>
      <w:lvlText w:val="%1."/>
      <w:lvlJc w:val="left"/>
      <w:pPr>
        <w:ind w:left="1260" w:hanging="420"/>
      </w:pPr>
      <w:rPr>
        <w:rFonts w:ascii="Cambria" w:eastAsia="Cambria" w:hAnsi="Cambria" w:hint="default"/>
      </w:rPr>
    </w:lvl>
    <w:lvl w:ilvl="5">
      <w:start w:val="1"/>
      <w:numFmt w:val="lowerRoman"/>
      <w:lvlText w:val="%1."/>
      <w:lvlJc w:val="left"/>
      <w:pPr>
        <w:ind w:left="1260" w:hanging="420"/>
      </w:pPr>
      <w:rPr>
        <w:rFonts w:ascii="Cambria" w:eastAsia="Cambria" w:hAnsi="Cambria" w:hint="default"/>
      </w:rPr>
    </w:lvl>
    <w:lvl w:ilvl="6">
      <w:start w:val="1"/>
      <w:numFmt w:val="decimal"/>
      <w:lvlText w:val="%1."/>
      <w:lvlJc w:val="left"/>
      <w:pPr>
        <w:ind w:left="1260" w:hanging="420"/>
      </w:pPr>
      <w:rPr>
        <w:rFonts w:ascii="Cambria" w:eastAsia="Cambria" w:hAnsi="Cambria" w:hint="default"/>
      </w:rPr>
    </w:lvl>
    <w:lvl w:ilvl="7">
      <w:start w:val="1"/>
      <w:numFmt w:val="lowerLetter"/>
      <w:lvlText w:val="%1."/>
      <w:lvlJc w:val="left"/>
      <w:pPr>
        <w:ind w:left="1260" w:hanging="420"/>
      </w:pPr>
      <w:rPr>
        <w:rFonts w:ascii="Cambria" w:eastAsia="Cambria" w:hAnsi="Cambria" w:hint="default"/>
      </w:rPr>
    </w:lvl>
    <w:lvl w:ilvl="8">
      <w:numFmt w:val="decimal"/>
      <w:lvlText w:val=""/>
      <w:lvlJc w:val="left"/>
    </w:lvl>
  </w:abstractNum>
  <w:abstractNum w:abstractNumId="9" w15:restartNumberingAfterBreak="0">
    <w:nsid w:val="3026678B"/>
    <w:multiLevelType w:val="hybridMultilevel"/>
    <w:tmpl w:val="9D26259A"/>
    <w:lvl w:ilvl="0" w:tplc="7ECA6950">
      <w:start w:val="1"/>
      <w:numFmt w:val="decimalEnclosedCircle"/>
      <w:lvlText w:val="%1"/>
      <w:lvlJc w:val="left"/>
      <w:pPr>
        <w:ind w:left="360" w:hanging="36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4242700"/>
    <w:multiLevelType w:val="multilevel"/>
    <w:tmpl w:val="A956FA9C"/>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numFmt w:val="decimal"/>
      <w:lvlText w:val=""/>
      <w:lvlJc w:val="left"/>
    </w:lvl>
  </w:abstractNum>
  <w:abstractNum w:abstractNumId="11" w15:restartNumberingAfterBreak="0">
    <w:nsid w:val="56E275D9"/>
    <w:multiLevelType w:val="hybridMultilevel"/>
    <w:tmpl w:val="6ECADDFC"/>
    <w:lvl w:ilvl="0" w:tplc="31260A10">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9545CE"/>
    <w:multiLevelType w:val="multilevel"/>
    <w:tmpl w:val="7CCC26E4"/>
    <w:lvl w:ilvl="0">
      <w:start w:val="1"/>
      <w:numFmt w:val="decimal"/>
      <w:lvlText w:val="%1)"/>
      <w:lvlJc w:val="left"/>
      <w:pPr>
        <w:ind w:left="1260" w:hanging="420"/>
      </w:pPr>
      <w:rPr>
        <w:rFonts w:ascii="Cambria" w:eastAsia="Cambria" w:hAnsi="Cambria" w:hint="default"/>
      </w:rPr>
    </w:lvl>
    <w:lvl w:ilvl="1">
      <w:start w:val="1"/>
      <w:numFmt w:val="lowerLetter"/>
      <w:lvlText w:val="%1."/>
      <w:lvlJc w:val="left"/>
      <w:pPr>
        <w:ind w:left="1260" w:hanging="420"/>
      </w:pPr>
      <w:rPr>
        <w:rFonts w:ascii="Cambria" w:eastAsia="Cambria" w:hAnsi="Cambria" w:hint="default"/>
      </w:rPr>
    </w:lvl>
    <w:lvl w:ilvl="2">
      <w:start w:val="1"/>
      <w:numFmt w:val="lowerRoman"/>
      <w:lvlText w:val="%1."/>
      <w:lvlJc w:val="left"/>
      <w:pPr>
        <w:ind w:left="1260" w:hanging="420"/>
      </w:pPr>
      <w:rPr>
        <w:rFonts w:ascii="Cambria" w:eastAsia="Cambria" w:hAnsi="Cambria" w:hint="default"/>
      </w:rPr>
    </w:lvl>
    <w:lvl w:ilvl="3">
      <w:start w:val="1"/>
      <w:numFmt w:val="decimal"/>
      <w:lvlText w:val="%1."/>
      <w:lvlJc w:val="left"/>
      <w:pPr>
        <w:ind w:left="1260" w:hanging="420"/>
      </w:pPr>
      <w:rPr>
        <w:rFonts w:ascii="Cambria" w:eastAsia="Cambria" w:hAnsi="Cambria" w:hint="default"/>
      </w:rPr>
    </w:lvl>
    <w:lvl w:ilvl="4">
      <w:start w:val="1"/>
      <w:numFmt w:val="lowerLetter"/>
      <w:lvlText w:val="%1."/>
      <w:lvlJc w:val="left"/>
      <w:pPr>
        <w:ind w:left="1260" w:hanging="420"/>
      </w:pPr>
      <w:rPr>
        <w:rFonts w:ascii="Cambria" w:eastAsia="Cambria" w:hAnsi="Cambria" w:hint="default"/>
      </w:rPr>
    </w:lvl>
    <w:lvl w:ilvl="5">
      <w:start w:val="1"/>
      <w:numFmt w:val="lowerRoman"/>
      <w:lvlText w:val="%1."/>
      <w:lvlJc w:val="left"/>
      <w:pPr>
        <w:ind w:left="1260" w:hanging="420"/>
      </w:pPr>
      <w:rPr>
        <w:rFonts w:ascii="Cambria" w:eastAsia="Cambria" w:hAnsi="Cambria" w:hint="default"/>
      </w:rPr>
    </w:lvl>
    <w:lvl w:ilvl="6">
      <w:start w:val="1"/>
      <w:numFmt w:val="decimal"/>
      <w:lvlText w:val="%1."/>
      <w:lvlJc w:val="left"/>
      <w:pPr>
        <w:ind w:left="1260" w:hanging="420"/>
      </w:pPr>
      <w:rPr>
        <w:rFonts w:ascii="Cambria" w:eastAsia="Cambria" w:hAnsi="Cambria" w:hint="default"/>
      </w:rPr>
    </w:lvl>
    <w:lvl w:ilvl="7">
      <w:start w:val="1"/>
      <w:numFmt w:val="lowerLetter"/>
      <w:lvlText w:val="%1."/>
      <w:lvlJc w:val="left"/>
      <w:pPr>
        <w:ind w:left="1260" w:hanging="420"/>
      </w:pPr>
      <w:rPr>
        <w:rFonts w:ascii="Cambria" w:eastAsia="Cambria" w:hAnsi="Cambria" w:hint="default"/>
      </w:rPr>
    </w:lvl>
    <w:lvl w:ilvl="8">
      <w:numFmt w:val="decimal"/>
      <w:lvlText w:val=""/>
      <w:lvlJc w:val="left"/>
    </w:lvl>
  </w:abstractNum>
  <w:abstractNum w:abstractNumId="13" w15:restartNumberingAfterBreak="0">
    <w:nsid w:val="5EEC4C79"/>
    <w:multiLevelType w:val="multilevel"/>
    <w:tmpl w:val="233E46EE"/>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numFmt w:val="decimal"/>
      <w:lvlText w:val=""/>
      <w:lvlJc w:val="left"/>
    </w:lvl>
  </w:abstractNum>
  <w:abstractNum w:abstractNumId="14" w15:restartNumberingAfterBreak="0">
    <w:nsid w:val="6E911133"/>
    <w:multiLevelType w:val="multilevel"/>
    <w:tmpl w:val="0EDC5D36"/>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numFmt w:val="decimal"/>
      <w:lvlText w:val=""/>
      <w:lvlJc w:val="left"/>
    </w:lvl>
  </w:abstractNum>
  <w:abstractNum w:abstractNumId="15" w15:restartNumberingAfterBreak="0">
    <w:nsid w:val="71645BDF"/>
    <w:multiLevelType w:val="multilevel"/>
    <w:tmpl w:val="ABF8B51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numFmt w:val="decimal"/>
      <w:lvlText w:val=""/>
      <w:lvlJc w:val="left"/>
    </w:lvl>
  </w:abstractNum>
  <w:abstractNum w:abstractNumId="16" w15:restartNumberingAfterBreak="0">
    <w:nsid w:val="7E7E06A4"/>
    <w:multiLevelType w:val="hybridMultilevel"/>
    <w:tmpl w:val="DFF6A018"/>
    <w:lvl w:ilvl="0" w:tplc="1826C25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12"/>
  </w:num>
  <w:num w:numId="4">
    <w:abstractNumId w:val="8"/>
  </w:num>
  <w:num w:numId="5">
    <w:abstractNumId w:val="13"/>
  </w:num>
  <w:num w:numId="6">
    <w:abstractNumId w:val="6"/>
  </w:num>
  <w:num w:numId="7">
    <w:abstractNumId w:val="14"/>
  </w:num>
  <w:num w:numId="8">
    <w:abstractNumId w:val="7"/>
  </w:num>
  <w:num w:numId="9">
    <w:abstractNumId w:val="0"/>
  </w:num>
  <w:num w:numId="10">
    <w:abstractNumId w:val="15"/>
  </w:num>
  <w:num w:numId="11">
    <w:abstractNumId w:val="5"/>
  </w:num>
  <w:num w:numId="12">
    <w:abstractNumId w:val="3"/>
  </w:num>
  <w:num w:numId="13">
    <w:abstractNumId w:val="10"/>
  </w:num>
  <w:num w:numId="14">
    <w:abstractNumId w:val="16"/>
  </w:num>
  <w:num w:numId="15">
    <w:abstractNumId w:val="2"/>
  </w:num>
  <w:num w:numId="16">
    <w:abstractNumId w:val="9"/>
  </w:num>
  <w:num w:numId="17">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A0C1A"/>
    <w:rsid w:val="00000B92"/>
    <w:rsid w:val="00002D07"/>
    <w:rsid w:val="00006EE3"/>
    <w:rsid w:val="00010DD5"/>
    <w:rsid w:val="00013822"/>
    <w:rsid w:val="00023031"/>
    <w:rsid w:val="00024745"/>
    <w:rsid w:val="00036625"/>
    <w:rsid w:val="00044802"/>
    <w:rsid w:val="00045E40"/>
    <w:rsid w:val="00050B37"/>
    <w:rsid w:val="00057356"/>
    <w:rsid w:val="00071D77"/>
    <w:rsid w:val="0007517A"/>
    <w:rsid w:val="000759FE"/>
    <w:rsid w:val="0008176A"/>
    <w:rsid w:val="000A218A"/>
    <w:rsid w:val="000B1D54"/>
    <w:rsid w:val="000C03D2"/>
    <w:rsid w:val="000C5022"/>
    <w:rsid w:val="000C51B7"/>
    <w:rsid w:val="000C601D"/>
    <w:rsid w:val="000E4A0E"/>
    <w:rsid w:val="000F1C46"/>
    <w:rsid w:val="000F48F9"/>
    <w:rsid w:val="00103351"/>
    <w:rsid w:val="00110517"/>
    <w:rsid w:val="00120604"/>
    <w:rsid w:val="00126329"/>
    <w:rsid w:val="001473AB"/>
    <w:rsid w:val="00184D0A"/>
    <w:rsid w:val="001A32EE"/>
    <w:rsid w:val="001B5215"/>
    <w:rsid w:val="001C4A09"/>
    <w:rsid w:val="001C76D0"/>
    <w:rsid w:val="001D0415"/>
    <w:rsid w:val="001D0972"/>
    <w:rsid w:val="001D56E6"/>
    <w:rsid w:val="001E58E5"/>
    <w:rsid w:val="001F044E"/>
    <w:rsid w:val="001F0F48"/>
    <w:rsid w:val="00211A63"/>
    <w:rsid w:val="002163B7"/>
    <w:rsid w:val="00216EB9"/>
    <w:rsid w:val="00217196"/>
    <w:rsid w:val="00233B59"/>
    <w:rsid w:val="00234353"/>
    <w:rsid w:val="002551B1"/>
    <w:rsid w:val="002678A1"/>
    <w:rsid w:val="002678BD"/>
    <w:rsid w:val="002931DB"/>
    <w:rsid w:val="00294AA0"/>
    <w:rsid w:val="002B56D0"/>
    <w:rsid w:val="002C0739"/>
    <w:rsid w:val="002C51CD"/>
    <w:rsid w:val="002C5E62"/>
    <w:rsid w:val="002D17DA"/>
    <w:rsid w:val="00314B64"/>
    <w:rsid w:val="00317461"/>
    <w:rsid w:val="00324C61"/>
    <w:rsid w:val="0033237D"/>
    <w:rsid w:val="00356988"/>
    <w:rsid w:val="003617D8"/>
    <w:rsid w:val="00365F58"/>
    <w:rsid w:val="00371E34"/>
    <w:rsid w:val="00372707"/>
    <w:rsid w:val="00375F6C"/>
    <w:rsid w:val="00377512"/>
    <w:rsid w:val="003777FF"/>
    <w:rsid w:val="00386844"/>
    <w:rsid w:val="00395FF1"/>
    <w:rsid w:val="00396898"/>
    <w:rsid w:val="003A19FF"/>
    <w:rsid w:val="003B2022"/>
    <w:rsid w:val="003C266D"/>
    <w:rsid w:val="003C26BB"/>
    <w:rsid w:val="003D2A3B"/>
    <w:rsid w:val="003F0C23"/>
    <w:rsid w:val="00400C92"/>
    <w:rsid w:val="004072DB"/>
    <w:rsid w:val="00415AD7"/>
    <w:rsid w:val="004305A6"/>
    <w:rsid w:val="00432218"/>
    <w:rsid w:val="0043532B"/>
    <w:rsid w:val="00442D7D"/>
    <w:rsid w:val="00457273"/>
    <w:rsid w:val="00460E0E"/>
    <w:rsid w:val="00472EF9"/>
    <w:rsid w:val="004A5F87"/>
    <w:rsid w:val="004B12F8"/>
    <w:rsid w:val="004B16A4"/>
    <w:rsid w:val="004C14DA"/>
    <w:rsid w:val="004C4F63"/>
    <w:rsid w:val="004C5ACB"/>
    <w:rsid w:val="004D599F"/>
    <w:rsid w:val="004D663C"/>
    <w:rsid w:val="004E1F4E"/>
    <w:rsid w:val="004E60C3"/>
    <w:rsid w:val="004F1A95"/>
    <w:rsid w:val="00506E91"/>
    <w:rsid w:val="005178C1"/>
    <w:rsid w:val="00541A63"/>
    <w:rsid w:val="00542E87"/>
    <w:rsid w:val="00545A16"/>
    <w:rsid w:val="00557A51"/>
    <w:rsid w:val="0056143F"/>
    <w:rsid w:val="005636D3"/>
    <w:rsid w:val="00570C66"/>
    <w:rsid w:val="005851FD"/>
    <w:rsid w:val="00593AF0"/>
    <w:rsid w:val="0059531B"/>
    <w:rsid w:val="005A0B5F"/>
    <w:rsid w:val="005C3689"/>
    <w:rsid w:val="005C7610"/>
    <w:rsid w:val="005C79B9"/>
    <w:rsid w:val="005D25EC"/>
    <w:rsid w:val="005D7DFF"/>
    <w:rsid w:val="005E16BF"/>
    <w:rsid w:val="005F39C5"/>
    <w:rsid w:val="005F599C"/>
    <w:rsid w:val="005F6F33"/>
    <w:rsid w:val="00600D5A"/>
    <w:rsid w:val="006144CE"/>
    <w:rsid w:val="00616505"/>
    <w:rsid w:val="0062213C"/>
    <w:rsid w:val="00631043"/>
    <w:rsid w:val="00633F40"/>
    <w:rsid w:val="00634BFD"/>
    <w:rsid w:val="00636079"/>
    <w:rsid w:val="00636B7A"/>
    <w:rsid w:val="00644C3A"/>
    <w:rsid w:val="00646801"/>
    <w:rsid w:val="006549AD"/>
    <w:rsid w:val="006575F2"/>
    <w:rsid w:val="0066231E"/>
    <w:rsid w:val="006636F7"/>
    <w:rsid w:val="006660E5"/>
    <w:rsid w:val="00671DD9"/>
    <w:rsid w:val="006847E1"/>
    <w:rsid w:val="00684D9C"/>
    <w:rsid w:val="006924DE"/>
    <w:rsid w:val="006A6FF5"/>
    <w:rsid w:val="006B131B"/>
    <w:rsid w:val="006B3375"/>
    <w:rsid w:val="006B7985"/>
    <w:rsid w:val="006C0FDA"/>
    <w:rsid w:val="006E23BF"/>
    <w:rsid w:val="006E42FF"/>
    <w:rsid w:val="006F1EEE"/>
    <w:rsid w:val="006F39AE"/>
    <w:rsid w:val="00710D9A"/>
    <w:rsid w:val="00727C62"/>
    <w:rsid w:val="007315DA"/>
    <w:rsid w:val="007336D8"/>
    <w:rsid w:val="0073738B"/>
    <w:rsid w:val="00752F77"/>
    <w:rsid w:val="00753A77"/>
    <w:rsid w:val="00764275"/>
    <w:rsid w:val="00770BC4"/>
    <w:rsid w:val="00771A74"/>
    <w:rsid w:val="00776319"/>
    <w:rsid w:val="007829D7"/>
    <w:rsid w:val="00787813"/>
    <w:rsid w:val="00794647"/>
    <w:rsid w:val="007A30E8"/>
    <w:rsid w:val="007B7422"/>
    <w:rsid w:val="007C7D7A"/>
    <w:rsid w:val="007D5885"/>
    <w:rsid w:val="007E2435"/>
    <w:rsid w:val="007F5FC5"/>
    <w:rsid w:val="00814201"/>
    <w:rsid w:val="00816312"/>
    <w:rsid w:val="00817A1E"/>
    <w:rsid w:val="008263E9"/>
    <w:rsid w:val="00832CFC"/>
    <w:rsid w:val="00861494"/>
    <w:rsid w:val="00864B27"/>
    <w:rsid w:val="0086510D"/>
    <w:rsid w:val="0087322B"/>
    <w:rsid w:val="00873900"/>
    <w:rsid w:val="00886244"/>
    <w:rsid w:val="00896165"/>
    <w:rsid w:val="008B4E0D"/>
    <w:rsid w:val="008D4D7E"/>
    <w:rsid w:val="008D7D38"/>
    <w:rsid w:val="008F6827"/>
    <w:rsid w:val="00901F21"/>
    <w:rsid w:val="0090537A"/>
    <w:rsid w:val="009105C3"/>
    <w:rsid w:val="009170A1"/>
    <w:rsid w:val="00930FD9"/>
    <w:rsid w:val="00932DBB"/>
    <w:rsid w:val="00936AAC"/>
    <w:rsid w:val="00941ABF"/>
    <w:rsid w:val="009452FC"/>
    <w:rsid w:val="00945C9A"/>
    <w:rsid w:val="00951ED6"/>
    <w:rsid w:val="00952487"/>
    <w:rsid w:val="00964D68"/>
    <w:rsid w:val="00965BD7"/>
    <w:rsid w:val="00973D7A"/>
    <w:rsid w:val="00973FF6"/>
    <w:rsid w:val="00980C4C"/>
    <w:rsid w:val="00985F21"/>
    <w:rsid w:val="0098790B"/>
    <w:rsid w:val="009904E6"/>
    <w:rsid w:val="00990BBF"/>
    <w:rsid w:val="00994D98"/>
    <w:rsid w:val="0099549C"/>
    <w:rsid w:val="009A5B83"/>
    <w:rsid w:val="009C2D0E"/>
    <w:rsid w:val="009E6D61"/>
    <w:rsid w:val="00A027AC"/>
    <w:rsid w:val="00A035E7"/>
    <w:rsid w:val="00A1191E"/>
    <w:rsid w:val="00A15782"/>
    <w:rsid w:val="00A16BDB"/>
    <w:rsid w:val="00A24527"/>
    <w:rsid w:val="00A3327A"/>
    <w:rsid w:val="00A4390D"/>
    <w:rsid w:val="00A44477"/>
    <w:rsid w:val="00A60633"/>
    <w:rsid w:val="00A64DD2"/>
    <w:rsid w:val="00A65497"/>
    <w:rsid w:val="00A71F50"/>
    <w:rsid w:val="00A74007"/>
    <w:rsid w:val="00A92184"/>
    <w:rsid w:val="00A923DE"/>
    <w:rsid w:val="00A929F2"/>
    <w:rsid w:val="00A95FEC"/>
    <w:rsid w:val="00A979D2"/>
    <w:rsid w:val="00AA11ED"/>
    <w:rsid w:val="00AB4440"/>
    <w:rsid w:val="00AC4BC0"/>
    <w:rsid w:val="00AD0014"/>
    <w:rsid w:val="00AD22B5"/>
    <w:rsid w:val="00AF08AC"/>
    <w:rsid w:val="00B0203E"/>
    <w:rsid w:val="00B055B5"/>
    <w:rsid w:val="00B06A84"/>
    <w:rsid w:val="00B15A03"/>
    <w:rsid w:val="00B25EA4"/>
    <w:rsid w:val="00B326C9"/>
    <w:rsid w:val="00B66187"/>
    <w:rsid w:val="00B71F42"/>
    <w:rsid w:val="00B738BE"/>
    <w:rsid w:val="00B75579"/>
    <w:rsid w:val="00B75C39"/>
    <w:rsid w:val="00B76A26"/>
    <w:rsid w:val="00B87D57"/>
    <w:rsid w:val="00B9243E"/>
    <w:rsid w:val="00B966DE"/>
    <w:rsid w:val="00BA0C1A"/>
    <w:rsid w:val="00BA4E3E"/>
    <w:rsid w:val="00BA4F96"/>
    <w:rsid w:val="00BA68B7"/>
    <w:rsid w:val="00BB03AA"/>
    <w:rsid w:val="00BB0A7E"/>
    <w:rsid w:val="00BB0C97"/>
    <w:rsid w:val="00BC5117"/>
    <w:rsid w:val="00C02A42"/>
    <w:rsid w:val="00C061CB"/>
    <w:rsid w:val="00C13D44"/>
    <w:rsid w:val="00C33BEA"/>
    <w:rsid w:val="00C45694"/>
    <w:rsid w:val="00C604EC"/>
    <w:rsid w:val="00C6278D"/>
    <w:rsid w:val="00C62A68"/>
    <w:rsid w:val="00C65D13"/>
    <w:rsid w:val="00C67A2C"/>
    <w:rsid w:val="00C76E9C"/>
    <w:rsid w:val="00C81AD2"/>
    <w:rsid w:val="00CA1003"/>
    <w:rsid w:val="00CB495B"/>
    <w:rsid w:val="00CD5301"/>
    <w:rsid w:val="00D147D3"/>
    <w:rsid w:val="00D31AAA"/>
    <w:rsid w:val="00D4167D"/>
    <w:rsid w:val="00D45A94"/>
    <w:rsid w:val="00D476F6"/>
    <w:rsid w:val="00D52C96"/>
    <w:rsid w:val="00D57F4B"/>
    <w:rsid w:val="00D60A4A"/>
    <w:rsid w:val="00D60D1E"/>
    <w:rsid w:val="00D711E7"/>
    <w:rsid w:val="00D8038A"/>
    <w:rsid w:val="00D80A2F"/>
    <w:rsid w:val="00D8794C"/>
    <w:rsid w:val="00DC4819"/>
    <w:rsid w:val="00DD54CE"/>
    <w:rsid w:val="00DE1B09"/>
    <w:rsid w:val="00E04FF6"/>
    <w:rsid w:val="00E061C4"/>
    <w:rsid w:val="00E072CC"/>
    <w:rsid w:val="00E23F16"/>
    <w:rsid w:val="00E26251"/>
    <w:rsid w:val="00E30B5D"/>
    <w:rsid w:val="00E50F81"/>
    <w:rsid w:val="00E53CE5"/>
    <w:rsid w:val="00E5504A"/>
    <w:rsid w:val="00E570D1"/>
    <w:rsid w:val="00E60A0C"/>
    <w:rsid w:val="00E75DFC"/>
    <w:rsid w:val="00E7653B"/>
    <w:rsid w:val="00E82C49"/>
    <w:rsid w:val="00E9643B"/>
    <w:rsid w:val="00EA1EE8"/>
    <w:rsid w:val="00EA5947"/>
    <w:rsid w:val="00EB373A"/>
    <w:rsid w:val="00EC1019"/>
    <w:rsid w:val="00EC72EE"/>
    <w:rsid w:val="00ED5B61"/>
    <w:rsid w:val="00EE4791"/>
    <w:rsid w:val="00EF16D5"/>
    <w:rsid w:val="00F004C0"/>
    <w:rsid w:val="00F018AD"/>
    <w:rsid w:val="00F04C1B"/>
    <w:rsid w:val="00F04C34"/>
    <w:rsid w:val="00F066B1"/>
    <w:rsid w:val="00F07311"/>
    <w:rsid w:val="00F10E24"/>
    <w:rsid w:val="00F11728"/>
    <w:rsid w:val="00F200F9"/>
    <w:rsid w:val="00F213AE"/>
    <w:rsid w:val="00F4238D"/>
    <w:rsid w:val="00F53662"/>
    <w:rsid w:val="00F5544C"/>
    <w:rsid w:val="00F66A5D"/>
    <w:rsid w:val="00F80AF1"/>
    <w:rsid w:val="00F823F8"/>
    <w:rsid w:val="00F9081F"/>
    <w:rsid w:val="00F96410"/>
    <w:rsid w:val="00FA3171"/>
    <w:rsid w:val="00FA5124"/>
    <w:rsid w:val="00FB5EDF"/>
    <w:rsid w:val="00FB6185"/>
    <w:rsid w:val="00FC560E"/>
    <w:rsid w:val="00FE0DD6"/>
    <w:rsid w:val="00FE2EF8"/>
    <w:rsid w:val="00FF1BA9"/>
    <w:rsid w:val="00FF5F5E"/>
    <w:rsid w:val="00FF7C40"/>
    <w:rsid w:val="083D07F0"/>
    <w:rsid w:val="105E3B74"/>
    <w:rsid w:val="1C2C4424"/>
    <w:rsid w:val="1CD54CE6"/>
    <w:rsid w:val="1DEC38DC"/>
    <w:rsid w:val="30456175"/>
    <w:rsid w:val="36772279"/>
    <w:rsid w:val="434067C1"/>
    <w:rsid w:val="568D20C3"/>
    <w:rsid w:val="6EAF13B0"/>
    <w:rsid w:val="71061E72"/>
    <w:rsid w:val="7A3B249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150CEC99"/>
  <w15:docId w15:val="{F50BEDCB-E6AA-A848-B554-6753ABE58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25EC"/>
    <w:pPr>
      <w:widowControl w:val="0"/>
      <w:jc w:val="both"/>
    </w:pPr>
    <w:rPr>
      <w:kern w:val="2"/>
      <w:sz w:val="21"/>
      <w:szCs w:val="22"/>
    </w:rPr>
  </w:style>
  <w:style w:type="paragraph" w:styleId="1">
    <w:name w:val="heading 1"/>
    <w:basedOn w:val="a"/>
    <w:next w:val="a"/>
    <w:uiPriority w:val="9"/>
    <w:qFormat/>
    <w:rsid w:val="001C768A"/>
    <w:pPr>
      <w:keepNext/>
      <w:keepLines/>
      <w:spacing w:before="340" w:after="330" w:line="578" w:lineRule="auto"/>
      <w:outlineLvl w:val="0"/>
    </w:pPr>
    <w:rPr>
      <w:b/>
      <w:bCs/>
      <w:kern w:val="44"/>
      <w:sz w:val="44"/>
      <w:szCs w:val="44"/>
    </w:rPr>
  </w:style>
  <w:style w:type="paragraph" w:styleId="2">
    <w:name w:val="heading 2"/>
    <w:basedOn w:val="a"/>
    <w:next w:val="a"/>
    <w:uiPriority w:val="9"/>
    <w:unhideWhenUsed/>
    <w:qFormat/>
    <w:rsid w:val="001C76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unhideWhenUsed/>
    <w:qFormat/>
    <w:rsid w:val="001C768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rsid w:val="005D25EC"/>
    <w:pPr>
      <w:tabs>
        <w:tab w:val="center" w:pos="4153"/>
        <w:tab w:val="right" w:pos="8306"/>
      </w:tabs>
      <w:snapToGrid w:val="0"/>
      <w:jc w:val="left"/>
    </w:pPr>
    <w:rPr>
      <w:sz w:val="18"/>
      <w:szCs w:val="18"/>
    </w:rPr>
  </w:style>
  <w:style w:type="paragraph" w:styleId="a5">
    <w:name w:val="header"/>
    <w:basedOn w:val="a"/>
    <w:link w:val="a6"/>
    <w:uiPriority w:val="99"/>
    <w:unhideWhenUsed/>
    <w:qFormat/>
    <w:rsid w:val="005D25EC"/>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59"/>
    <w:qFormat/>
    <w:rsid w:val="005D25E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semiHidden/>
    <w:qFormat/>
    <w:rsid w:val="005D25EC"/>
    <w:rPr>
      <w:sz w:val="18"/>
      <w:szCs w:val="18"/>
    </w:rPr>
  </w:style>
  <w:style w:type="character" w:customStyle="1" w:styleId="a4">
    <w:name w:val="页脚 字符"/>
    <w:basedOn w:val="a0"/>
    <w:link w:val="a3"/>
    <w:uiPriority w:val="99"/>
    <w:semiHidden/>
    <w:qFormat/>
    <w:rsid w:val="005D25EC"/>
    <w:rPr>
      <w:sz w:val="18"/>
      <w:szCs w:val="18"/>
    </w:rPr>
  </w:style>
  <w:style w:type="paragraph" w:styleId="a8">
    <w:name w:val="List Paragraph"/>
    <w:basedOn w:val="a"/>
    <w:uiPriority w:val="34"/>
    <w:qFormat/>
    <w:rsid w:val="005D25EC"/>
    <w:pPr>
      <w:ind w:firstLineChars="200" w:firstLine="420"/>
    </w:pPr>
  </w:style>
  <w:style w:type="paragraph" w:styleId="TOC">
    <w:name w:val="TOC Heading"/>
    <w:basedOn w:val="1"/>
    <w:next w:val="a"/>
    <w:uiPriority w:val="39"/>
    <w:unhideWhenUsed/>
    <w:qFormat/>
    <w:rsid w:val="00B6618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B66187"/>
    <w:pPr>
      <w:spacing w:before="120" w:after="120"/>
      <w:jc w:val="left"/>
    </w:pPr>
    <w:rPr>
      <w:b/>
      <w:bCs/>
      <w:caps/>
      <w:sz w:val="20"/>
      <w:szCs w:val="20"/>
    </w:rPr>
  </w:style>
  <w:style w:type="paragraph" w:styleId="TOC2">
    <w:name w:val="toc 2"/>
    <w:basedOn w:val="a"/>
    <w:next w:val="a"/>
    <w:autoRedefine/>
    <w:uiPriority w:val="39"/>
    <w:unhideWhenUsed/>
    <w:rsid w:val="00B66187"/>
    <w:pPr>
      <w:ind w:left="210"/>
      <w:jc w:val="left"/>
    </w:pPr>
    <w:rPr>
      <w:smallCaps/>
      <w:sz w:val="20"/>
      <w:szCs w:val="20"/>
    </w:rPr>
  </w:style>
  <w:style w:type="paragraph" w:styleId="TOC3">
    <w:name w:val="toc 3"/>
    <w:basedOn w:val="a"/>
    <w:next w:val="a"/>
    <w:autoRedefine/>
    <w:uiPriority w:val="39"/>
    <w:unhideWhenUsed/>
    <w:rsid w:val="00B66187"/>
    <w:pPr>
      <w:ind w:left="420"/>
      <w:jc w:val="left"/>
    </w:pPr>
    <w:rPr>
      <w:i/>
      <w:iCs/>
      <w:sz w:val="20"/>
      <w:szCs w:val="20"/>
    </w:rPr>
  </w:style>
  <w:style w:type="character" w:styleId="a9">
    <w:name w:val="Hyperlink"/>
    <w:basedOn w:val="a0"/>
    <w:uiPriority w:val="99"/>
    <w:unhideWhenUsed/>
    <w:rsid w:val="00B66187"/>
    <w:rPr>
      <w:color w:val="0000FF" w:themeColor="hyperlink"/>
      <w:u w:val="single"/>
    </w:rPr>
  </w:style>
  <w:style w:type="paragraph" w:styleId="TOC4">
    <w:name w:val="toc 4"/>
    <w:basedOn w:val="a"/>
    <w:next w:val="a"/>
    <w:autoRedefine/>
    <w:uiPriority w:val="39"/>
    <w:semiHidden/>
    <w:unhideWhenUsed/>
    <w:rsid w:val="00B66187"/>
    <w:pPr>
      <w:ind w:left="630"/>
      <w:jc w:val="left"/>
    </w:pPr>
    <w:rPr>
      <w:sz w:val="18"/>
      <w:szCs w:val="18"/>
    </w:rPr>
  </w:style>
  <w:style w:type="paragraph" w:styleId="TOC5">
    <w:name w:val="toc 5"/>
    <w:basedOn w:val="a"/>
    <w:next w:val="a"/>
    <w:autoRedefine/>
    <w:uiPriority w:val="39"/>
    <w:semiHidden/>
    <w:unhideWhenUsed/>
    <w:rsid w:val="00B66187"/>
    <w:pPr>
      <w:ind w:left="840"/>
      <w:jc w:val="left"/>
    </w:pPr>
    <w:rPr>
      <w:sz w:val="18"/>
      <w:szCs w:val="18"/>
    </w:rPr>
  </w:style>
  <w:style w:type="paragraph" w:styleId="TOC6">
    <w:name w:val="toc 6"/>
    <w:basedOn w:val="a"/>
    <w:next w:val="a"/>
    <w:autoRedefine/>
    <w:uiPriority w:val="39"/>
    <w:semiHidden/>
    <w:unhideWhenUsed/>
    <w:rsid w:val="00B66187"/>
    <w:pPr>
      <w:ind w:left="1050"/>
      <w:jc w:val="left"/>
    </w:pPr>
    <w:rPr>
      <w:sz w:val="18"/>
      <w:szCs w:val="18"/>
    </w:rPr>
  </w:style>
  <w:style w:type="paragraph" w:styleId="TOC7">
    <w:name w:val="toc 7"/>
    <w:basedOn w:val="a"/>
    <w:next w:val="a"/>
    <w:autoRedefine/>
    <w:uiPriority w:val="39"/>
    <w:semiHidden/>
    <w:unhideWhenUsed/>
    <w:rsid w:val="00B66187"/>
    <w:pPr>
      <w:ind w:left="1260"/>
      <w:jc w:val="left"/>
    </w:pPr>
    <w:rPr>
      <w:sz w:val="18"/>
      <w:szCs w:val="18"/>
    </w:rPr>
  </w:style>
  <w:style w:type="paragraph" w:styleId="TOC8">
    <w:name w:val="toc 8"/>
    <w:basedOn w:val="a"/>
    <w:next w:val="a"/>
    <w:autoRedefine/>
    <w:uiPriority w:val="39"/>
    <w:semiHidden/>
    <w:unhideWhenUsed/>
    <w:rsid w:val="00B66187"/>
    <w:pPr>
      <w:ind w:left="1470"/>
      <w:jc w:val="left"/>
    </w:pPr>
    <w:rPr>
      <w:sz w:val="18"/>
      <w:szCs w:val="18"/>
    </w:rPr>
  </w:style>
  <w:style w:type="paragraph" w:styleId="TOC9">
    <w:name w:val="toc 9"/>
    <w:basedOn w:val="a"/>
    <w:next w:val="a"/>
    <w:autoRedefine/>
    <w:uiPriority w:val="39"/>
    <w:semiHidden/>
    <w:unhideWhenUsed/>
    <w:rsid w:val="00B66187"/>
    <w:pPr>
      <w:ind w:left="1680"/>
      <w:jc w:val="left"/>
    </w:pPr>
    <w:rPr>
      <w:sz w:val="18"/>
      <w:szCs w:val="18"/>
    </w:rPr>
  </w:style>
  <w:style w:type="paragraph" w:styleId="aa">
    <w:name w:val="Balloon Text"/>
    <w:basedOn w:val="a"/>
    <w:link w:val="ab"/>
    <w:uiPriority w:val="99"/>
    <w:semiHidden/>
    <w:unhideWhenUsed/>
    <w:rsid w:val="00D31AAA"/>
    <w:rPr>
      <w:sz w:val="18"/>
      <w:szCs w:val="18"/>
    </w:rPr>
  </w:style>
  <w:style w:type="character" w:customStyle="1" w:styleId="ab">
    <w:name w:val="批注框文本 字符"/>
    <w:basedOn w:val="a0"/>
    <w:link w:val="aa"/>
    <w:uiPriority w:val="99"/>
    <w:semiHidden/>
    <w:rsid w:val="00D31AAA"/>
    <w:rPr>
      <w:kern w:val="2"/>
      <w:sz w:val="18"/>
      <w:szCs w:val="18"/>
    </w:rPr>
  </w:style>
  <w:style w:type="character" w:styleId="ac">
    <w:name w:val="annotation reference"/>
    <w:basedOn w:val="a0"/>
    <w:uiPriority w:val="99"/>
    <w:semiHidden/>
    <w:unhideWhenUsed/>
    <w:rsid w:val="006144CE"/>
    <w:rPr>
      <w:sz w:val="21"/>
      <w:szCs w:val="21"/>
    </w:rPr>
  </w:style>
  <w:style w:type="paragraph" w:styleId="ad">
    <w:name w:val="annotation text"/>
    <w:basedOn w:val="a"/>
    <w:link w:val="ae"/>
    <w:uiPriority w:val="99"/>
    <w:unhideWhenUsed/>
    <w:rsid w:val="006144CE"/>
    <w:pPr>
      <w:jc w:val="left"/>
    </w:pPr>
  </w:style>
  <w:style w:type="character" w:customStyle="1" w:styleId="ae">
    <w:name w:val="批注文字 字符"/>
    <w:basedOn w:val="a0"/>
    <w:link w:val="ad"/>
    <w:uiPriority w:val="99"/>
    <w:rsid w:val="006144CE"/>
    <w:rPr>
      <w:kern w:val="2"/>
      <w:sz w:val="21"/>
      <w:szCs w:val="22"/>
    </w:rPr>
  </w:style>
  <w:style w:type="paragraph" w:styleId="af">
    <w:name w:val="annotation subject"/>
    <w:basedOn w:val="ad"/>
    <w:next w:val="ad"/>
    <w:link w:val="af0"/>
    <w:uiPriority w:val="99"/>
    <w:semiHidden/>
    <w:unhideWhenUsed/>
    <w:rsid w:val="006144CE"/>
    <w:rPr>
      <w:b/>
      <w:bCs/>
    </w:rPr>
  </w:style>
  <w:style w:type="character" w:customStyle="1" w:styleId="af0">
    <w:name w:val="批注主题 字符"/>
    <w:basedOn w:val="ae"/>
    <w:link w:val="af"/>
    <w:uiPriority w:val="99"/>
    <w:semiHidden/>
    <w:rsid w:val="006144CE"/>
    <w:rPr>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052346">
      <w:bodyDiv w:val="1"/>
      <w:marLeft w:val="0"/>
      <w:marRight w:val="0"/>
      <w:marTop w:val="0"/>
      <w:marBottom w:val="0"/>
      <w:divBdr>
        <w:top w:val="none" w:sz="0" w:space="0" w:color="auto"/>
        <w:left w:val="none" w:sz="0" w:space="0" w:color="auto"/>
        <w:bottom w:val="none" w:sz="0" w:space="0" w:color="auto"/>
        <w:right w:val="none" w:sz="0" w:space="0" w:color="auto"/>
      </w:divBdr>
    </w:div>
    <w:div w:id="392894049">
      <w:bodyDiv w:val="1"/>
      <w:marLeft w:val="0"/>
      <w:marRight w:val="0"/>
      <w:marTop w:val="0"/>
      <w:marBottom w:val="0"/>
      <w:divBdr>
        <w:top w:val="none" w:sz="0" w:space="0" w:color="auto"/>
        <w:left w:val="none" w:sz="0" w:space="0" w:color="auto"/>
        <w:bottom w:val="none" w:sz="0" w:space="0" w:color="auto"/>
        <w:right w:val="none" w:sz="0" w:space="0" w:color="auto"/>
      </w:divBdr>
    </w:div>
    <w:div w:id="561141417">
      <w:bodyDiv w:val="1"/>
      <w:marLeft w:val="0"/>
      <w:marRight w:val="0"/>
      <w:marTop w:val="0"/>
      <w:marBottom w:val="0"/>
      <w:divBdr>
        <w:top w:val="none" w:sz="0" w:space="0" w:color="auto"/>
        <w:left w:val="none" w:sz="0" w:space="0" w:color="auto"/>
        <w:bottom w:val="none" w:sz="0" w:space="0" w:color="auto"/>
        <w:right w:val="none" w:sz="0" w:space="0" w:color="auto"/>
      </w:divBdr>
    </w:div>
    <w:div w:id="632104216">
      <w:bodyDiv w:val="1"/>
      <w:marLeft w:val="0"/>
      <w:marRight w:val="0"/>
      <w:marTop w:val="0"/>
      <w:marBottom w:val="0"/>
      <w:divBdr>
        <w:top w:val="none" w:sz="0" w:space="0" w:color="auto"/>
        <w:left w:val="none" w:sz="0" w:space="0" w:color="auto"/>
        <w:bottom w:val="none" w:sz="0" w:space="0" w:color="auto"/>
        <w:right w:val="none" w:sz="0" w:space="0" w:color="auto"/>
      </w:divBdr>
    </w:div>
    <w:div w:id="633756688">
      <w:bodyDiv w:val="1"/>
      <w:marLeft w:val="0"/>
      <w:marRight w:val="0"/>
      <w:marTop w:val="0"/>
      <w:marBottom w:val="0"/>
      <w:divBdr>
        <w:top w:val="none" w:sz="0" w:space="0" w:color="auto"/>
        <w:left w:val="none" w:sz="0" w:space="0" w:color="auto"/>
        <w:bottom w:val="none" w:sz="0" w:space="0" w:color="auto"/>
        <w:right w:val="none" w:sz="0" w:space="0" w:color="auto"/>
      </w:divBdr>
    </w:div>
    <w:div w:id="662780632">
      <w:bodyDiv w:val="1"/>
      <w:marLeft w:val="0"/>
      <w:marRight w:val="0"/>
      <w:marTop w:val="0"/>
      <w:marBottom w:val="0"/>
      <w:divBdr>
        <w:top w:val="none" w:sz="0" w:space="0" w:color="auto"/>
        <w:left w:val="none" w:sz="0" w:space="0" w:color="auto"/>
        <w:bottom w:val="none" w:sz="0" w:space="0" w:color="auto"/>
        <w:right w:val="none" w:sz="0" w:space="0" w:color="auto"/>
      </w:divBdr>
    </w:div>
    <w:div w:id="849831729">
      <w:bodyDiv w:val="1"/>
      <w:marLeft w:val="0"/>
      <w:marRight w:val="0"/>
      <w:marTop w:val="0"/>
      <w:marBottom w:val="0"/>
      <w:divBdr>
        <w:top w:val="none" w:sz="0" w:space="0" w:color="auto"/>
        <w:left w:val="none" w:sz="0" w:space="0" w:color="auto"/>
        <w:bottom w:val="none" w:sz="0" w:space="0" w:color="auto"/>
        <w:right w:val="none" w:sz="0" w:space="0" w:color="auto"/>
      </w:divBdr>
    </w:div>
    <w:div w:id="934629936">
      <w:bodyDiv w:val="1"/>
      <w:marLeft w:val="0"/>
      <w:marRight w:val="0"/>
      <w:marTop w:val="0"/>
      <w:marBottom w:val="0"/>
      <w:divBdr>
        <w:top w:val="none" w:sz="0" w:space="0" w:color="auto"/>
        <w:left w:val="none" w:sz="0" w:space="0" w:color="auto"/>
        <w:bottom w:val="none" w:sz="0" w:space="0" w:color="auto"/>
        <w:right w:val="none" w:sz="0" w:space="0" w:color="auto"/>
      </w:divBdr>
    </w:div>
    <w:div w:id="1156454203">
      <w:bodyDiv w:val="1"/>
      <w:marLeft w:val="0"/>
      <w:marRight w:val="0"/>
      <w:marTop w:val="0"/>
      <w:marBottom w:val="0"/>
      <w:divBdr>
        <w:top w:val="none" w:sz="0" w:space="0" w:color="auto"/>
        <w:left w:val="none" w:sz="0" w:space="0" w:color="auto"/>
        <w:bottom w:val="none" w:sz="0" w:space="0" w:color="auto"/>
        <w:right w:val="none" w:sz="0" w:space="0" w:color="auto"/>
      </w:divBdr>
    </w:div>
    <w:div w:id="1170413421">
      <w:bodyDiv w:val="1"/>
      <w:marLeft w:val="0"/>
      <w:marRight w:val="0"/>
      <w:marTop w:val="0"/>
      <w:marBottom w:val="0"/>
      <w:divBdr>
        <w:top w:val="none" w:sz="0" w:space="0" w:color="auto"/>
        <w:left w:val="none" w:sz="0" w:space="0" w:color="auto"/>
        <w:bottom w:val="none" w:sz="0" w:space="0" w:color="auto"/>
        <w:right w:val="none" w:sz="0" w:space="0" w:color="auto"/>
      </w:divBdr>
    </w:div>
    <w:div w:id="1203245471">
      <w:bodyDiv w:val="1"/>
      <w:marLeft w:val="0"/>
      <w:marRight w:val="0"/>
      <w:marTop w:val="0"/>
      <w:marBottom w:val="0"/>
      <w:divBdr>
        <w:top w:val="none" w:sz="0" w:space="0" w:color="auto"/>
        <w:left w:val="none" w:sz="0" w:space="0" w:color="auto"/>
        <w:bottom w:val="none" w:sz="0" w:space="0" w:color="auto"/>
        <w:right w:val="none" w:sz="0" w:space="0" w:color="auto"/>
      </w:divBdr>
    </w:div>
    <w:div w:id="1431196583">
      <w:bodyDiv w:val="1"/>
      <w:marLeft w:val="0"/>
      <w:marRight w:val="0"/>
      <w:marTop w:val="0"/>
      <w:marBottom w:val="0"/>
      <w:divBdr>
        <w:top w:val="none" w:sz="0" w:space="0" w:color="auto"/>
        <w:left w:val="none" w:sz="0" w:space="0" w:color="auto"/>
        <w:bottom w:val="none" w:sz="0" w:space="0" w:color="auto"/>
        <w:right w:val="none" w:sz="0" w:space="0" w:color="auto"/>
      </w:divBdr>
    </w:div>
    <w:div w:id="1593932005">
      <w:bodyDiv w:val="1"/>
      <w:marLeft w:val="0"/>
      <w:marRight w:val="0"/>
      <w:marTop w:val="0"/>
      <w:marBottom w:val="0"/>
      <w:divBdr>
        <w:top w:val="none" w:sz="0" w:space="0" w:color="auto"/>
        <w:left w:val="none" w:sz="0" w:space="0" w:color="auto"/>
        <w:bottom w:val="none" w:sz="0" w:space="0" w:color="auto"/>
        <w:right w:val="none" w:sz="0" w:space="0" w:color="auto"/>
      </w:divBdr>
    </w:div>
    <w:div w:id="1658000510">
      <w:bodyDiv w:val="1"/>
      <w:marLeft w:val="0"/>
      <w:marRight w:val="0"/>
      <w:marTop w:val="0"/>
      <w:marBottom w:val="0"/>
      <w:divBdr>
        <w:top w:val="none" w:sz="0" w:space="0" w:color="auto"/>
        <w:left w:val="none" w:sz="0" w:space="0" w:color="auto"/>
        <w:bottom w:val="none" w:sz="0" w:space="0" w:color="auto"/>
        <w:right w:val="none" w:sz="0" w:space="0" w:color="auto"/>
      </w:divBdr>
    </w:div>
    <w:div w:id="1749761969">
      <w:bodyDiv w:val="1"/>
      <w:marLeft w:val="0"/>
      <w:marRight w:val="0"/>
      <w:marTop w:val="0"/>
      <w:marBottom w:val="0"/>
      <w:divBdr>
        <w:top w:val="none" w:sz="0" w:space="0" w:color="auto"/>
        <w:left w:val="none" w:sz="0" w:space="0" w:color="auto"/>
        <w:bottom w:val="none" w:sz="0" w:space="0" w:color="auto"/>
        <w:right w:val="none" w:sz="0" w:space="0" w:color="auto"/>
      </w:divBdr>
    </w:div>
    <w:div w:id="1883515049">
      <w:bodyDiv w:val="1"/>
      <w:marLeft w:val="0"/>
      <w:marRight w:val="0"/>
      <w:marTop w:val="0"/>
      <w:marBottom w:val="0"/>
      <w:divBdr>
        <w:top w:val="none" w:sz="0" w:space="0" w:color="auto"/>
        <w:left w:val="none" w:sz="0" w:space="0" w:color="auto"/>
        <w:bottom w:val="none" w:sz="0" w:space="0" w:color="auto"/>
        <w:right w:val="none" w:sz="0" w:space="0" w:color="auto"/>
      </w:divBdr>
    </w:div>
    <w:div w:id="1883593954">
      <w:bodyDiv w:val="1"/>
      <w:marLeft w:val="0"/>
      <w:marRight w:val="0"/>
      <w:marTop w:val="0"/>
      <w:marBottom w:val="0"/>
      <w:divBdr>
        <w:top w:val="none" w:sz="0" w:space="0" w:color="auto"/>
        <w:left w:val="none" w:sz="0" w:space="0" w:color="auto"/>
        <w:bottom w:val="none" w:sz="0" w:space="0" w:color="auto"/>
        <w:right w:val="none" w:sz="0" w:space="0" w:color="auto"/>
      </w:divBdr>
    </w:div>
    <w:div w:id="1981182245">
      <w:bodyDiv w:val="1"/>
      <w:marLeft w:val="0"/>
      <w:marRight w:val="0"/>
      <w:marTop w:val="0"/>
      <w:marBottom w:val="0"/>
      <w:divBdr>
        <w:top w:val="none" w:sz="0" w:space="0" w:color="auto"/>
        <w:left w:val="none" w:sz="0" w:space="0" w:color="auto"/>
        <w:bottom w:val="none" w:sz="0" w:space="0" w:color="auto"/>
        <w:right w:val="none" w:sz="0" w:space="0" w:color="auto"/>
      </w:divBdr>
    </w:div>
    <w:div w:id="2116169776">
      <w:bodyDiv w:val="1"/>
      <w:marLeft w:val="0"/>
      <w:marRight w:val="0"/>
      <w:marTop w:val="0"/>
      <w:marBottom w:val="0"/>
      <w:divBdr>
        <w:top w:val="none" w:sz="0" w:space="0" w:color="auto"/>
        <w:left w:val="none" w:sz="0" w:space="0" w:color="auto"/>
        <w:bottom w:val="none" w:sz="0" w:space="0" w:color="auto"/>
        <w:right w:val="none" w:sz="0" w:space="0" w:color="auto"/>
      </w:divBdr>
    </w:div>
    <w:div w:id="2127191294">
      <w:bodyDiv w:val="1"/>
      <w:marLeft w:val="0"/>
      <w:marRight w:val="0"/>
      <w:marTop w:val="0"/>
      <w:marBottom w:val="0"/>
      <w:divBdr>
        <w:top w:val="none" w:sz="0" w:space="0" w:color="auto"/>
        <w:left w:val="none" w:sz="0" w:space="0" w:color="auto"/>
        <w:bottom w:val="none" w:sz="0" w:space="0" w:color="auto"/>
        <w:right w:val="none" w:sz="0" w:space="0" w:color="auto"/>
      </w:divBdr>
    </w:div>
    <w:div w:id="2131701150">
      <w:bodyDiv w:val="1"/>
      <w:marLeft w:val="0"/>
      <w:marRight w:val="0"/>
      <w:marTop w:val="0"/>
      <w:marBottom w:val="0"/>
      <w:divBdr>
        <w:top w:val="none" w:sz="0" w:space="0" w:color="auto"/>
        <w:left w:val="none" w:sz="0" w:space="0" w:color="auto"/>
        <w:bottom w:val="none" w:sz="0" w:space="0" w:color="auto"/>
        <w:right w:val="none" w:sz="0" w:space="0" w:color="auto"/>
      </w:divBdr>
    </w:div>
    <w:div w:id="21374830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image" Target="media/image52.png"/><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footer" Target="footer1.xml"/><Relationship Id="rId20" Type="http://schemas.openxmlformats.org/officeDocument/2006/relationships/image" Target="media/image11.jpe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oleObject" Target="embeddings/oleObject1.bin"/><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s="http://www.wps.cn/officeDocument/2013/wpsCustomData" xmlns="http://www.wps.cn/officeDocument/2013/wpsCustomData">
  <customSectProps>
    <customSectPr/>
  </customSectProps>
</s:customData>
</file>

<file path=customXml/item2.xml><?xml version="1.0" encoding="utf-8"?>
<b:Sources xmlns:w="http://schemas.openxmlformats.org/wordprocessingml/2006/main" xmlns:m="http://schemas.openxmlformats.org/officeDocument/2006/math" xmlns:r="http://schemas.openxmlformats.org/officeDocument/2006/relationships" xmlns:w14="http://schemas.microsoft.com/office/word/2010/wordml"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ns10="http://schemas.openxmlformats.org/schemaLibrary/2006/main"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ns18="urn:schemas-microsoft-com:office:excel" xmlns:o="urn:schemas-microsoft-com:office:office" xmlns:v="urn:schemas-microsoft-com:vm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04888D-65F9-7047-928E-1A5EBE5A42A4}">
  <ds:schemaRefs>
    <ds:schemaRef ds:uri="http://schemas.openxmlformats.org/wordprocessingml/2006/main"/>
    <ds:schemaRef ds:uri="http://schemas.openxmlformats.org/officeDocument/2006/math"/>
    <ds:schemaRef ds:uri="http://schemas.openxmlformats.org/officeDocument/2006/relationships"/>
    <ds:schemaRef ds:uri="http://schemas.microsoft.com/office/word/2010/wordml"/>
    <ds:schemaRef ds:uri="http://schemas.openxmlformats.org/drawingml/2006/wordprocessingDrawing"/>
    <ds:schemaRef ds:uri="http://schemas.openxmlformats.org/drawingml/2006/main"/>
    <ds:schemaRef ds:uri="http://schemas.microsoft.com/office/word/2010/wordprocessingDrawing"/>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office:excel"/>
    <ds:schemaRef ds:uri="urn:schemas-microsoft-com:office:office"/>
    <ds:schemaRef ds:uri="urn:schemas-microsoft-com:vm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54</Pages>
  <Words>4115</Words>
  <Characters>23459</Characters>
  <Application>Microsoft Office Word</Application>
  <DocSecurity>0</DocSecurity>
  <Lines>195</Lines>
  <Paragraphs>55</Paragraphs>
  <ScaleCrop>false</ScaleCrop>
  <Company>Microsoft</Company>
  <LinksUpToDate>false</LinksUpToDate>
  <CharactersWithSpaces>27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cent</dc:creator>
  <cp:lastModifiedBy>Microsoft Office User</cp:lastModifiedBy>
  <cp:revision>4</cp:revision>
  <cp:lastPrinted>2020-03-29T01:04:00Z</cp:lastPrinted>
  <dcterms:created xsi:type="dcterms:W3CDTF">2020-03-29T01:04:00Z</dcterms:created>
  <dcterms:modified xsi:type="dcterms:W3CDTF">2020-03-31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